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A98C96" w14:textId="22A030FE" w:rsidR="00944CBC" w:rsidRDefault="00F460B0" w:rsidP="00944CBC">
      <w:pPr>
        <w:pStyle w:val="CRCoverPage"/>
        <w:tabs>
          <w:tab w:val="right" w:pos="9639"/>
        </w:tabs>
        <w:spacing w:after="0"/>
        <w:rPr>
          <w:b/>
          <w:i/>
          <w:noProof/>
          <w:sz w:val="28"/>
        </w:rPr>
      </w:pPr>
      <w:r w:rsidRPr="00F460B0">
        <w:rPr>
          <w:b/>
          <w:noProof/>
          <w:sz w:val="24"/>
        </w:rPr>
        <w:t>3GPP TSG-</w:t>
      </w:r>
      <w:r w:rsidRPr="00F460B0">
        <w:rPr>
          <w:b/>
          <w:noProof/>
          <w:sz w:val="24"/>
        </w:rPr>
        <w:fldChar w:fldCharType="begin"/>
      </w:r>
      <w:r w:rsidRPr="00F460B0">
        <w:rPr>
          <w:b/>
          <w:noProof/>
          <w:sz w:val="24"/>
        </w:rPr>
        <w:instrText xml:space="preserve"> DOCPROPERTY  TSG/WGRef  \* MERGEFORMAT </w:instrText>
      </w:r>
      <w:r w:rsidRPr="00F460B0">
        <w:rPr>
          <w:b/>
          <w:noProof/>
          <w:sz w:val="24"/>
        </w:rPr>
        <w:fldChar w:fldCharType="separate"/>
      </w:r>
      <w:r w:rsidRPr="00F460B0">
        <w:rPr>
          <w:b/>
          <w:noProof/>
          <w:sz w:val="24"/>
        </w:rPr>
        <w:t>SA4</w:t>
      </w:r>
      <w:r w:rsidRPr="00F460B0">
        <w:rPr>
          <w:b/>
          <w:noProof/>
          <w:sz w:val="24"/>
        </w:rPr>
        <w:fldChar w:fldCharType="end"/>
      </w:r>
      <w:r w:rsidRPr="00F460B0">
        <w:rPr>
          <w:b/>
          <w:noProof/>
          <w:sz w:val="24"/>
        </w:rPr>
        <w:t xml:space="preserve"> Meeting #</w:t>
      </w:r>
      <w:r w:rsidRPr="00F460B0">
        <w:rPr>
          <w:b/>
          <w:noProof/>
          <w:sz w:val="24"/>
        </w:rPr>
        <w:fldChar w:fldCharType="begin"/>
      </w:r>
      <w:r w:rsidRPr="00F460B0">
        <w:rPr>
          <w:b/>
          <w:noProof/>
          <w:sz w:val="24"/>
        </w:rPr>
        <w:instrText xml:space="preserve"> DOCPROPERTY  MtgSeq  \* MERGEFORMAT </w:instrText>
      </w:r>
      <w:r w:rsidRPr="00F460B0">
        <w:rPr>
          <w:b/>
          <w:noProof/>
          <w:sz w:val="24"/>
        </w:rPr>
        <w:fldChar w:fldCharType="separate"/>
      </w:r>
      <w:r w:rsidRPr="00F460B0">
        <w:rPr>
          <w:b/>
          <w:noProof/>
          <w:sz w:val="24"/>
        </w:rPr>
        <w:t>135</w:t>
      </w:r>
      <w:r w:rsidRPr="00F460B0">
        <w:rPr>
          <w:b/>
          <w:noProof/>
          <w:sz w:val="24"/>
        </w:rPr>
        <w:fldChar w:fldCharType="end"/>
      </w:r>
      <w:fldSimple w:instr=" DOCPROPERTY  MtgTitle  \* MERGEFORMAT "/>
      <w:r w:rsidR="00944CBC">
        <w:rPr>
          <w:b/>
          <w:i/>
          <w:noProof/>
          <w:sz w:val="28"/>
        </w:rPr>
        <w:tab/>
      </w:r>
      <w:r w:rsidRPr="00E93ADE">
        <w:rPr>
          <w:b/>
          <w:iCs/>
          <w:noProof/>
          <w:sz w:val="28"/>
        </w:rPr>
        <w:t>S4-260</w:t>
      </w:r>
      <w:r w:rsidR="00585073" w:rsidRPr="00E93ADE">
        <w:rPr>
          <w:b/>
          <w:iCs/>
          <w:noProof/>
          <w:sz w:val="28"/>
        </w:rPr>
        <w:t>30</w:t>
      </w:r>
      <w:r w:rsidRPr="00E93ADE">
        <w:rPr>
          <w:b/>
          <w:iCs/>
          <w:noProof/>
          <w:sz w:val="28"/>
        </w:rPr>
        <w:t>6</w:t>
      </w:r>
    </w:p>
    <w:p w14:paraId="57310C75" w14:textId="04BF6DC1" w:rsidR="00FD4F89" w:rsidRDefault="00F460B0" w:rsidP="00944CBC">
      <w:pPr>
        <w:pStyle w:val="CRCoverPage"/>
        <w:tabs>
          <w:tab w:val="right" w:pos="9639"/>
        </w:tabs>
        <w:outlineLvl w:val="0"/>
        <w:rPr>
          <w:b/>
          <w:noProof/>
          <w:sz w:val="24"/>
        </w:rPr>
      </w:pPr>
      <w:r w:rsidRPr="003233A0">
        <w:rPr>
          <w:sz w:val="24"/>
          <w:szCs w:val="24"/>
        </w:rPr>
        <w:fldChar w:fldCharType="begin"/>
      </w:r>
      <w:r w:rsidRPr="003233A0">
        <w:rPr>
          <w:sz w:val="24"/>
          <w:szCs w:val="24"/>
        </w:rPr>
        <w:instrText xml:space="preserve"> DOCPROPERTY  Location  \* MERGEFORMAT </w:instrText>
      </w:r>
      <w:r w:rsidRPr="003233A0">
        <w:rPr>
          <w:sz w:val="24"/>
          <w:szCs w:val="24"/>
        </w:rPr>
        <w:fldChar w:fldCharType="separate"/>
      </w:r>
      <w:r w:rsidRPr="003233A0">
        <w:rPr>
          <w:b/>
          <w:sz w:val="24"/>
          <w:szCs w:val="24"/>
        </w:rPr>
        <w:t>India</w:t>
      </w:r>
      <w:r w:rsidRPr="003233A0">
        <w:rPr>
          <w:sz w:val="24"/>
          <w:szCs w:val="24"/>
        </w:rPr>
        <w:fldChar w:fldCharType="end"/>
      </w:r>
      <w:r w:rsidRPr="003233A0">
        <w:rPr>
          <w:b/>
          <w:sz w:val="24"/>
          <w:szCs w:val="24"/>
        </w:rPr>
        <w:t xml:space="preserve">, </w:t>
      </w:r>
      <w:r w:rsidRPr="003233A0">
        <w:rPr>
          <w:sz w:val="24"/>
          <w:szCs w:val="24"/>
        </w:rPr>
        <w:fldChar w:fldCharType="begin"/>
      </w:r>
      <w:r w:rsidRPr="003233A0">
        <w:rPr>
          <w:sz w:val="24"/>
          <w:szCs w:val="24"/>
        </w:rPr>
        <w:instrText xml:space="preserve"> DOCPROPERTY  Country  \* MERGEFORMAT </w:instrText>
      </w:r>
      <w:r w:rsidRPr="003233A0">
        <w:rPr>
          <w:sz w:val="24"/>
          <w:szCs w:val="24"/>
        </w:rPr>
        <w:fldChar w:fldCharType="separate"/>
      </w:r>
      <w:r w:rsidRPr="003233A0">
        <w:rPr>
          <w:b/>
          <w:sz w:val="24"/>
          <w:szCs w:val="24"/>
        </w:rPr>
        <w:t>India</w:t>
      </w:r>
      <w:r w:rsidRPr="003233A0">
        <w:rPr>
          <w:sz w:val="24"/>
          <w:szCs w:val="24"/>
        </w:rPr>
        <w:fldChar w:fldCharType="end"/>
      </w:r>
      <w:r w:rsidRPr="003233A0">
        <w:rPr>
          <w:b/>
          <w:sz w:val="24"/>
          <w:szCs w:val="24"/>
        </w:rPr>
        <w:t xml:space="preserve">, </w:t>
      </w:r>
      <w:r w:rsidRPr="003233A0">
        <w:rPr>
          <w:sz w:val="24"/>
          <w:szCs w:val="24"/>
        </w:rPr>
        <w:fldChar w:fldCharType="begin"/>
      </w:r>
      <w:r w:rsidRPr="003233A0">
        <w:rPr>
          <w:sz w:val="24"/>
          <w:szCs w:val="24"/>
        </w:rPr>
        <w:instrText xml:space="preserve"> DOCPROPERTY  StartDate  \* MERGEFORMAT </w:instrText>
      </w:r>
      <w:r w:rsidRPr="003233A0">
        <w:rPr>
          <w:sz w:val="24"/>
          <w:szCs w:val="24"/>
        </w:rPr>
        <w:fldChar w:fldCharType="separate"/>
      </w:r>
      <w:r w:rsidRPr="003233A0">
        <w:rPr>
          <w:b/>
          <w:sz w:val="24"/>
          <w:szCs w:val="24"/>
        </w:rPr>
        <w:t>9th Feb 2026</w:t>
      </w:r>
      <w:r w:rsidRPr="003233A0">
        <w:rPr>
          <w:sz w:val="24"/>
          <w:szCs w:val="24"/>
        </w:rPr>
        <w:fldChar w:fldCharType="end"/>
      </w:r>
      <w:r w:rsidRPr="003233A0">
        <w:rPr>
          <w:b/>
          <w:sz w:val="24"/>
          <w:szCs w:val="24"/>
        </w:rPr>
        <w:t xml:space="preserve"> - </w:t>
      </w:r>
      <w:r w:rsidRPr="003233A0">
        <w:rPr>
          <w:sz w:val="24"/>
          <w:szCs w:val="24"/>
        </w:rPr>
        <w:fldChar w:fldCharType="begin"/>
      </w:r>
      <w:r w:rsidRPr="003233A0">
        <w:rPr>
          <w:sz w:val="24"/>
          <w:szCs w:val="24"/>
        </w:rPr>
        <w:instrText xml:space="preserve"> DOCPROPERTY  EndDate  \* MERGEFORMAT </w:instrText>
      </w:r>
      <w:r w:rsidRPr="003233A0">
        <w:rPr>
          <w:sz w:val="24"/>
          <w:szCs w:val="24"/>
        </w:rPr>
        <w:fldChar w:fldCharType="separate"/>
      </w:r>
      <w:r w:rsidRPr="003233A0">
        <w:rPr>
          <w:b/>
          <w:sz w:val="24"/>
          <w:szCs w:val="24"/>
        </w:rPr>
        <w:t>13th Feb 2026</w:t>
      </w:r>
      <w:r w:rsidRPr="003233A0">
        <w:rPr>
          <w:sz w:val="24"/>
          <w:szCs w:val="24"/>
        </w:rPr>
        <w:fldChar w:fldCharType="end"/>
      </w:r>
      <w:r w:rsidR="006B7488">
        <w:rPr>
          <w:b/>
          <w:noProof/>
          <w:sz w:val="24"/>
        </w:rPr>
        <w:tab/>
      </w:r>
      <w:r w:rsidR="006A5FFF" w:rsidRPr="006A5FFF">
        <w:rPr>
          <w:b/>
          <w:i/>
          <w:iCs/>
          <w:noProof/>
          <w:color w:val="808080" w:themeColor="background1" w:themeShade="80"/>
          <w:sz w:val="22"/>
          <w:szCs w:val="18"/>
        </w:rPr>
        <w:t xml:space="preserve">revision of </w:t>
      </w:r>
      <w:r w:rsidR="00585073" w:rsidRPr="00585073">
        <w:rPr>
          <w:b/>
          <w:bCs/>
          <w:i/>
          <w:iCs/>
          <w:color w:val="808080" w:themeColor="background1" w:themeShade="80"/>
          <w:sz w:val="22"/>
          <w:szCs w:val="22"/>
        </w:rPr>
        <w:t>S4-2600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4BC1BC82" w:rsidR="001E41F3" w:rsidRPr="00F90395" w:rsidRDefault="008C3F91" w:rsidP="00E34898">
            <w:pPr>
              <w:pStyle w:val="CRCoverPage"/>
              <w:spacing w:after="0"/>
              <w:jc w:val="right"/>
              <w:rPr>
                <w:i/>
                <w:noProof/>
              </w:rPr>
            </w:pPr>
            <w:r w:rsidRPr="00F90395">
              <w:rPr>
                <w:bCs/>
                <w:noProof/>
                <w:sz w:val="24"/>
              </w:rPr>
              <w:tab/>
            </w:r>
            <w:r w:rsidR="00305409"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21159EA7" w:rsidR="001E41F3" w:rsidRPr="00F90395" w:rsidRDefault="001F3DBB" w:rsidP="00EE73F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w:t>
            </w:r>
            <w:r w:rsidR="009A13A6">
              <w:rPr>
                <w:b/>
                <w:noProof/>
                <w:sz w:val="28"/>
              </w:rPr>
              <w:t>942</w:t>
            </w:r>
            <w:r>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2E32A6E" w:rsidR="001E41F3" w:rsidRPr="00F90395" w:rsidRDefault="008E3E93" w:rsidP="00EE73FC">
            <w:pPr>
              <w:pStyle w:val="CRCoverPage"/>
              <w:spacing w:after="0"/>
              <w:rPr>
                <w:noProof/>
              </w:rPr>
            </w:pPr>
            <w:r w:rsidRPr="00944CBC">
              <w:rPr>
                <w:b/>
                <w:noProof/>
                <w:sz w:val="28"/>
              </w:rPr>
              <w:fldChar w:fldCharType="begin"/>
            </w:r>
            <w:r w:rsidRPr="00944CBC">
              <w:rPr>
                <w:b/>
                <w:noProof/>
                <w:sz w:val="28"/>
              </w:rPr>
              <w:instrText xml:space="preserve"> DOCPROPERTY  Cr#  \* MERGEFORMAT </w:instrText>
            </w:r>
            <w:r w:rsidRPr="00944CBC">
              <w:rPr>
                <w:b/>
                <w:noProof/>
                <w:sz w:val="28"/>
              </w:rPr>
              <w:fldChar w:fldCharType="separate"/>
            </w:r>
            <w:r w:rsidR="005B3062" w:rsidRPr="00944CBC">
              <w:rPr>
                <w:b/>
                <w:noProof/>
                <w:sz w:val="28"/>
              </w:rPr>
              <w:t>00</w:t>
            </w:r>
            <w:r w:rsidRPr="00944CBC">
              <w:rPr>
                <w:b/>
                <w:noProof/>
                <w:sz w:val="28"/>
              </w:rPr>
              <w:fldChar w:fldCharType="end"/>
            </w:r>
            <w:r w:rsidR="00B75980" w:rsidRPr="00944CBC">
              <w:rPr>
                <w:b/>
                <w:noProof/>
                <w:sz w:val="28"/>
              </w:rPr>
              <w:t>0</w:t>
            </w:r>
            <w:r w:rsidR="00944CBC" w:rsidRPr="00944CBC">
              <w:rPr>
                <w:b/>
                <w:noProof/>
                <w:sz w:val="28"/>
              </w:rPr>
              <w:t>9</w:t>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53D41484" w:rsidR="001E41F3" w:rsidRPr="00F90395" w:rsidRDefault="00585073" w:rsidP="00E13F3D">
            <w:pPr>
              <w:pStyle w:val="CRCoverPage"/>
              <w:spacing w:after="0"/>
              <w:jc w:val="center"/>
              <w:rPr>
                <w:b/>
                <w:noProof/>
                <w:sz w:val="28"/>
              </w:rPr>
            </w:pPr>
            <w:r>
              <w:rPr>
                <w:b/>
                <w:noProof/>
                <w:sz w:val="28"/>
              </w:rPr>
              <w:t>3</w:t>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517BE5AB"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9A13A6">
              <w:rPr>
                <w:b/>
                <w:noProof/>
                <w:sz w:val="28"/>
              </w:rPr>
              <w:t>19</w:t>
            </w:r>
            <w:r w:rsidR="005B3062">
              <w:rPr>
                <w:b/>
                <w:noProof/>
                <w:sz w:val="28"/>
              </w:rPr>
              <w:t>.</w:t>
            </w:r>
            <w:r w:rsidR="009A13A6">
              <w:rPr>
                <w:b/>
                <w:noProof/>
                <w:sz w:val="28"/>
              </w:rPr>
              <w:t>0</w:t>
            </w:r>
            <w:r w:rsidR="005B3062">
              <w:rPr>
                <w:b/>
                <w:noProof/>
                <w:sz w:val="28"/>
              </w:rPr>
              <w:t>.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59B8960D"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0" w:name="_Hlt497126619"/>
              <w:r w:rsidRPr="00F90395">
                <w:rPr>
                  <w:rStyle w:val="Hyperlink"/>
                  <w:rFonts w:cs="Arial"/>
                  <w:b/>
                  <w:i/>
                  <w:noProof/>
                  <w:color w:val="FF0000"/>
                </w:rPr>
                <w:t>L</w:t>
              </w:r>
              <w:bookmarkEnd w:id="0"/>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013E96CB" w:rsidR="001E41F3" w:rsidRPr="00F90395" w:rsidRDefault="00F460B0">
            <w:pPr>
              <w:pStyle w:val="CRCoverPage"/>
              <w:spacing w:after="0"/>
              <w:ind w:left="100"/>
              <w:rPr>
                <w:noProof/>
              </w:rPr>
            </w:pPr>
            <w:r w:rsidRPr="00F460B0">
              <w:t xml:space="preserve">[FS_Energy_Ph2_MED] Merge of CRs agreed </w:t>
            </w:r>
            <w:r w:rsidR="006F1D6D">
              <w:t>by</w:t>
            </w:r>
            <w:r w:rsidRPr="00F460B0">
              <w:t xml:space="preserve"> MBS SWG </w:t>
            </w:r>
            <w:r w:rsidR="000E4EF4">
              <w:t>before SA4#135</w:t>
            </w:r>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3382E67F" w:rsidR="001E41F3" w:rsidRPr="00F90395" w:rsidRDefault="00FE1CC7">
            <w:pPr>
              <w:pStyle w:val="CRCoverPage"/>
              <w:spacing w:after="0"/>
              <w:ind w:left="100"/>
              <w:rPr>
                <w:noProof/>
              </w:rPr>
            </w:pPr>
            <w:r>
              <w:t>Orange</w:t>
            </w:r>
            <w:r w:rsidR="00567241">
              <w:t>, Nokia, Samsung</w:t>
            </w:r>
            <w:r w:rsidR="00F460B0">
              <w:t>, BBC</w:t>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5A360A9D"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5B3062">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095E45C7" w:rsidR="001E41F3" w:rsidRPr="00F90395" w:rsidRDefault="001C09C5">
            <w:pPr>
              <w:pStyle w:val="CRCoverPage"/>
              <w:spacing w:after="0"/>
              <w:ind w:left="100"/>
              <w:rPr>
                <w:noProof/>
              </w:rPr>
            </w:pPr>
            <w:r w:rsidRPr="001C09C5">
              <w:rPr>
                <w:noProof/>
              </w:rPr>
              <w:t>FS_Energy_Ph2_MED</w:t>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780598E4" w:rsidR="001E41F3" w:rsidRPr="00F90395" w:rsidRDefault="00FD4F89">
            <w:pPr>
              <w:pStyle w:val="CRCoverPage"/>
              <w:spacing w:after="0"/>
              <w:ind w:left="100"/>
              <w:rPr>
                <w:noProof/>
              </w:rPr>
            </w:pPr>
            <w:r w:rsidRPr="00BF1D52">
              <w:rPr>
                <w:noProof/>
              </w:rPr>
              <w:t>202</w:t>
            </w:r>
            <w:r w:rsidR="00F460B0">
              <w:rPr>
                <w:noProof/>
              </w:rPr>
              <w:t>6</w:t>
            </w:r>
            <w:r w:rsidRPr="00BF1D52">
              <w:rPr>
                <w:noProof/>
              </w:rPr>
              <w:t>-</w:t>
            </w:r>
            <w:r w:rsidR="00F460B0">
              <w:rPr>
                <w:noProof/>
              </w:rPr>
              <w:t>02</w:t>
            </w:r>
            <w:r w:rsidRPr="00BF1D52">
              <w:rPr>
                <w:noProof/>
              </w:rPr>
              <w:t>-</w:t>
            </w:r>
            <w:r w:rsidR="00823474">
              <w:rPr>
                <w:noProof/>
              </w:rPr>
              <w:t>12</w:t>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BA99B84"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5B3062">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4E951F42" w:rsidR="001E41F3" w:rsidRPr="00F90395" w:rsidRDefault="003233A0">
            <w:pPr>
              <w:pStyle w:val="CRCoverPage"/>
              <w:spacing w:after="0"/>
              <w:ind w:left="100"/>
              <w:rPr>
                <w:noProof/>
              </w:rPr>
            </w:pPr>
            <w:r>
              <w:rPr>
                <w:noProof/>
              </w:rPr>
              <w:t>Rel-</w:t>
            </w:r>
            <w:r w:rsidR="004D2202">
              <w:rPr>
                <w:noProof/>
              </w:rPr>
              <w:t>20</w:t>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2376F523"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AE3E6DE" w14:textId="01150F1B" w:rsidR="00E12462" w:rsidRDefault="008713A8" w:rsidP="0034251E">
            <w:pPr>
              <w:pStyle w:val="CRCoverPage"/>
              <w:spacing w:before="40" w:after="0"/>
              <w:rPr>
                <w:noProof/>
              </w:rPr>
            </w:pPr>
            <w:r>
              <w:rPr>
                <w:noProof/>
              </w:rPr>
              <w:t xml:space="preserve">1. </w:t>
            </w:r>
            <w:r w:rsidR="00D32E35" w:rsidRPr="00D32E35">
              <w:rPr>
                <w:noProof/>
              </w:rPr>
              <w:t>Address, in the context of media delivery, the new Release 20 requirements in TS 22.261</w:t>
            </w:r>
          </w:p>
          <w:p w14:paraId="346B4C0D" w14:textId="77777777" w:rsidR="00D32E35" w:rsidRDefault="008713A8" w:rsidP="0034251E">
            <w:pPr>
              <w:pStyle w:val="CRCoverPage"/>
              <w:spacing w:before="40" w:after="0"/>
              <w:rPr>
                <w:lang w:eastAsia="ja-JP"/>
              </w:rPr>
            </w:pPr>
            <w:r>
              <w:rPr>
                <w:noProof/>
              </w:rPr>
              <w:t xml:space="preserve">2. </w:t>
            </w:r>
            <w:r w:rsidRPr="00FC631B">
              <w:rPr>
                <w:lang w:eastAsia="ja-JP"/>
              </w:rPr>
              <w:t xml:space="preserve">Update or develop existing potential solutions and proposed normative work associated </w:t>
            </w:r>
            <w:r>
              <w:rPr>
                <w:lang w:eastAsia="ja-JP"/>
              </w:rPr>
              <w:t>with</w:t>
            </w:r>
            <w:r w:rsidRPr="00FC631B">
              <w:rPr>
                <w:lang w:eastAsia="ja-JP"/>
              </w:rPr>
              <w:t xml:space="preserve"> the </w:t>
            </w:r>
            <w:r>
              <w:rPr>
                <w:lang w:eastAsia="ja-JP"/>
              </w:rPr>
              <w:t>K</w:t>
            </w:r>
            <w:r w:rsidRPr="00FC631B">
              <w:rPr>
                <w:lang w:eastAsia="ja-JP"/>
              </w:rPr>
              <w:t xml:space="preserve">ey </w:t>
            </w:r>
            <w:r>
              <w:rPr>
                <w:lang w:eastAsia="ja-JP"/>
              </w:rPr>
              <w:t>I</w:t>
            </w:r>
            <w:r w:rsidRPr="00FC631B">
              <w:rPr>
                <w:lang w:eastAsia="ja-JP"/>
              </w:rPr>
              <w:t xml:space="preserve">ssue on energy-related </w:t>
            </w:r>
            <w:r>
              <w:rPr>
                <w:lang w:eastAsia="ja-JP"/>
              </w:rPr>
              <w:t>i</w:t>
            </w:r>
            <w:r w:rsidRPr="00FC631B">
              <w:rPr>
                <w:lang w:eastAsia="ja-JP"/>
              </w:rPr>
              <w:t>nformation exposure</w:t>
            </w:r>
            <w:r>
              <w:rPr>
                <w:lang w:eastAsia="ja-JP"/>
              </w:rPr>
              <w:t xml:space="preserve"> in media consumption context,</w:t>
            </w:r>
            <w:r w:rsidRPr="00FC631B">
              <w:rPr>
                <w:lang w:eastAsia="ja-JP"/>
              </w:rPr>
              <w:t xml:space="preserve"> with new elements added in</w:t>
            </w:r>
            <w:r>
              <w:rPr>
                <w:lang w:eastAsia="ja-JP"/>
              </w:rPr>
              <w:t xml:space="preserve"> 3GPP</w:t>
            </w:r>
            <w:r w:rsidRPr="00FC631B">
              <w:rPr>
                <w:lang w:eastAsia="ja-JP"/>
              </w:rPr>
              <w:t xml:space="preserve"> specifications </w:t>
            </w:r>
            <w:r>
              <w:rPr>
                <w:lang w:eastAsia="ja-JP"/>
              </w:rPr>
              <w:t>such as</w:t>
            </w:r>
            <w:r w:rsidRPr="00FC631B">
              <w:rPr>
                <w:lang w:eastAsia="ja-JP"/>
              </w:rPr>
              <w:t xml:space="preserve"> TS</w:t>
            </w:r>
            <w:r>
              <w:rPr>
                <w:lang w:eastAsia="ja-JP"/>
              </w:rPr>
              <w:t> </w:t>
            </w:r>
            <w:r w:rsidRPr="00FC631B">
              <w:rPr>
                <w:lang w:eastAsia="ja-JP"/>
              </w:rPr>
              <w:t>23.501, TS</w:t>
            </w:r>
            <w:r>
              <w:rPr>
                <w:lang w:eastAsia="ja-JP"/>
              </w:rPr>
              <w:t> </w:t>
            </w:r>
            <w:r w:rsidRPr="00FC631B">
              <w:rPr>
                <w:lang w:eastAsia="ja-JP"/>
              </w:rPr>
              <w:t>23.502 or TS</w:t>
            </w:r>
            <w:r>
              <w:rPr>
                <w:lang w:eastAsia="ja-JP"/>
              </w:rPr>
              <w:t> </w:t>
            </w:r>
            <w:r w:rsidRPr="00FC631B">
              <w:rPr>
                <w:lang w:eastAsia="ja-JP"/>
              </w:rPr>
              <w:t xml:space="preserve">23.503 including </w:t>
            </w:r>
            <w:r>
              <w:rPr>
                <w:lang w:eastAsia="ja-JP"/>
              </w:rPr>
              <w:t xml:space="preserve">the Energy Information Function (EIF), </w:t>
            </w:r>
            <w:r w:rsidRPr="00FC631B">
              <w:rPr>
                <w:lang w:eastAsia="ja-JP"/>
              </w:rPr>
              <w:t>efficient energy use and energy saving items.</w:t>
            </w:r>
          </w:p>
          <w:p w14:paraId="62D7261C" w14:textId="77777777" w:rsidR="008713A8" w:rsidRDefault="008713A8" w:rsidP="0034251E">
            <w:pPr>
              <w:pStyle w:val="CRCoverPage"/>
              <w:spacing w:before="40" w:after="0"/>
              <w:rPr>
                <w:lang w:eastAsia="ja-JP"/>
              </w:rPr>
            </w:pPr>
            <w:r>
              <w:rPr>
                <w:lang w:eastAsia="ja-JP"/>
              </w:rPr>
              <w:t>3.</w:t>
            </w:r>
            <w:r w:rsidR="00C50DD8">
              <w:rPr>
                <w:lang w:eastAsia="ja-JP"/>
              </w:rPr>
              <w:t xml:space="preserve"> </w:t>
            </w:r>
            <w:r w:rsidR="00C50DD8" w:rsidRPr="00C50DD8">
              <w:rPr>
                <w:lang w:eastAsia="ja-JP"/>
              </w:rPr>
              <w:t>Propose new potential solutions to phase 1 Key Issues on energy-related monitoring and measurement during media consumption, and evaluation frameworks for which no normative work has been identified.</w:t>
            </w:r>
          </w:p>
          <w:p w14:paraId="5A65B0B1" w14:textId="77777777" w:rsidR="00485EB3" w:rsidRDefault="00C50DD8" w:rsidP="00485EB3">
            <w:pPr>
              <w:pStyle w:val="CRCoverPage"/>
              <w:spacing w:before="40" w:after="0"/>
              <w:rPr>
                <w:lang w:eastAsia="ja-JP"/>
              </w:rPr>
            </w:pPr>
            <w:r>
              <w:rPr>
                <w:lang w:eastAsia="ja-JP"/>
              </w:rPr>
              <w:t xml:space="preserve">4. </w:t>
            </w:r>
            <w:r w:rsidR="00485EB3">
              <w:rPr>
                <w:lang w:eastAsia="ja-JP"/>
              </w:rPr>
              <w:t>Describe new Key Issues identified during phase 1 about:</w:t>
            </w:r>
          </w:p>
          <w:p w14:paraId="0A385550" w14:textId="459E714E" w:rsidR="00485EB3" w:rsidRDefault="00485EB3" w:rsidP="00485EB3">
            <w:pPr>
              <w:pStyle w:val="CRCoverPage"/>
              <w:spacing w:before="40" w:after="0"/>
              <w:rPr>
                <w:lang w:eastAsia="ja-JP"/>
              </w:rPr>
            </w:pPr>
            <w:r>
              <w:rPr>
                <w:lang w:eastAsia="ja-JP"/>
              </w:rPr>
              <w:t xml:space="preserve">     a.</w:t>
            </w:r>
            <w:r>
              <w:rPr>
                <w:lang w:eastAsia="ja-JP"/>
              </w:rPr>
              <w:tab/>
              <w:t>Energy-related configuration by the media Application Service Provider: How can the Application Service Provider configure energy-related information collection and exposure?</w:t>
            </w:r>
          </w:p>
          <w:p w14:paraId="2E2D9DD4" w14:textId="615F67AB" w:rsidR="00485EB3" w:rsidRDefault="00485EB3" w:rsidP="00485EB3">
            <w:pPr>
              <w:pStyle w:val="CRCoverPage"/>
              <w:spacing w:before="40" w:after="0"/>
              <w:rPr>
                <w:lang w:eastAsia="ja-JP"/>
              </w:rPr>
            </w:pPr>
            <w:r>
              <w:rPr>
                <w:lang w:eastAsia="ja-JP"/>
              </w:rPr>
              <w:t xml:space="preserve">     b.</w:t>
            </w:r>
            <w:r>
              <w:rPr>
                <w:lang w:eastAsia="ja-JP"/>
              </w:rPr>
              <w:tab/>
              <w:t>AS energy management: How might the 5GMS AS (and equivalent functions of the RTC System) react to energy-related information shared by the network via the Energy Information AF instantiated in the 5GMS AF and/or the Energy Information Collector?</w:t>
            </w:r>
          </w:p>
          <w:p w14:paraId="0F135E94" w14:textId="77777777" w:rsidR="007F7316" w:rsidRDefault="00485EB3" w:rsidP="00485EB3">
            <w:pPr>
              <w:pStyle w:val="CRCoverPage"/>
              <w:spacing w:before="40" w:after="0"/>
              <w:rPr>
                <w:lang w:eastAsia="ja-JP"/>
              </w:rPr>
            </w:pPr>
            <w:r>
              <w:rPr>
                <w:lang w:eastAsia="ja-JP"/>
              </w:rPr>
              <w:t xml:space="preserve">     c.</w:t>
            </w:r>
            <w:r>
              <w:rPr>
                <w:lang w:eastAsia="ja-JP"/>
              </w:rPr>
              <w:tab/>
              <w:t>Client energy management: How might the 5GMS Client (and equivalent functions of the RTC System) react to energy-related information shared by the network?</w:t>
            </w:r>
          </w:p>
          <w:p w14:paraId="7B3A7DF8" w14:textId="77777777" w:rsidR="00C50DD8" w:rsidRDefault="00485EB3" w:rsidP="00485EB3">
            <w:pPr>
              <w:pStyle w:val="CRCoverPage"/>
              <w:spacing w:before="40" w:after="0"/>
              <w:rPr>
                <w:lang w:eastAsia="ja-JP"/>
              </w:rPr>
            </w:pPr>
            <w:r>
              <w:rPr>
                <w:lang w:eastAsia="ja-JP"/>
              </w:rPr>
              <w:t xml:space="preserve">and propose potential solutions and normative work related to them. </w:t>
            </w:r>
          </w:p>
          <w:p w14:paraId="60243063" w14:textId="77777777" w:rsidR="009831C2" w:rsidRDefault="009831C2" w:rsidP="00485EB3">
            <w:pPr>
              <w:pStyle w:val="CRCoverPage"/>
              <w:spacing w:before="40" w:after="0"/>
              <w:rPr>
                <w:lang w:eastAsia="ja-JP"/>
              </w:rPr>
            </w:pPr>
            <w:r>
              <w:rPr>
                <w:lang w:eastAsia="ja-JP"/>
              </w:rPr>
              <w:t>5.</w:t>
            </w:r>
            <w:r w:rsidR="001C1AB4">
              <w:t xml:space="preserve"> </w:t>
            </w:r>
            <w:r w:rsidR="001C1AB4" w:rsidRPr="001C1AB4">
              <w:rPr>
                <w:lang w:eastAsia="ja-JP"/>
              </w:rPr>
              <w:t>Update Technical Report with additional information about Release 19 normative specifications</w:t>
            </w:r>
            <w:r w:rsidR="006822FD">
              <w:rPr>
                <w:lang w:eastAsia="ja-JP"/>
              </w:rPr>
              <w:t>.</w:t>
            </w:r>
          </w:p>
          <w:p w14:paraId="26E1E283" w14:textId="77777777" w:rsidR="006822FD" w:rsidRDefault="006822FD" w:rsidP="00485EB3">
            <w:pPr>
              <w:pStyle w:val="CRCoverPage"/>
              <w:spacing w:before="40" w:after="0"/>
            </w:pPr>
            <w:r>
              <w:rPr>
                <w:lang w:eastAsia="ja-JP"/>
              </w:rPr>
              <w:t xml:space="preserve">6. </w:t>
            </w:r>
            <w:r>
              <w:t>Provide skeleton for Candidate Solutions in new annex.</w:t>
            </w:r>
          </w:p>
          <w:p w14:paraId="6E9DF11C" w14:textId="77777777" w:rsidR="00D9065C" w:rsidRDefault="00D9065C" w:rsidP="00485EB3">
            <w:pPr>
              <w:pStyle w:val="CRCoverPage"/>
              <w:spacing w:before="40" w:after="0"/>
            </w:pPr>
            <w:r>
              <w:t>7.</w:t>
            </w:r>
            <w:r w:rsidR="00D97FDF">
              <w:t xml:space="preserve"> </w:t>
            </w:r>
            <w:r w:rsidR="00D97FDF" w:rsidRPr="00D97FDF">
              <w:t>Add description of Media Application Service model</w:t>
            </w:r>
            <w:r w:rsidR="00D97FDF">
              <w:t>.</w:t>
            </w:r>
          </w:p>
          <w:p w14:paraId="72D44BE1" w14:textId="77777777" w:rsidR="00D606E5" w:rsidRDefault="00D606E5" w:rsidP="00485EB3">
            <w:pPr>
              <w:pStyle w:val="CRCoverPage"/>
              <w:spacing w:before="40" w:after="0"/>
            </w:pPr>
            <w:r>
              <w:t xml:space="preserve">8. </w:t>
            </w:r>
            <w:r w:rsidR="00987A56">
              <w:t>Add n</w:t>
            </w:r>
            <w:r w:rsidR="00987A56" w:rsidRPr="00987A56">
              <w:t>ew Candidate Solution for reporting the energy consumption of an Application Server</w:t>
            </w:r>
            <w:r w:rsidR="009623E8">
              <w:t>.</w:t>
            </w:r>
          </w:p>
          <w:p w14:paraId="69CCBF46" w14:textId="77777777" w:rsidR="009623E8" w:rsidRDefault="009623E8" w:rsidP="00485EB3">
            <w:pPr>
              <w:pStyle w:val="CRCoverPage"/>
              <w:spacing w:before="40" w:after="0"/>
              <w:rPr>
                <w:lang w:eastAsia="ja-JP"/>
              </w:rPr>
            </w:pPr>
            <w:r>
              <w:rPr>
                <w:lang w:eastAsia="ja-JP"/>
              </w:rPr>
              <w:lastRenderedPageBreak/>
              <w:t>9.</w:t>
            </w:r>
            <w:r w:rsidR="006D1102">
              <w:rPr>
                <w:lang w:eastAsia="ja-JP"/>
              </w:rPr>
              <w:t xml:space="preserve"> </w:t>
            </w:r>
            <w:r w:rsidR="006D1102" w:rsidRPr="006D1102">
              <w:rPr>
                <w:lang w:eastAsia="ja-JP"/>
              </w:rPr>
              <w:t>Correction in procedures in 7.6.3.1 and 7.6.3.2 to be compatible with TS 23.501 and 29.566</w:t>
            </w:r>
            <w:r w:rsidR="000622A6">
              <w:rPr>
                <w:lang w:eastAsia="ja-JP"/>
              </w:rPr>
              <w:t>, and solution #5 f</w:t>
            </w:r>
            <w:r w:rsidR="000622A6" w:rsidRPr="000622A6">
              <w:rPr>
                <w:lang w:eastAsia="ja-JP"/>
              </w:rPr>
              <w:t>ormatting according to new principles for documenting Candidate Solutions</w:t>
            </w:r>
          </w:p>
          <w:p w14:paraId="3D01D3A6" w14:textId="3184164A" w:rsidR="00096C04" w:rsidRPr="00EA1FC5" w:rsidRDefault="00452872" w:rsidP="00485EB3">
            <w:pPr>
              <w:pStyle w:val="CRCoverPage"/>
              <w:spacing w:before="40" w:after="0"/>
              <w:rPr>
                <w:lang w:eastAsia="ja-JP"/>
              </w:rPr>
            </w:pPr>
            <w:r>
              <w:rPr>
                <w:lang w:eastAsia="ja-JP"/>
              </w:rPr>
              <w:t xml:space="preserve">10. </w:t>
            </w:r>
            <w:r w:rsidRPr="00452872">
              <w:rPr>
                <w:lang w:eastAsia="ja-JP"/>
              </w:rPr>
              <w:t>Addition of solutions to Key Issue 1 and Key Issue 4 on Energy-related Collection and Reporting to the 5G media</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96DAA41" w14:textId="33DE3D4E" w:rsidR="00370F44" w:rsidRDefault="00A4225F" w:rsidP="00FC1FFE">
            <w:pPr>
              <w:pStyle w:val="CRCoverPage"/>
              <w:spacing w:after="80"/>
            </w:pPr>
            <w:r>
              <w:t xml:space="preserve">Merge of CR </w:t>
            </w:r>
            <w:r w:rsidRPr="00A4225F">
              <w:t xml:space="preserve">agreed </w:t>
            </w:r>
            <w:r w:rsidR="00FC0C12">
              <w:t>before</w:t>
            </w:r>
            <w:r w:rsidRPr="00A4225F">
              <w:t xml:space="preserve"> </w:t>
            </w:r>
            <w:r w:rsidR="0068095E">
              <w:t xml:space="preserve">by </w:t>
            </w:r>
            <w:r w:rsidRPr="00A4225F">
              <w:t xml:space="preserve">MBS </w:t>
            </w:r>
            <w:r w:rsidR="0068095E">
              <w:t>before SA4#135</w:t>
            </w:r>
            <w:r>
              <w:t>:</w:t>
            </w:r>
          </w:p>
          <w:p w14:paraId="1AB6338B" w14:textId="77777777" w:rsidR="00BB076C" w:rsidRPr="003F55E1" w:rsidRDefault="00BB076C" w:rsidP="00BB076C">
            <w:pPr>
              <w:pStyle w:val="CRCoverPage"/>
              <w:numPr>
                <w:ilvl w:val="0"/>
                <w:numId w:val="6"/>
              </w:numPr>
              <w:spacing w:after="80"/>
            </w:pPr>
            <w:r w:rsidRPr="003F55E1">
              <w:t>S4aI250164 on Additional use case</w:t>
            </w:r>
            <w:r>
              <w:t>s</w:t>
            </w:r>
            <w:r w:rsidRPr="003F55E1">
              <w:t xml:space="preserve"> from TR 22.883</w:t>
            </w:r>
          </w:p>
          <w:p w14:paraId="2DC7B119" w14:textId="77777777" w:rsidR="00A4225F" w:rsidRPr="003F55E1" w:rsidRDefault="00A61974" w:rsidP="00A4225F">
            <w:pPr>
              <w:pStyle w:val="CRCoverPage"/>
              <w:numPr>
                <w:ilvl w:val="0"/>
                <w:numId w:val="6"/>
              </w:numPr>
              <w:spacing w:after="80"/>
            </w:pPr>
            <w:r w:rsidRPr="003F55E1">
              <w:t>S4aI250154 on Update of requirements of existing Key Issues</w:t>
            </w:r>
          </w:p>
          <w:p w14:paraId="3FF168A6" w14:textId="05A26171" w:rsidR="00A61974" w:rsidRPr="003F55E1" w:rsidRDefault="00412C1C" w:rsidP="00A4225F">
            <w:pPr>
              <w:pStyle w:val="CRCoverPage"/>
              <w:numPr>
                <w:ilvl w:val="0"/>
                <w:numId w:val="6"/>
              </w:numPr>
              <w:spacing w:after="80"/>
            </w:pPr>
            <w:r w:rsidRPr="003F55E1">
              <w:t xml:space="preserve">S4aI250168 on New KI on </w:t>
            </w:r>
            <w:r w:rsidR="00F153A3" w:rsidRPr="00F153A3">
              <w:t>Energy-related configuration by the Application Service Provider for media delivery services</w:t>
            </w:r>
          </w:p>
          <w:p w14:paraId="74FB1814" w14:textId="5A761A61" w:rsidR="00412C1C" w:rsidRPr="003F55E1" w:rsidRDefault="009855A0" w:rsidP="00A4225F">
            <w:pPr>
              <w:pStyle w:val="CRCoverPage"/>
              <w:numPr>
                <w:ilvl w:val="0"/>
                <w:numId w:val="6"/>
              </w:numPr>
              <w:spacing w:after="80"/>
            </w:pPr>
            <w:r w:rsidRPr="003F55E1">
              <w:t xml:space="preserve">S4aI250169 on New KI on </w:t>
            </w:r>
            <w:r w:rsidR="00F153A3" w:rsidRPr="00F153A3">
              <w:t>Media Application Server Energy management</w:t>
            </w:r>
          </w:p>
          <w:p w14:paraId="00EC3C6C" w14:textId="77777777" w:rsidR="00F7739C" w:rsidRDefault="00F7739C" w:rsidP="005B1783">
            <w:pPr>
              <w:pStyle w:val="CRCoverPage"/>
              <w:numPr>
                <w:ilvl w:val="0"/>
                <w:numId w:val="6"/>
              </w:numPr>
              <w:spacing w:after="80"/>
            </w:pPr>
            <w:r w:rsidRPr="003F55E1">
              <w:t>S4aI250157</w:t>
            </w:r>
            <w:r>
              <w:t xml:space="preserve"> on </w:t>
            </w:r>
            <w:r w:rsidRPr="00F7739C">
              <w:t xml:space="preserve">New KI on </w:t>
            </w:r>
            <w:r w:rsidR="00F153A3" w:rsidRPr="00F153A3">
              <w:t>Client-driven management of media delivery service energy optimisation</w:t>
            </w:r>
          </w:p>
          <w:p w14:paraId="55F1B877" w14:textId="77777777" w:rsidR="001C1AB4" w:rsidRDefault="00B57C49" w:rsidP="005B1783">
            <w:pPr>
              <w:pStyle w:val="CRCoverPage"/>
              <w:numPr>
                <w:ilvl w:val="0"/>
                <w:numId w:val="6"/>
              </w:numPr>
              <w:spacing w:after="80"/>
            </w:pPr>
            <w:r w:rsidRPr="00B57C49">
              <w:t>S4aI260009</w:t>
            </w:r>
            <w:r w:rsidR="00DB4401">
              <w:t xml:space="preserve"> on </w:t>
            </w:r>
            <w:r w:rsidR="00DB4401" w:rsidRPr="00DB4401">
              <w:t>Update summary of Energy Information Function</w:t>
            </w:r>
          </w:p>
          <w:p w14:paraId="4B84BF09" w14:textId="77777777" w:rsidR="006822FD" w:rsidRDefault="003E676C" w:rsidP="005B1783">
            <w:pPr>
              <w:pStyle w:val="CRCoverPage"/>
              <w:numPr>
                <w:ilvl w:val="0"/>
                <w:numId w:val="6"/>
              </w:numPr>
              <w:spacing w:after="80"/>
            </w:pPr>
            <w:r w:rsidRPr="003E676C">
              <w:t>S4aI260010</w:t>
            </w:r>
            <w:r>
              <w:t xml:space="preserve"> on </w:t>
            </w:r>
            <w:r w:rsidR="00187DE8" w:rsidRPr="00187DE8">
              <w:t>Principles for documenting Candidate Solutions</w:t>
            </w:r>
          </w:p>
          <w:p w14:paraId="3BF47E6B" w14:textId="77777777" w:rsidR="00D97FDF" w:rsidRDefault="001B7135" w:rsidP="003A5D92">
            <w:pPr>
              <w:pStyle w:val="ListParagraph"/>
              <w:numPr>
                <w:ilvl w:val="0"/>
                <w:numId w:val="6"/>
              </w:numPr>
              <w:rPr>
                <w:rFonts w:ascii="Arial" w:hAnsi="Arial"/>
              </w:rPr>
            </w:pPr>
            <w:r w:rsidRPr="001B7135">
              <w:t>S4-260037</w:t>
            </w:r>
            <w:r>
              <w:t xml:space="preserve"> </w:t>
            </w:r>
            <w:r w:rsidR="003A5D92" w:rsidRPr="003A5D92">
              <w:rPr>
                <w:rFonts w:ascii="Arial" w:hAnsi="Arial"/>
              </w:rPr>
              <w:t>Document</w:t>
            </w:r>
            <w:r w:rsidR="003A5D92">
              <w:rPr>
                <w:rFonts w:ascii="Arial" w:hAnsi="Arial"/>
              </w:rPr>
              <w:t>ing</w:t>
            </w:r>
            <w:r w:rsidR="003A5D92" w:rsidRPr="003A5D92">
              <w:rPr>
                <w:rFonts w:ascii="Arial" w:hAnsi="Arial"/>
              </w:rPr>
              <w:t xml:space="preserve"> Media Application Service Model</w:t>
            </w:r>
          </w:p>
          <w:p w14:paraId="14E91C19" w14:textId="77777777" w:rsidR="00987A56" w:rsidRDefault="005D3F56" w:rsidP="003A5D92">
            <w:pPr>
              <w:pStyle w:val="ListParagraph"/>
              <w:numPr>
                <w:ilvl w:val="0"/>
                <w:numId w:val="6"/>
              </w:numPr>
              <w:rPr>
                <w:rFonts w:ascii="Arial" w:hAnsi="Arial"/>
              </w:rPr>
            </w:pPr>
            <w:r w:rsidRPr="005D3F56">
              <w:rPr>
                <w:rFonts w:ascii="Arial" w:hAnsi="Arial"/>
              </w:rPr>
              <w:t>S4-260038</w:t>
            </w:r>
            <w:r w:rsidR="007B3C3E">
              <w:rPr>
                <w:rFonts w:ascii="Arial" w:hAnsi="Arial"/>
              </w:rPr>
              <w:t xml:space="preserve"> </w:t>
            </w:r>
            <w:r w:rsidR="007B3C3E" w:rsidRPr="007B3C3E">
              <w:rPr>
                <w:rFonts w:ascii="Arial" w:hAnsi="Arial"/>
              </w:rPr>
              <w:t>Candidate Solution on Application Server Energy Information</w:t>
            </w:r>
          </w:p>
          <w:p w14:paraId="2ADB9368" w14:textId="77777777" w:rsidR="000622A6" w:rsidRDefault="006E6098" w:rsidP="003A5D92">
            <w:pPr>
              <w:pStyle w:val="ListParagraph"/>
              <w:numPr>
                <w:ilvl w:val="0"/>
                <w:numId w:val="6"/>
              </w:numPr>
              <w:rPr>
                <w:rFonts w:ascii="Arial" w:hAnsi="Arial"/>
              </w:rPr>
            </w:pPr>
            <w:r w:rsidRPr="006E6098">
              <w:rPr>
                <w:rFonts w:ascii="Arial" w:hAnsi="Arial"/>
              </w:rPr>
              <w:t>S4-260338</w:t>
            </w:r>
            <w:r>
              <w:rPr>
                <w:rFonts w:ascii="Arial" w:hAnsi="Arial"/>
              </w:rPr>
              <w:t xml:space="preserve"> </w:t>
            </w:r>
            <w:r w:rsidR="00840DE5" w:rsidRPr="00840DE5">
              <w:rPr>
                <w:rFonts w:ascii="Arial" w:hAnsi="Arial"/>
              </w:rPr>
              <w:t>Solution 5 update</w:t>
            </w:r>
          </w:p>
          <w:p w14:paraId="6875B5A2" w14:textId="7D91F5A1" w:rsidR="00452872" w:rsidRPr="003A5D92" w:rsidRDefault="00F05A62" w:rsidP="003A5D92">
            <w:pPr>
              <w:pStyle w:val="ListParagraph"/>
              <w:numPr>
                <w:ilvl w:val="0"/>
                <w:numId w:val="6"/>
              </w:numPr>
              <w:rPr>
                <w:rFonts w:ascii="Arial" w:hAnsi="Arial"/>
              </w:rPr>
            </w:pPr>
            <w:r w:rsidRPr="00F05A62">
              <w:rPr>
                <w:rFonts w:ascii="Arial" w:hAnsi="Arial"/>
              </w:rPr>
              <w:t>S4-260413</w:t>
            </w:r>
            <w:r>
              <w:rPr>
                <w:rFonts w:ascii="Arial" w:hAnsi="Arial"/>
              </w:rPr>
              <w:t xml:space="preserve"> </w:t>
            </w:r>
            <w:r w:rsidR="00A04191" w:rsidRPr="00A04191">
              <w:rPr>
                <w:rFonts w:ascii="Arial" w:hAnsi="Arial"/>
              </w:rPr>
              <w:t>Solution for KI1 and KI4 for collecting and exposing Energy-Related information to authorized 3rd parties instantiating Media Application Service Energy Metrics configuration</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E79A1EF" w:rsidR="00662AB3" w:rsidRPr="00F90395" w:rsidRDefault="000E0F5D" w:rsidP="00411BFE">
            <w:pPr>
              <w:pStyle w:val="CRCoverPage"/>
              <w:spacing w:after="0"/>
              <w:rPr>
                <w:noProof/>
              </w:rPr>
            </w:pPr>
            <w:r>
              <w:rPr>
                <w:noProof/>
              </w:rPr>
              <w:t>Study objectives</w:t>
            </w:r>
            <w:r w:rsidR="003A7DD4" w:rsidRPr="003A7DD4">
              <w:rPr>
                <w:noProof/>
              </w:rPr>
              <w:t xml:space="preserve"> not addressed.</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4329F04" w:rsidR="001E41F3" w:rsidRPr="00F90395" w:rsidRDefault="00187DE8" w:rsidP="006B56FE">
            <w:pPr>
              <w:pStyle w:val="CRCoverPage"/>
              <w:spacing w:after="0"/>
              <w:rPr>
                <w:noProof/>
              </w:rPr>
            </w:pPr>
            <w:r>
              <w:rPr>
                <w:noProof/>
              </w:rPr>
              <w:t xml:space="preserve">2, </w:t>
            </w:r>
            <w:r w:rsidR="009A1FFE" w:rsidRPr="009A1FFE">
              <w:rPr>
                <w:noProof/>
              </w:rPr>
              <w:t xml:space="preserve">3.1, </w:t>
            </w:r>
            <w:r w:rsidR="00647FD4">
              <w:rPr>
                <w:noProof/>
              </w:rPr>
              <w:t xml:space="preserve">4.2.2.3, </w:t>
            </w:r>
            <w:r w:rsidR="00306D32" w:rsidRPr="00306D32">
              <w:rPr>
                <w:noProof/>
              </w:rPr>
              <w:t>4.2.2.6 (new)</w:t>
            </w:r>
            <w:r w:rsidR="00306D32">
              <w:rPr>
                <w:noProof/>
              </w:rPr>
              <w:t xml:space="preserve">, </w:t>
            </w:r>
            <w:r w:rsidR="009A1FFE" w:rsidRPr="009A1FFE">
              <w:rPr>
                <w:noProof/>
              </w:rPr>
              <w:t>5.1, 6.1</w:t>
            </w:r>
            <w:r w:rsidR="000779C6">
              <w:rPr>
                <w:noProof/>
              </w:rPr>
              <w:t>.1, 6.1.2</w:t>
            </w:r>
            <w:r w:rsidR="009A1FFE" w:rsidRPr="009A1FFE">
              <w:rPr>
                <w:noProof/>
              </w:rPr>
              <w:t>, 6.2</w:t>
            </w:r>
            <w:r w:rsidR="000779C6">
              <w:rPr>
                <w:noProof/>
              </w:rPr>
              <w:t>.1, 6.2.2</w:t>
            </w:r>
            <w:r w:rsidR="009A1FFE" w:rsidRPr="009A1FFE">
              <w:rPr>
                <w:noProof/>
              </w:rPr>
              <w:t>, 6.4 (New), 6.5 (New), 6.6 (New)</w:t>
            </w:r>
            <w:r w:rsidR="00647FD4">
              <w:rPr>
                <w:noProof/>
              </w:rPr>
              <w:t xml:space="preserve">, </w:t>
            </w:r>
            <w:r w:rsidR="003A65BA">
              <w:rPr>
                <w:noProof/>
              </w:rPr>
              <w:t xml:space="preserve">7.1, </w:t>
            </w:r>
            <w:r w:rsidR="00840DE5">
              <w:rPr>
                <w:noProof/>
              </w:rPr>
              <w:t xml:space="preserve">7.6, </w:t>
            </w:r>
            <w:r w:rsidR="00F47DE2" w:rsidRPr="00F47DE2">
              <w:rPr>
                <w:noProof/>
              </w:rPr>
              <w:t>7.</w:t>
            </w:r>
            <w:r w:rsidR="00F47DE2">
              <w:rPr>
                <w:noProof/>
              </w:rPr>
              <w:t>1</w:t>
            </w:r>
            <w:r w:rsidR="004D1370">
              <w:rPr>
                <w:noProof/>
              </w:rPr>
              <w:t>1</w:t>
            </w:r>
            <w:r w:rsidR="00F47DE2" w:rsidRPr="00F47DE2">
              <w:rPr>
                <w:noProof/>
              </w:rPr>
              <w:t xml:space="preserve"> (new)</w:t>
            </w:r>
            <w:r w:rsidR="00F47DE2">
              <w:rPr>
                <w:noProof/>
              </w:rPr>
              <w:t xml:space="preserve">, </w:t>
            </w:r>
            <w:r w:rsidR="00A04191" w:rsidRPr="00F47DE2">
              <w:rPr>
                <w:noProof/>
              </w:rPr>
              <w:t>7.</w:t>
            </w:r>
            <w:r w:rsidR="00A04191">
              <w:rPr>
                <w:noProof/>
              </w:rPr>
              <w:t>12</w:t>
            </w:r>
            <w:r w:rsidR="00A04191" w:rsidRPr="00F47DE2">
              <w:rPr>
                <w:noProof/>
              </w:rPr>
              <w:t xml:space="preserve"> (new)</w:t>
            </w:r>
            <w:r w:rsidR="00A04191">
              <w:rPr>
                <w:noProof/>
              </w:rPr>
              <w:t xml:space="preserve">, </w:t>
            </w:r>
            <w:r w:rsidR="00A04191" w:rsidRPr="00F47DE2">
              <w:rPr>
                <w:noProof/>
              </w:rPr>
              <w:t>7.</w:t>
            </w:r>
            <w:r w:rsidR="00A04191">
              <w:rPr>
                <w:noProof/>
              </w:rPr>
              <w:t>13</w:t>
            </w:r>
            <w:r w:rsidR="00A04191" w:rsidRPr="00F47DE2">
              <w:rPr>
                <w:noProof/>
              </w:rPr>
              <w:t xml:space="preserve"> (new)</w:t>
            </w:r>
            <w:r w:rsidR="00A04191">
              <w:rPr>
                <w:noProof/>
              </w:rPr>
              <w:t xml:space="preserve">, </w:t>
            </w:r>
            <w:r w:rsidR="00647FD4">
              <w:rPr>
                <w:noProof/>
              </w:rPr>
              <w:t>Annex A (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90395" w:rsidRDefault="001C09C5">
            <w:pPr>
              <w:pStyle w:val="CRCoverPage"/>
              <w:spacing w:after="0"/>
              <w:jc w:val="center"/>
              <w:rPr>
                <w:b/>
                <w:caps/>
                <w:noProof/>
              </w:rPr>
            </w:pPr>
            <w:r>
              <w:rPr>
                <w:b/>
                <w:caps/>
                <w:noProof/>
              </w:rPr>
              <w:t>X</w:t>
            </w: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90395" w:rsidRDefault="001E41F3">
            <w:pPr>
              <w:pStyle w:val="CRCoverPage"/>
              <w:spacing w:after="0"/>
              <w:ind w:left="99"/>
              <w:rPr>
                <w:noProof/>
              </w:rPr>
            </w:pP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67318CF3" w:rsidR="009371E4" w:rsidRPr="00F90395" w:rsidRDefault="009371E4" w:rsidP="000226E8">
            <w:pPr>
              <w:pStyle w:val="CRCoverPage"/>
              <w:rPr>
                <w:noProof/>
              </w:rPr>
            </w:pP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7CA57EC1" w:rsidR="006103FC" w:rsidRPr="00F90395" w:rsidRDefault="00D05E48" w:rsidP="001C09C5">
            <w:pPr>
              <w:pStyle w:val="CRCoverPage"/>
              <w:spacing w:after="0"/>
              <w:rPr>
                <w:noProof/>
              </w:rPr>
            </w:pPr>
            <w:r>
              <w:rPr>
                <w:noProof/>
              </w:rPr>
              <w:t xml:space="preserve">Rev </w:t>
            </w:r>
            <w:r w:rsidR="00306D32">
              <w:rPr>
                <w:noProof/>
              </w:rPr>
              <w:t>3</w:t>
            </w:r>
            <w:r>
              <w:rPr>
                <w:noProof/>
              </w:rPr>
              <w:t xml:space="preserve">: Add </w:t>
            </w:r>
            <w:r w:rsidR="00306D32" w:rsidRPr="00306D32">
              <w:t>S4-260037</w:t>
            </w:r>
            <w:r w:rsidR="00F47DE2">
              <w:t xml:space="preserve">, </w:t>
            </w:r>
            <w:r w:rsidR="00F47DE2" w:rsidRPr="00F47DE2">
              <w:t>S4-260038</w:t>
            </w:r>
            <w:r w:rsidR="00840DE5">
              <w:t xml:space="preserve">, </w:t>
            </w:r>
            <w:r w:rsidR="00840DE5" w:rsidRPr="006E6098">
              <w:t>S4-260338</w:t>
            </w:r>
            <w:r w:rsidR="00A04191">
              <w:t xml:space="preserve">, </w:t>
            </w:r>
            <w:r w:rsidR="00A04191" w:rsidRPr="00F05A62">
              <w:t>S4-260413</w:t>
            </w:r>
          </w:p>
        </w:tc>
      </w:tr>
    </w:tbl>
    <w:p w14:paraId="2C306F07" w14:textId="77777777" w:rsidR="005E220E" w:rsidRPr="005E220E" w:rsidRDefault="005E220E" w:rsidP="005E220E">
      <w:pPr>
        <w:sectPr w:rsidR="005E220E" w:rsidRPr="005E220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4DDE7C4D" w:rsidR="003D04DB" w:rsidRPr="001C09C5" w:rsidRDefault="000779C6" w:rsidP="001C09C5">
      <w:pPr>
        <w:pStyle w:val="Changefirst"/>
      </w:pPr>
      <w:r>
        <w:lastRenderedPageBreak/>
        <w:t>Additional references</w:t>
      </w:r>
    </w:p>
    <w:p w14:paraId="41AC59D2" w14:textId="77777777" w:rsidR="0014384C" w:rsidRPr="0014384C" w:rsidRDefault="0014384C" w:rsidP="0014384C">
      <w:pPr>
        <w:keepNext/>
        <w:keepLines/>
        <w:pBdr>
          <w:top w:val="single" w:sz="12" w:space="3" w:color="auto"/>
        </w:pBdr>
        <w:spacing w:before="240"/>
        <w:ind w:left="1134" w:hanging="1134"/>
        <w:outlineLvl w:val="0"/>
        <w:rPr>
          <w:rFonts w:ascii="Arial" w:hAnsi="Arial"/>
          <w:sz w:val="36"/>
        </w:rPr>
      </w:pPr>
      <w:bookmarkStart w:id="2" w:name="_Toc129708869"/>
      <w:bookmarkStart w:id="3" w:name="_Toc183102183"/>
      <w:bookmarkStart w:id="4" w:name="_Toc187660784"/>
      <w:bookmarkStart w:id="5" w:name="_Toc183194664"/>
      <w:bookmarkStart w:id="6" w:name="_Toc193473692"/>
      <w:bookmarkStart w:id="7" w:name="_Toc129708871"/>
      <w:bookmarkStart w:id="8" w:name="_Toc183102185"/>
      <w:bookmarkStart w:id="9" w:name="_Toc187660786"/>
      <w:bookmarkStart w:id="10" w:name="_Toc183194666"/>
      <w:bookmarkStart w:id="11" w:name="_Toc193473694"/>
      <w:bookmarkStart w:id="12" w:name="_Toc183102239"/>
      <w:bookmarkStart w:id="13" w:name="_Toc187660836"/>
      <w:bookmarkStart w:id="14" w:name="_Toc183194713"/>
      <w:bookmarkStart w:id="15" w:name="_Toc193473742"/>
      <w:bookmarkStart w:id="16" w:name="_Toc193794039"/>
      <w:r w:rsidRPr="0014384C">
        <w:rPr>
          <w:rFonts w:ascii="Arial" w:hAnsi="Arial"/>
          <w:sz w:val="36"/>
        </w:rPr>
        <w:t>2</w:t>
      </w:r>
      <w:r w:rsidRPr="0014384C">
        <w:rPr>
          <w:rFonts w:ascii="Arial" w:hAnsi="Arial"/>
          <w:sz w:val="36"/>
        </w:rPr>
        <w:tab/>
        <w:t>References</w:t>
      </w:r>
      <w:bookmarkEnd w:id="2"/>
      <w:bookmarkEnd w:id="3"/>
      <w:bookmarkEnd w:id="4"/>
      <w:bookmarkEnd w:id="5"/>
      <w:bookmarkEnd w:id="6"/>
    </w:p>
    <w:p w14:paraId="0BFEABDA" w14:textId="77777777" w:rsidR="0014384C" w:rsidRPr="0014384C" w:rsidRDefault="0014384C" w:rsidP="0014384C">
      <w:r w:rsidRPr="0014384C">
        <w:t>The following documents contain provisions which, through reference in this text, constitute provisions of the present document.</w:t>
      </w:r>
    </w:p>
    <w:p w14:paraId="44138683" w14:textId="77777777" w:rsidR="0014384C" w:rsidRPr="0014384C" w:rsidRDefault="0014384C" w:rsidP="00D82D83">
      <w:pPr>
        <w:pStyle w:val="B1"/>
      </w:pPr>
      <w:r w:rsidRPr="0014384C">
        <w:t>-</w:t>
      </w:r>
      <w:r w:rsidRPr="0014384C">
        <w:tab/>
        <w:t>References are either specific (identified by date of publication, edition number, version number, etc.) or non</w:t>
      </w:r>
      <w:r w:rsidRPr="0014384C">
        <w:noBreakHyphen/>
        <w:t>specific.</w:t>
      </w:r>
    </w:p>
    <w:p w14:paraId="3C1C31E5" w14:textId="77777777" w:rsidR="0014384C" w:rsidRPr="0014384C" w:rsidRDefault="0014384C" w:rsidP="00D82D83">
      <w:pPr>
        <w:pStyle w:val="B1"/>
      </w:pPr>
      <w:r w:rsidRPr="0014384C">
        <w:t>-</w:t>
      </w:r>
      <w:r w:rsidRPr="0014384C">
        <w:tab/>
        <w:t>For a specific reference, subsequent revisions do not apply.</w:t>
      </w:r>
    </w:p>
    <w:p w14:paraId="20B30405" w14:textId="77777777" w:rsidR="0014384C" w:rsidRPr="0014384C" w:rsidRDefault="0014384C" w:rsidP="00D82D83">
      <w:pPr>
        <w:pStyle w:val="B1"/>
      </w:pPr>
      <w:r w:rsidRPr="0014384C">
        <w:t>-</w:t>
      </w:r>
      <w:r w:rsidRPr="0014384C">
        <w:tab/>
        <w:t>For a non-specific reference, the latest version applies. In the case of a reference to a 3GPP document (including a GSM document), a non-specific reference implicitly refers to the latest version of that document</w:t>
      </w:r>
      <w:r w:rsidRPr="0014384C">
        <w:rPr>
          <w:i/>
        </w:rPr>
        <w:t xml:space="preserve"> in the same Release as the present document</w:t>
      </w:r>
      <w:r w:rsidRPr="0014384C">
        <w:t>.</w:t>
      </w:r>
    </w:p>
    <w:p w14:paraId="32DA9118" w14:textId="0EAE07E4" w:rsidR="00A7733A" w:rsidRDefault="0014384C" w:rsidP="0014384C">
      <w:pPr>
        <w:pStyle w:val="EX"/>
      </w:pPr>
      <w:r w:rsidRPr="0014384C">
        <w:t>[1]</w:t>
      </w:r>
      <w:r w:rsidRPr="0014384C">
        <w:tab/>
        <w:t>3GPP TR 21.905: "Vocabulary for 3GPP Specifications".</w:t>
      </w:r>
    </w:p>
    <w:p w14:paraId="28B052EC" w14:textId="054F5EA2" w:rsidR="00D82D83" w:rsidRDefault="00D82D83" w:rsidP="0014384C">
      <w:pPr>
        <w:pStyle w:val="EX"/>
      </w:pPr>
      <w:r>
        <w:t>…</w:t>
      </w:r>
    </w:p>
    <w:p w14:paraId="0CB5922F" w14:textId="77777777" w:rsidR="004A07ED" w:rsidRPr="00C93293" w:rsidRDefault="004A07ED" w:rsidP="004A07ED">
      <w:pPr>
        <w:pStyle w:val="EX"/>
      </w:pPr>
      <w:r>
        <w:t>[87]</w:t>
      </w:r>
      <w:r>
        <w:tab/>
        <w:t xml:space="preserve">Accubattery: </w:t>
      </w:r>
      <w:hyperlink r:id="rId19" w:history="1">
        <w:r>
          <w:rPr>
            <w:rStyle w:val="Hyperlink"/>
          </w:rPr>
          <w:t>https://play.google.com/store/apps/details?id=com.digibites.accubattery</w:t>
        </w:r>
      </w:hyperlink>
    </w:p>
    <w:p w14:paraId="6A65BF31" w14:textId="77777777" w:rsidR="00D131F3" w:rsidRDefault="00D131F3" w:rsidP="00D131F3">
      <w:pPr>
        <w:pStyle w:val="EX"/>
        <w:rPr>
          <w:ins w:id="17" w:author="Richard Bradbury" w:date="2026-02-13T10:13:00Z" w16du:dateUtc="2026-02-13T04:43:00Z"/>
          <w:lang w:eastAsia="zh-CN"/>
        </w:rPr>
      </w:pPr>
      <w:ins w:id="18" w:author="Richard Bradbury" w:date="2026-02-13T10:13:00Z" w16du:dateUtc="2026-02-13T04:43:00Z">
        <w:r>
          <w:rPr>
            <w:lang w:eastAsia="zh-CN"/>
          </w:rPr>
          <w:t>[88]</w:t>
        </w:r>
        <w:r>
          <w:rPr>
            <w:lang w:eastAsia="zh-CN"/>
          </w:rPr>
          <w:tab/>
          <w:t>3GPP TS 29.566: "</w:t>
        </w:r>
        <w:r w:rsidRPr="00080C99">
          <w:rPr>
            <w:lang w:eastAsia="zh-CN"/>
          </w:rPr>
          <w:t>Energy Information Function Services; Stage 3</w:t>
        </w:r>
        <w:r>
          <w:rPr>
            <w:lang w:eastAsia="zh-CN"/>
          </w:rPr>
          <w:t>".</w:t>
        </w:r>
      </w:ins>
    </w:p>
    <w:p w14:paraId="5C649DC8" w14:textId="77777777" w:rsidR="00D131F3" w:rsidRDefault="00D131F3" w:rsidP="00D131F3">
      <w:pPr>
        <w:pStyle w:val="EX"/>
        <w:rPr>
          <w:ins w:id="19" w:author="Richard Bradbury" w:date="2026-02-13T10:13:00Z" w16du:dateUtc="2026-02-13T04:43:00Z"/>
          <w:lang w:eastAsia="zh-CN"/>
        </w:rPr>
      </w:pPr>
      <w:ins w:id="20" w:author="Richard Bradbury" w:date="2026-02-13T10:13:00Z" w16du:dateUtc="2026-02-13T04:43:00Z">
        <w:r>
          <w:rPr>
            <w:lang w:eastAsia="zh-CN"/>
          </w:rPr>
          <w:t>[89]</w:t>
        </w:r>
        <w:r>
          <w:rPr>
            <w:lang w:eastAsia="zh-CN"/>
          </w:rPr>
          <w:tab/>
          <w:t>3GPP TS 29.122: "</w:t>
        </w:r>
        <w:r w:rsidRPr="00080C99">
          <w:rPr>
            <w:lang w:eastAsia="zh-CN"/>
          </w:rPr>
          <w:t>T8 reference point for Northbound APIs</w:t>
        </w:r>
        <w:r>
          <w:rPr>
            <w:lang w:eastAsia="zh-CN"/>
          </w:rPr>
          <w:t>".</w:t>
        </w:r>
      </w:ins>
    </w:p>
    <w:p w14:paraId="1B05D97A" w14:textId="77777777" w:rsidR="00D131F3" w:rsidRDefault="00D131F3" w:rsidP="00D131F3">
      <w:pPr>
        <w:pStyle w:val="EX"/>
        <w:rPr>
          <w:ins w:id="21" w:author="Richard Bradbury" w:date="2026-02-13T10:13:00Z" w16du:dateUtc="2026-02-13T04:43:00Z"/>
          <w:lang w:eastAsia="zh-CN"/>
        </w:rPr>
      </w:pPr>
      <w:ins w:id="22" w:author="Richard Bradbury" w:date="2026-02-13T10:13:00Z" w16du:dateUtc="2026-02-13T04:43:00Z">
        <w:r w:rsidRPr="00640533">
          <w:rPr>
            <w:lang w:eastAsia="zh-CN"/>
          </w:rPr>
          <w:t>[</w:t>
        </w:r>
        <w:r>
          <w:rPr>
            <w:lang w:eastAsia="zh-CN"/>
          </w:rPr>
          <w:t>90</w:t>
        </w:r>
        <w:r w:rsidRPr="00640533">
          <w:rPr>
            <w:lang w:eastAsia="zh-CN"/>
          </w:rPr>
          <w:t>]</w:t>
        </w:r>
        <w:r w:rsidRPr="00640533">
          <w:rPr>
            <w:lang w:eastAsia="zh-CN"/>
          </w:rPr>
          <w:tab/>
          <w:t>3GPP TS 26.512: "5G Media Streaming (5GMS); Protocols".</w:t>
        </w:r>
      </w:ins>
    </w:p>
    <w:p w14:paraId="4A74CC4D" w14:textId="77777777" w:rsidR="00D131F3" w:rsidRDefault="00D131F3" w:rsidP="00D131F3">
      <w:pPr>
        <w:pStyle w:val="EX"/>
        <w:rPr>
          <w:ins w:id="23" w:author="Richard Bradbury" w:date="2026-02-13T10:13:00Z" w16du:dateUtc="2026-02-13T04:43:00Z"/>
          <w:lang w:eastAsia="zh-CN"/>
        </w:rPr>
      </w:pPr>
      <w:ins w:id="24" w:author="Richard Bradbury" w:date="2026-02-13T10:13:00Z" w16du:dateUtc="2026-02-13T04:43:00Z">
        <w:r>
          <w:rPr>
            <w:lang w:eastAsia="zh-CN"/>
          </w:rPr>
          <w:t>[91]</w:t>
        </w:r>
        <w:r>
          <w:rPr>
            <w:lang w:eastAsia="zh-CN"/>
          </w:rPr>
          <w:tab/>
          <w:t>3GPP TS 26.113: "</w:t>
        </w:r>
        <w:r w:rsidRPr="00D73286">
          <w:rPr>
            <w:lang w:eastAsia="zh-CN"/>
          </w:rPr>
          <w:t>Real-Time Media Communication; Protocols and APIs</w:t>
        </w:r>
        <w:r>
          <w:rPr>
            <w:lang w:eastAsia="zh-CN"/>
          </w:rPr>
          <w:t>".</w:t>
        </w:r>
      </w:ins>
    </w:p>
    <w:p w14:paraId="7DCE7B8A" w14:textId="77777777" w:rsidR="00D131F3" w:rsidRDefault="00D131F3" w:rsidP="00D131F3">
      <w:pPr>
        <w:pStyle w:val="EX"/>
        <w:rPr>
          <w:ins w:id="25" w:author="Richard Bradbury" w:date="2026-02-13T10:13:00Z" w16du:dateUtc="2026-02-13T04:43:00Z"/>
        </w:rPr>
      </w:pPr>
      <w:ins w:id="26" w:author="Richard Bradbury" w:date="2026-02-13T10:13:00Z" w16du:dateUtc="2026-02-13T04:43:00Z">
        <w:r w:rsidRPr="001210A1">
          <w:t>[</w:t>
        </w:r>
        <w:r>
          <w:t>92</w:t>
        </w:r>
        <w:r w:rsidRPr="001210A1">
          <w:t>]</w:t>
        </w:r>
        <w:r w:rsidRPr="001210A1">
          <w:tab/>
          <w:t>ETSI TS 103 998: "Content Steering for DASH".</w:t>
        </w:r>
      </w:ins>
    </w:p>
    <w:p w14:paraId="7566479A" w14:textId="77777777" w:rsidR="00D131F3" w:rsidRPr="001210A1" w:rsidRDefault="00D131F3" w:rsidP="00D131F3">
      <w:pPr>
        <w:pStyle w:val="EX"/>
        <w:rPr>
          <w:ins w:id="27" w:author="Richard Bradbury" w:date="2026-02-13T10:13:00Z" w16du:dateUtc="2026-02-13T04:43:00Z"/>
        </w:rPr>
      </w:pPr>
      <w:ins w:id="28" w:author="Richard Bradbury" w:date="2026-02-13T10:13:00Z" w16du:dateUtc="2026-02-13T04:43:00Z">
        <w:r>
          <w:t>[93]</w:t>
        </w:r>
        <w:r>
          <w:tab/>
        </w:r>
        <w:r w:rsidRPr="00640533">
          <w:rPr>
            <w:lang w:eastAsia="zh-CN"/>
          </w:rPr>
          <w:t>3GPP TS 26.51</w:t>
        </w:r>
        <w:r>
          <w:rPr>
            <w:lang w:eastAsia="zh-CN"/>
          </w:rPr>
          <w:t>0</w:t>
        </w:r>
        <w:r w:rsidRPr="00640533">
          <w:rPr>
            <w:lang w:eastAsia="zh-CN"/>
          </w:rPr>
          <w:t>: "</w:t>
        </w:r>
        <w:r w:rsidRPr="00693A99">
          <w:t>Media delivery; interactions and APIs for provisioning and media session handling</w:t>
        </w:r>
        <w:r>
          <w:rPr>
            <w:lang w:eastAsia="zh-CN"/>
          </w:rPr>
          <w:t>".</w:t>
        </w:r>
      </w:ins>
    </w:p>
    <w:p w14:paraId="14C2203F" w14:textId="27D08C7C" w:rsidR="00164E26" w:rsidRPr="001C09C5" w:rsidRDefault="000779C6" w:rsidP="000779C6">
      <w:pPr>
        <w:pStyle w:val="Changenext"/>
      </w:pPr>
      <w:r>
        <w:t>Definitions</w:t>
      </w:r>
    </w:p>
    <w:p w14:paraId="65ECC40E" w14:textId="7A13CFD0" w:rsidR="00DE5F65" w:rsidRPr="00DE5F65" w:rsidRDefault="00DE5F65" w:rsidP="00DE5F65">
      <w:pPr>
        <w:keepNext/>
        <w:keepLines/>
        <w:spacing w:before="180"/>
        <w:ind w:left="1134" w:hanging="1134"/>
        <w:outlineLvl w:val="1"/>
        <w:rPr>
          <w:rFonts w:ascii="Arial" w:hAnsi="Arial"/>
          <w:sz w:val="32"/>
        </w:rPr>
      </w:pPr>
      <w:r w:rsidRPr="00DE5F65">
        <w:rPr>
          <w:rFonts w:ascii="Arial" w:hAnsi="Arial"/>
          <w:sz w:val="32"/>
        </w:rPr>
        <w:t>3.1</w:t>
      </w:r>
      <w:r w:rsidRPr="00DE5F65">
        <w:rPr>
          <w:rFonts w:ascii="Arial" w:hAnsi="Arial"/>
          <w:sz w:val="32"/>
        </w:rPr>
        <w:tab/>
        <w:t>Terms</w:t>
      </w:r>
      <w:bookmarkEnd w:id="7"/>
      <w:bookmarkEnd w:id="8"/>
      <w:bookmarkEnd w:id="9"/>
      <w:bookmarkEnd w:id="10"/>
      <w:bookmarkEnd w:id="11"/>
    </w:p>
    <w:p w14:paraId="472A4486" w14:textId="77777777" w:rsidR="00DE5F65" w:rsidRPr="00DE5F65" w:rsidRDefault="00DE5F65" w:rsidP="00DE5F65">
      <w:r w:rsidRPr="00DE5F65">
        <w:t>For the purposes of the present document, the terms given in TR 21.905 [1] and the following apply. A term defined in the present document takes precedence over the definition of the same term, if any, in TR 21.905 [1].</w:t>
      </w:r>
    </w:p>
    <w:p w14:paraId="3B9390B0" w14:textId="77777777" w:rsidR="00DE5F65" w:rsidRPr="00DE5F65" w:rsidRDefault="00DE5F65" w:rsidP="00DE5F65">
      <w:r w:rsidRPr="00DE5F65">
        <w:rPr>
          <w:b/>
        </w:rPr>
        <w:t>AS Energy Information:</w:t>
      </w:r>
      <w:r w:rsidRPr="00DE5F65">
        <w:t xml:space="preserve"> energy-related information collected and exposed by Application Servers.</w:t>
      </w:r>
    </w:p>
    <w:p w14:paraId="7A339D5C" w14:textId="77777777" w:rsidR="00AA1A1C" w:rsidRDefault="00AA1A1C" w:rsidP="00DE5F65">
      <w:pPr>
        <w:rPr>
          <w:ins w:id="29" w:author="LEMOTHEUX Julien INNOV/IT-S" w:date="2025-06-16T16:47:00Z"/>
        </w:rPr>
      </w:pPr>
      <w:ins w:id="30" w:author="LEMOTHEUX Julien INNOV/IT-S" w:date="2025-06-16T16:47:00Z">
        <w:r w:rsidRPr="00AA1A1C">
          <w:rPr>
            <w:b/>
            <w:bCs/>
          </w:rPr>
          <w:t>carbon emission:</w:t>
        </w:r>
        <w:r w:rsidRPr="00AA1A1C">
          <w:t xml:space="preserve"> quantity of equivalent carbon dioxide emitted (</w:t>
        </w:r>
        <w:r w:rsidRPr="00AA1A1C">
          <w:rPr>
            <w:rFonts w:eastAsia="SimSun" w:hint="eastAsia"/>
            <w:lang w:val="en-US" w:eastAsia="zh-CN"/>
          </w:rPr>
          <w:t xml:space="preserve">e.g. </w:t>
        </w:r>
        <w:r w:rsidRPr="00AA1A1C">
          <w:t>kg of CO</w:t>
        </w:r>
        <w:r w:rsidRPr="00AA1A1C">
          <w:rPr>
            <w:vertAlign w:val="subscript"/>
          </w:rPr>
          <w:t>2</w:t>
        </w:r>
        <w:r w:rsidRPr="00AA1A1C">
          <w:t xml:space="preserve"> equivalent).</w:t>
        </w:r>
      </w:ins>
    </w:p>
    <w:p w14:paraId="272278C5" w14:textId="2913DDE0" w:rsidR="00DE5F65" w:rsidRPr="00DE5F65" w:rsidRDefault="00DE5F65" w:rsidP="00DE5F65">
      <w:r w:rsidRPr="00DE5F65">
        <w:rPr>
          <w:b/>
          <w:lang w:eastAsia="zh-CN"/>
        </w:rPr>
        <w:t>carbon intensity:</w:t>
      </w:r>
      <w:r w:rsidRPr="00DE5F65">
        <w:rPr>
          <w:bCs/>
          <w:lang w:eastAsia="zh-CN"/>
        </w:rPr>
        <w:t xml:space="preserve"> Global greenhouse gases emitted per unit of generated electricity, measured in grams of CO₂ equivalent per watt–hour intended for conversion to carbon emissions as defined in TS 22.261 [5] and TS 23.700</w:t>
      </w:r>
      <w:r w:rsidRPr="00DE5F65">
        <w:rPr>
          <w:bCs/>
          <w:lang w:eastAsia="zh-CN"/>
        </w:rPr>
        <w:noBreakHyphen/>
        <w:t>66 [20].</w:t>
      </w:r>
    </w:p>
    <w:p w14:paraId="2E66738F" w14:textId="4C18FF6E" w:rsidR="00316CC7" w:rsidRDefault="00316CC7" w:rsidP="00DE5F65">
      <w:pPr>
        <w:rPr>
          <w:ins w:id="31" w:author="LEMOTHEUX Julien INNOV/IT-S" w:date="2025-06-16T16:47:00Z"/>
          <w:lang w:val="en-US" w:eastAsia="zh-CN"/>
        </w:rPr>
      </w:pPr>
      <w:ins w:id="32" w:author="LEMOTHEUX Julien INNOV/IT-S" w:date="2025-06-16T16:47:00Z">
        <w:r w:rsidRPr="00316CC7">
          <w:rPr>
            <w:b/>
            <w:bCs/>
            <w:lang w:val="en-US" w:eastAsia="zh-CN"/>
          </w:rPr>
          <w:t>energy availability</w:t>
        </w:r>
        <w:r w:rsidRPr="00316CC7">
          <w:rPr>
            <w:lang w:val="en-US" w:eastAsia="zh-CN"/>
          </w:rPr>
          <w:t>: the remaining amount of energy (e.g. in kWh) locally available for consumption. For devices, network elements and functions, energy availability may be limited and/or intermittent, in particular when relying on batteries and/or renewable energy sources (e.g. off-grid base stations, satellites etc) or during power grid heavy load or disruptions.</w:t>
        </w:r>
      </w:ins>
    </w:p>
    <w:p w14:paraId="7E2371E7" w14:textId="50EB9806" w:rsidR="00C0553D" w:rsidRPr="001A04D3" w:rsidRDefault="00C0553D" w:rsidP="00DE5F65">
      <w:pPr>
        <w:rPr>
          <w:ins w:id="33" w:author="LEMOTHEUX Julien INNOV/IT-S" w:date="2025-06-16T16:48:00Z"/>
        </w:rPr>
      </w:pPr>
      <w:ins w:id="34" w:author="LEMOTHEUX Julien INNOV/IT-S" w:date="2025-06-16T16:48:00Z">
        <w:r w:rsidRPr="00C0553D">
          <w:rPr>
            <w:b/>
            <w:bCs/>
            <w:lang w:val="en-US" w:eastAsia="zh-CN"/>
          </w:rPr>
          <w:t>energy capacity</w:t>
        </w:r>
        <w:r w:rsidRPr="00C0553D">
          <w:rPr>
            <w:lang w:val="en-US" w:eastAsia="zh-CN"/>
          </w:rPr>
          <w:t>: the maximum amount of energy (e.g. in kWh) that can be locally available for consumption (either locally produced and/or stored) by a device or a network element or function.</w:t>
        </w:r>
      </w:ins>
    </w:p>
    <w:p w14:paraId="707FE652" w14:textId="3C6808B9" w:rsidR="00DE5F65" w:rsidRPr="00DE5F65" w:rsidRDefault="00DE5F65" w:rsidP="00DE5F65">
      <w:pPr>
        <w:rPr>
          <w:bCs/>
          <w:lang w:eastAsia="zh-CN"/>
        </w:rPr>
      </w:pPr>
      <w:r w:rsidRPr="00DE5F65">
        <w:rPr>
          <w:b/>
          <w:lang w:eastAsia="zh-CN"/>
        </w:rPr>
        <w:t xml:space="preserve">energy consumption: </w:t>
      </w:r>
      <w:r w:rsidRPr="00DE5F65">
        <w:rPr>
          <w:bCs/>
          <w:lang w:eastAsia="zh-CN"/>
        </w:rPr>
        <w:t>integral of power consumption over time, as defined in TS 28.310 [2].</w:t>
      </w:r>
    </w:p>
    <w:p w14:paraId="75B3BFF0" w14:textId="77777777" w:rsidR="00DE5F65" w:rsidRPr="00DE5F65" w:rsidRDefault="00DE5F65" w:rsidP="00DE5F65">
      <w:pPr>
        <w:rPr>
          <w:bCs/>
          <w:lang w:eastAsia="zh-CN"/>
        </w:rPr>
      </w:pPr>
      <w:r w:rsidRPr="00DE5F65">
        <w:rPr>
          <w:b/>
          <w:lang w:eastAsia="zh-CN"/>
        </w:rPr>
        <w:lastRenderedPageBreak/>
        <w:t xml:space="preserve">energy credit: </w:t>
      </w:r>
      <w:r w:rsidRPr="00DE5F65">
        <w:rPr>
          <w:bCs/>
          <w:lang w:eastAsia="zh-CN"/>
        </w:rPr>
        <w:t>a quantity associated with the subscriber that can be used for credit control by the 5G System per TS 22.261 [</w:t>
      </w:r>
      <w:r w:rsidRPr="00DE5F65">
        <w:t>5</w:t>
      </w:r>
      <w:r w:rsidRPr="00DE5F65">
        <w:rPr>
          <w:bCs/>
          <w:lang w:eastAsia="zh-CN"/>
        </w:rPr>
        <w:t>].</w:t>
      </w:r>
    </w:p>
    <w:p w14:paraId="0BD7469D" w14:textId="77777777" w:rsidR="00DE5F65" w:rsidRPr="00DE5F65" w:rsidRDefault="00DE5F65" w:rsidP="003233A0">
      <w:pPr>
        <w:keepNext/>
        <w:rPr>
          <w:bCs/>
          <w:lang w:eastAsia="zh-CN"/>
        </w:rPr>
      </w:pPr>
      <w:r w:rsidRPr="00DE5F65">
        <w:rPr>
          <w:b/>
          <w:lang w:eastAsia="zh-CN"/>
        </w:rPr>
        <w:t>energy efficiency (EE):</w:t>
      </w:r>
      <w:r w:rsidRPr="00DE5F65">
        <w:rPr>
          <w:bCs/>
          <w:lang w:eastAsia="zh-CN"/>
        </w:rPr>
        <w:t xml:space="preserve"> ratio between performance and energy consumption.</w:t>
      </w:r>
    </w:p>
    <w:p w14:paraId="5CBCA237" w14:textId="472621AF" w:rsidR="00DE5F65" w:rsidRPr="00DE5F65" w:rsidRDefault="00DE5F65" w:rsidP="00DE5F65">
      <w:pPr>
        <w:keepLines/>
        <w:ind w:left="1135" w:hanging="851"/>
        <w:rPr>
          <w:lang w:eastAsia="zh-CN"/>
        </w:rPr>
      </w:pPr>
      <w:r w:rsidRPr="00DE5F65">
        <w:rPr>
          <w:lang w:eastAsia="zh-CN"/>
        </w:rPr>
        <w:t>NOTE</w:t>
      </w:r>
      <w:r w:rsidR="001A04D3">
        <w:rPr>
          <w:lang w:eastAsia="zh-CN"/>
        </w:rPr>
        <w:t> </w:t>
      </w:r>
      <w:ins w:id="35" w:author="LEMOTHEUX Julien INNOV/IT-S" w:date="2025-06-16T16:49:00Z">
        <w:r w:rsidR="00625AA4">
          <w:rPr>
            <w:lang w:eastAsia="zh-CN"/>
          </w:rPr>
          <w:t>1</w:t>
        </w:r>
      </w:ins>
      <w:r w:rsidRPr="00DE5F65">
        <w:rPr>
          <w:lang w:eastAsia="zh-CN"/>
        </w:rPr>
        <w:t>:</w:t>
      </w:r>
      <w:r w:rsidRPr="00DE5F65">
        <w:rPr>
          <w:lang w:eastAsia="zh-CN"/>
        </w:rPr>
        <w:tab/>
        <w:t>The performance may be measured based on, e.g., data volume, latency, number of active users, etc. as defined in TS 28.310 [2].</w:t>
      </w:r>
    </w:p>
    <w:p w14:paraId="57702CB6" w14:textId="5F673D28" w:rsidR="00F45C89" w:rsidRPr="00F45C89" w:rsidRDefault="00F45C89" w:rsidP="003233A0">
      <w:pPr>
        <w:keepNext/>
        <w:rPr>
          <w:ins w:id="36" w:author="LEMOTHEUX Julien INNOV/IT-S" w:date="2025-06-16T16:48:00Z"/>
          <w:lang w:val="en-US"/>
        </w:rPr>
      </w:pPr>
      <w:ins w:id="37" w:author="LEMOTHEUX Julien INNOV/IT-S" w:date="2025-06-16T16:48:00Z">
        <w:r w:rsidRPr="00F45C89">
          <w:rPr>
            <w:b/>
            <w:lang w:val="en-US"/>
          </w:rPr>
          <w:t>energy-related characteristics:</w:t>
        </w:r>
        <w:r w:rsidRPr="00F45C89">
          <w:rPr>
            <w:lang w:val="en-US"/>
          </w:rPr>
          <w:t xml:space="preserve"> information which characterize</w:t>
        </w:r>
      </w:ins>
      <w:ins w:id="38" w:author="Richard Bradbury (2026-02-02)" w:date="2026-02-02T15:47:00Z" w16du:dateUtc="2026-02-02T15:47:00Z">
        <w:r w:rsidR="003233A0">
          <w:rPr>
            <w:lang w:val="en-US"/>
          </w:rPr>
          <w:t>s</w:t>
        </w:r>
      </w:ins>
      <w:ins w:id="39" w:author="LEMOTHEUX Julien INNOV/IT-S" w:date="2025-06-16T16:48:00Z">
        <w:r w:rsidRPr="00F45C89">
          <w:rPr>
            <w:lang w:val="en-US"/>
          </w:rPr>
          <w:t xml:space="preserve"> the energy to power the operator’s network in terms of energy</w:t>
        </w:r>
        <w:r w:rsidRPr="00F45C89">
          <w:rPr>
            <w:rFonts w:hint="eastAsia"/>
            <w:lang w:val="en-US"/>
          </w:rPr>
          <w:t xml:space="preserve"> consumption, </w:t>
        </w:r>
        <w:r w:rsidRPr="00F45C89">
          <w:rPr>
            <w:lang w:val="en-US"/>
          </w:rPr>
          <w:t>energy supply mix</w:t>
        </w:r>
        <w:r w:rsidRPr="00F45C89">
          <w:rPr>
            <w:rFonts w:hint="eastAsia"/>
            <w:lang w:val="en-US"/>
          </w:rPr>
          <w:t>, c</w:t>
        </w:r>
        <w:r w:rsidRPr="00F45C89">
          <w:rPr>
            <w:lang w:val="en-US"/>
          </w:rPr>
          <w:t>arbon footprint</w:t>
        </w:r>
        <w:r w:rsidRPr="00F45C89">
          <w:rPr>
            <w:rFonts w:hint="eastAsia"/>
            <w:lang w:val="en-US"/>
          </w:rPr>
          <w:t xml:space="preserve">, </w:t>
        </w:r>
        <w:r w:rsidRPr="00F45C89">
          <w:rPr>
            <w:lang w:val="en-US"/>
          </w:rPr>
          <w:t>energy capacity</w:t>
        </w:r>
        <w:r w:rsidRPr="00F45C89">
          <w:rPr>
            <w:rFonts w:hint="eastAsia"/>
            <w:lang w:val="en-US"/>
          </w:rPr>
          <w:t xml:space="preserve"> and availability conditions</w:t>
        </w:r>
        <w:r w:rsidRPr="00F45C89">
          <w:rPr>
            <w:lang w:val="en-US"/>
          </w:rPr>
          <w:t>.</w:t>
        </w:r>
      </w:ins>
    </w:p>
    <w:p w14:paraId="47AB7FD4" w14:textId="73121023" w:rsidR="00F45C89" w:rsidRPr="001A04D3" w:rsidRDefault="00F45C89" w:rsidP="001A04D3">
      <w:pPr>
        <w:pStyle w:val="NO"/>
        <w:rPr>
          <w:ins w:id="40" w:author="LEMOTHEUX Julien INNOV/IT-S" w:date="2025-06-16T16:48:00Z"/>
        </w:rPr>
      </w:pPr>
      <w:ins w:id="41" w:author="LEMOTHEUX Julien INNOV/IT-S" w:date="2025-06-16T16:48:00Z">
        <w:r w:rsidRPr="00F45C89">
          <w:t>NOTE</w:t>
        </w:r>
      </w:ins>
      <w:ins w:id="42" w:author="Richard Bradbury" w:date="2025-11-12T16:42:00Z" w16du:dateUtc="2025-11-12T16:42:00Z">
        <w:r w:rsidR="001A04D3">
          <w:t> </w:t>
        </w:r>
      </w:ins>
      <w:ins w:id="43" w:author="LEMOTHEUX Julien INNOV/IT-S" w:date="2025-06-16T16:48:00Z">
        <w:r w:rsidRPr="00F45C89">
          <w:t>2:</w:t>
        </w:r>
        <w:r w:rsidRPr="00F45C89">
          <w:tab/>
          <w:t>Which energy-related characteristics are relevant depends on the scenario.</w:t>
        </w:r>
      </w:ins>
    </w:p>
    <w:p w14:paraId="2D8E13BB" w14:textId="28AD9417" w:rsidR="00E97423" w:rsidRPr="00E92B1A" w:rsidRDefault="00E97423" w:rsidP="00DE5F65">
      <w:pPr>
        <w:rPr>
          <w:ins w:id="44" w:author="LEMOTHEUX Julien INNOV/IT-S" w:date="2025-06-16T16:49:00Z"/>
        </w:rPr>
      </w:pPr>
      <w:ins w:id="45" w:author="LEMOTHEUX Julien INNOV/IT-S" w:date="2025-06-16T16:49:00Z">
        <w:r w:rsidRPr="00E97423">
          <w:rPr>
            <w:b/>
            <w:bCs/>
            <w:lang w:val="en-US" w:eastAsia="zh-CN"/>
          </w:rPr>
          <w:t>energy supply mix</w:t>
        </w:r>
        <w:r w:rsidRPr="00E97423">
          <w:rPr>
            <w:lang w:val="en-US" w:eastAsia="zh-CN"/>
          </w:rPr>
          <w:t xml:space="preserve">: the </w:t>
        </w:r>
        <w:r w:rsidRPr="00E97423">
          <w:t xml:space="preserve">combination of the various energy sources (i.e. renewable and not) used to meet energy needs of </w:t>
        </w:r>
        <w:r w:rsidRPr="00E97423">
          <w:rPr>
            <w:lang w:val="en-US" w:eastAsia="zh-CN"/>
          </w:rPr>
          <w:t>a device or a network element or function.</w:t>
        </w:r>
      </w:ins>
    </w:p>
    <w:p w14:paraId="4BA80620" w14:textId="2E3E77FE" w:rsidR="00DE5F65" w:rsidRPr="00DE5F65" w:rsidRDefault="00DE5F65" w:rsidP="00DE5F65">
      <w:pPr>
        <w:rPr>
          <w:bCs/>
          <w:lang w:eastAsia="zh-CN"/>
        </w:rPr>
      </w:pPr>
      <w:r w:rsidRPr="00DE5F65">
        <w:rPr>
          <w:b/>
          <w:lang w:eastAsia="zh-CN"/>
        </w:rPr>
        <w:t xml:space="preserve">maximum energy consumption: </w:t>
      </w:r>
      <w:r w:rsidRPr="00DE5F65">
        <w:rPr>
          <w:bCs/>
          <w:lang w:eastAsia="zh-CN"/>
        </w:rPr>
        <w:t>a policy establishing an upper bound on the quantity of energy consumption [2] by the 5G system in a specific period of time, or space, e.g. energy consumption inside a given service area as defined in ETSI ES 202 706-1 [</w:t>
      </w:r>
      <w:r w:rsidRPr="00DE5F65">
        <w:t>4]</w:t>
      </w:r>
      <w:r w:rsidRPr="00DE5F65">
        <w:rPr>
          <w:bCs/>
          <w:lang w:eastAsia="zh-CN"/>
        </w:rPr>
        <w:t>.</w:t>
      </w:r>
    </w:p>
    <w:p w14:paraId="07FFD3EB" w14:textId="77777777" w:rsidR="00DE5F65" w:rsidRPr="00DE5F65" w:rsidRDefault="00DE5F65" w:rsidP="00DE5F65">
      <w:r w:rsidRPr="00DE5F65">
        <w:rPr>
          <w:b/>
          <w:lang w:eastAsia="zh-CN"/>
        </w:rPr>
        <w:t xml:space="preserve">maximum energy credit limit: </w:t>
      </w:r>
      <w:r w:rsidRPr="00DE5F65">
        <w:rPr>
          <w:bCs/>
          <w:lang w:eastAsia="zh-CN"/>
        </w:rPr>
        <w:t>a policy establishing an upper bound on the aggregate quantity of energy consumption by the 5G System to provide services to a specific subscriber, e.g. in kilowatt hours [</w:t>
      </w:r>
      <w:r w:rsidRPr="00DE5F65">
        <w:t>56</w:t>
      </w:r>
      <w:r w:rsidRPr="00DE5F65">
        <w:rPr>
          <w:bCs/>
          <w:lang w:eastAsia="zh-CN"/>
        </w:rPr>
        <w:t>].</w:t>
      </w:r>
    </w:p>
    <w:p w14:paraId="7C718D1F" w14:textId="77777777" w:rsidR="00DE5F65" w:rsidRPr="00DE5F65" w:rsidRDefault="00DE5F65" w:rsidP="00DE5F65">
      <w:pPr>
        <w:rPr>
          <w:bCs/>
          <w:lang w:eastAsia="zh-CN"/>
        </w:rPr>
      </w:pPr>
      <w:r w:rsidRPr="00DE5F65">
        <w:rPr>
          <w:b/>
        </w:rPr>
        <w:t>Network Energy Information:</w:t>
      </w:r>
      <w:r w:rsidRPr="00DE5F65">
        <w:t xml:space="preserve"> NF Energy Information and/or AS Energy Information.</w:t>
      </w:r>
    </w:p>
    <w:p w14:paraId="2B3FEBA7" w14:textId="77777777" w:rsidR="00DE5F65" w:rsidRPr="00DE5F65" w:rsidRDefault="00DE5F65" w:rsidP="00DE5F65">
      <w:r w:rsidRPr="00DE5F65">
        <w:rPr>
          <w:b/>
        </w:rPr>
        <w:t>NF Energy Information:</w:t>
      </w:r>
      <w:r w:rsidRPr="00DE5F65">
        <w:t xml:space="preserve"> energy-related information collected from Network Functions and exposed by the EIF.</w:t>
      </w:r>
    </w:p>
    <w:p w14:paraId="4E403637" w14:textId="77777777" w:rsidR="00DE5F65" w:rsidRPr="00DE5F65" w:rsidRDefault="00DE5F65" w:rsidP="00DE5F65">
      <w:pPr>
        <w:rPr>
          <w:bCs/>
          <w:lang w:eastAsia="zh-CN"/>
        </w:rPr>
      </w:pPr>
      <w:r w:rsidRPr="00DE5F65">
        <w:rPr>
          <w:b/>
          <w:lang w:eastAsia="zh-CN"/>
        </w:rPr>
        <w:t xml:space="preserve">renewable energy: </w:t>
      </w:r>
      <w:r w:rsidRPr="00DE5F65">
        <w:rPr>
          <w:bCs/>
          <w:lang w:eastAsia="zh-CN"/>
        </w:rPr>
        <w:t>energy from renewable sources, defined as energy from renewable non-fossil sources, namely wind, solar, aerothermal, geothermal, hydrothermal and ocean energy, hydropower, biomass, landfill gas, sewage treatment plant gas and biogases [</w:t>
      </w:r>
      <w:r w:rsidRPr="00DE5F65">
        <w:t>3</w:t>
      </w:r>
      <w:r w:rsidRPr="00DE5F65">
        <w:rPr>
          <w:bCs/>
          <w:lang w:eastAsia="zh-CN"/>
        </w:rPr>
        <w:t>].</w:t>
      </w:r>
    </w:p>
    <w:p w14:paraId="106CBFF0" w14:textId="77777777" w:rsidR="00DE5F65" w:rsidRDefault="00DE5F65" w:rsidP="00DE5F65">
      <w:r w:rsidRPr="00DE5F65">
        <w:rPr>
          <w:b/>
        </w:rPr>
        <w:t>UE Energy Information:</w:t>
      </w:r>
      <w:r w:rsidRPr="00DE5F65">
        <w:t xml:space="preserve"> energy-related information collected by the UE.</w:t>
      </w:r>
    </w:p>
    <w:p w14:paraId="4678A647" w14:textId="36EB6A78" w:rsidR="00FE201A" w:rsidRPr="001C09C5" w:rsidRDefault="000779C6" w:rsidP="000779C6">
      <w:pPr>
        <w:pStyle w:val="Changenext"/>
      </w:pPr>
      <w:r>
        <w:t>related work: 3GPP</w:t>
      </w:r>
    </w:p>
    <w:p w14:paraId="5ECD56DA" w14:textId="77777777" w:rsidR="009C094B" w:rsidRPr="00594340" w:rsidRDefault="009C094B" w:rsidP="009C094B">
      <w:pPr>
        <w:pStyle w:val="Heading4"/>
      </w:pPr>
      <w:r w:rsidRPr="00594340">
        <w:t>4.2.2.3</w:t>
      </w:r>
      <w:r w:rsidRPr="00594340">
        <w:tab/>
      </w:r>
      <w:r w:rsidRPr="00594340">
        <w:tab/>
        <w:t>Collection and exposure of energy consumption information at NF</w:t>
      </w:r>
    </w:p>
    <w:p w14:paraId="0689D1A6" w14:textId="77777777" w:rsidR="009C094B" w:rsidRPr="00594340" w:rsidRDefault="009C094B" w:rsidP="009C094B">
      <w:r w:rsidRPr="00594340">
        <w:t>TR 23.700-66 [20]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703C88B8" w14:textId="77777777" w:rsidR="009C094B" w:rsidRPr="00594340" w:rsidRDefault="009C094B" w:rsidP="009C094B">
      <w:pPr>
        <w:keepNext/>
      </w:pPr>
      <w:r w:rsidRPr="00594340">
        <w:t>Three different key issues have been identified in that study:</w:t>
      </w:r>
    </w:p>
    <w:p w14:paraId="5D55FC9E" w14:textId="77777777" w:rsidR="009C094B" w:rsidRPr="00594340" w:rsidRDefault="009C094B" w:rsidP="009C094B">
      <w:pPr>
        <w:pStyle w:val="B1"/>
      </w:pPr>
      <w:r w:rsidRPr="00594340">
        <w:t>-</w:t>
      </w:r>
      <w:r w:rsidRPr="00594340">
        <w:tab/>
        <w:t>KI#1: Network energy related information exposure</w:t>
      </w:r>
    </w:p>
    <w:p w14:paraId="46C92A51" w14:textId="77777777" w:rsidR="009C094B" w:rsidRPr="00594340" w:rsidRDefault="009C094B" w:rsidP="009C094B">
      <w:pPr>
        <w:pStyle w:val="B1"/>
      </w:pPr>
      <w:r w:rsidRPr="00594340">
        <w:rPr>
          <w:lang w:eastAsia="zh-CN"/>
        </w:rPr>
        <w:t>-</w:t>
      </w:r>
      <w:r w:rsidRPr="00594340">
        <w:rPr>
          <w:lang w:eastAsia="zh-CN"/>
        </w:rPr>
        <w:tab/>
        <w:t xml:space="preserve">KI#2: </w:t>
      </w:r>
      <w:r w:rsidRPr="00594340">
        <w:t>Subscription and policy control to support energy efficiency and energy saving as service criteria</w:t>
      </w:r>
    </w:p>
    <w:p w14:paraId="2E693500" w14:textId="77777777" w:rsidR="009C094B" w:rsidRPr="00594340" w:rsidRDefault="009C094B" w:rsidP="009C094B">
      <w:pPr>
        <w:pStyle w:val="B1"/>
      </w:pPr>
      <w:r w:rsidRPr="00594340">
        <w:rPr>
          <w:lang w:eastAsia="zh-CN"/>
        </w:rPr>
        <w:t>-</w:t>
      </w:r>
      <w:r w:rsidRPr="00594340">
        <w:rPr>
          <w:lang w:eastAsia="zh-CN"/>
        </w:rPr>
        <w:tab/>
        <w:t xml:space="preserve">KI#3: </w:t>
      </w:r>
      <w:r w:rsidRPr="00594340">
        <w:t>5GS enhancements for network energy saving and efficiency</w:t>
      </w:r>
    </w:p>
    <w:p w14:paraId="15231718" w14:textId="77777777" w:rsidR="009C094B" w:rsidRPr="00594340" w:rsidRDefault="009C094B" w:rsidP="009C094B">
      <w:r w:rsidRPr="00594340">
        <w:t>KI#2 is not in scope of this study. The conclusions of KI#1 and KI#3 in clause 8 of TR 23.700-66 [20] and the normative work following will be used for collection and exposure of Energy Consumption information at Network Functions (NFs) and are summarised as follows:</w:t>
      </w:r>
    </w:p>
    <w:p w14:paraId="7E39C23D" w14:textId="77777777" w:rsidR="009C094B" w:rsidRPr="00594340" w:rsidRDefault="009C094B" w:rsidP="009C094B">
      <w:pPr>
        <w:pStyle w:val="B1"/>
        <w:keepNext/>
      </w:pPr>
      <w:r w:rsidRPr="00594340">
        <w:t>1.</w:t>
      </w:r>
      <w:r w:rsidRPr="00594340">
        <w:tab/>
        <w:t xml:space="preserve">A new network functionality will be defined to collect and calculate energy-related information and expose it to authorised consumers </w:t>
      </w:r>
      <w:r w:rsidRPr="00594340">
        <w:rPr>
          <w:lang w:eastAsia="zh-CN"/>
        </w:rPr>
        <w:t>subject to the network operator's policy</w:t>
      </w:r>
      <w:r w:rsidRPr="00594340">
        <w:t>:</w:t>
      </w:r>
    </w:p>
    <w:p w14:paraId="08DDAC27" w14:textId="77777777" w:rsidR="009C094B" w:rsidRPr="00594340" w:rsidRDefault="009C094B" w:rsidP="009C094B">
      <w:pPr>
        <w:pStyle w:val="B2"/>
      </w:pPr>
      <w:r w:rsidRPr="00594340">
        <w:t>-</w:t>
      </w:r>
      <w:r w:rsidRPr="00594340">
        <w:tab/>
        <w:t>If the authorised consumer is a 5GC Network Function, the information exposure granularities that can be configured in this policy will include per application, per UE, per-UE-per-QoS Flow, per PDU session.</w:t>
      </w:r>
    </w:p>
    <w:p w14:paraId="3B220FBD" w14:textId="77777777" w:rsidR="009C094B" w:rsidRPr="00594340" w:rsidRDefault="009C094B" w:rsidP="009C094B">
      <w:pPr>
        <w:pStyle w:val="B2"/>
      </w:pPr>
      <w:r w:rsidRPr="00594340">
        <w:t>-</w:t>
      </w:r>
      <w:r w:rsidRPr="00594340">
        <w:tab/>
        <w:t>If the authorised consumer is an Application Function, the information exposure granularities that can be configured in this policy will include: per UE, per UE per application, per PDU session.</w:t>
      </w:r>
    </w:p>
    <w:p w14:paraId="24C288A6" w14:textId="77777777" w:rsidR="009C094B" w:rsidRPr="00594340" w:rsidRDefault="009C094B" w:rsidP="009C094B">
      <w:pPr>
        <w:pStyle w:val="B1"/>
        <w:keepNext/>
      </w:pPr>
      <w:r w:rsidRPr="00594340">
        <w:lastRenderedPageBreak/>
        <w:t>2.</w:t>
      </w:r>
      <w:r w:rsidRPr="00594340">
        <w:tab/>
        <w:t>The energy-related information that can be exposed according to the above exposure granularities will include:</w:t>
      </w:r>
    </w:p>
    <w:p w14:paraId="56010A9D" w14:textId="77777777" w:rsidR="009C094B" w:rsidRPr="00594340" w:rsidRDefault="009C094B" w:rsidP="009C094B">
      <w:pPr>
        <w:pStyle w:val="B2"/>
      </w:pPr>
      <w:r w:rsidRPr="00594340">
        <w:t>-</w:t>
      </w:r>
      <w:r w:rsidRPr="00594340">
        <w:tab/>
        <w:t>Energy Consumption information as defined in TS 28.310 [2].</w:t>
      </w:r>
    </w:p>
    <w:p w14:paraId="01011FBA" w14:textId="77777777" w:rsidR="009C094B" w:rsidRPr="00594340" w:rsidRDefault="009C094B" w:rsidP="009C094B">
      <w:pPr>
        <w:pStyle w:val="B2"/>
      </w:pPr>
      <w:r w:rsidRPr="00594340">
        <w:t>-</w:t>
      </w:r>
      <w:r w:rsidRPr="00594340">
        <w:tab/>
        <w:t>Renewable energy information defined as energy from renewable non-fossil sources. For example (but not limited to) wind, solar, aerothermal, geothermal, hydrothermal.</w:t>
      </w:r>
    </w:p>
    <w:p w14:paraId="232ACB42" w14:textId="77777777" w:rsidR="009C094B" w:rsidRPr="00594340" w:rsidRDefault="009C094B" w:rsidP="009C094B">
      <w:pPr>
        <w:pStyle w:val="B1"/>
      </w:pPr>
      <w:r w:rsidRPr="00594340">
        <w:t>3.</w:t>
      </w:r>
      <w:r w:rsidRPr="00594340">
        <w:tab/>
        <w:t>A consumer of energy-related information (i.e., 5GC NF or AF) may request different modes of exposure (e.g. periodic reporting or threshold-based reporting) as part of its subscription request.</w:t>
      </w:r>
    </w:p>
    <w:p w14:paraId="3BC46EA8" w14:textId="77777777" w:rsidR="009C094B" w:rsidRPr="00594340" w:rsidRDefault="009C094B" w:rsidP="009C094B">
      <w:pPr>
        <w:pStyle w:val="B1"/>
      </w:pPr>
      <w:r w:rsidRPr="00594340">
        <w:t>4.</w:t>
      </w:r>
      <w:r w:rsidRPr="00594340">
        <w:tab/>
        <w:t>The new network functionality supporting the calculation of the Energy Consumption information includes the following aspects:</w:t>
      </w:r>
    </w:p>
    <w:p w14:paraId="79D5F38A" w14:textId="77777777" w:rsidR="009C094B" w:rsidRPr="00594340" w:rsidRDefault="009C094B" w:rsidP="009C094B">
      <w:pPr>
        <w:pStyle w:val="B2"/>
      </w:pPr>
      <w:r w:rsidRPr="00594340">
        <w:t>a)</w:t>
      </w:r>
      <w:r w:rsidRPr="00594340">
        <w:tab/>
        <w:t>OAM: provides the NF/Node-level Energy Consumption information at the gNodeB(s) and UPF(s) serving the UE.</w:t>
      </w:r>
    </w:p>
    <w:p w14:paraId="1FECE8D3" w14:textId="77777777" w:rsidR="009C094B" w:rsidRPr="00594340" w:rsidRDefault="009C094B" w:rsidP="009C094B">
      <w:pPr>
        <w:pStyle w:val="B2"/>
      </w:pPr>
      <w:r w:rsidRPr="00594340">
        <w:t>b)</w:t>
      </w:r>
      <w:r w:rsidRPr="00594340">
        <w:tab/>
        <w:t>OAM: provides the overall data volume of the gNodeB.</w:t>
      </w:r>
    </w:p>
    <w:p w14:paraId="5EACAB83" w14:textId="77777777" w:rsidR="009C094B" w:rsidRPr="00594340" w:rsidRDefault="009C094B" w:rsidP="009C094B">
      <w:pPr>
        <w:pStyle w:val="B2"/>
      </w:pPr>
      <w:r w:rsidRPr="00594340">
        <w:t>c)</w:t>
      </w:r>
      <w:r w:rsidRPr="00594340">
        <w:tab/>
        <w:t>The information of a) and b) received from OAM could be used by the new network functionality for all the UEs served by the NF/Node.</w:t>
      </w:r>
    </w:p>
    <w:p w14:paraId="213C97A9" w14:textId="77777777" w:rsidR="009C094B" w:rsidRPr="00594340" w:rsidRDefault="009C094B" w:rsidP="009C094B">
      <w:pPr>
        <w:pStyle w:val="B2"/>
      </w:pPr>
      <w:r w:rsidRPr="00594340">
        <w:t>d)</w:t>
      </w:r>
      <w:r w:rsidRPr="00594340">
        <w:tab/>
        <w:t>UPF: provides the data volume for the QoS Flow or the Service Data Flow (SDF).</w:t>
      </w:r>
    </w:p>
    <w:p w14:paraId="2C92E46B" w14:textId="77777777" w:rsidR="009C094B" w:rsidRPr="00594340" w:rsidRDefault="009C094B" w:rsidP="009C094B">
      <w:pPr>
        <w:pStyle w:val="B2"/>
      </w:pPr>
      <w:r w:rsidRPr="00594340">
        <w:t>e)</w:t>
      </w:r>
      <w:r w:rsidRPr="00594340">
        <w:tab/>
        <w:t>When the gNodeB and/or the (I-)UPF(s) which are serving the UE change, the serving gNodeB ID and UPF ID will be sent to the new network functionality through AMF/SMF.</w:t>
      </w:r>
    </w:p>
    <w:p w14:paraId="1A51B54A" w14:textId="77777777" w:rsidR="009C094B" w:rsidRPr="00594340" w:rsidRDefault="009C094B" w:rsidP="009C094B">
      <w:pPr>
        <w:pStyle w:val="B1"/>
      </w:pPr>
      <w:r w:rsidRPr="00594340">
        <w:t>5.</w:t>
      </w:r>
      <w:r w:rsidRPr="00594340">
        <w:tab/>
        <w:t>The new network functionality determines the end-to-end energy consumption based on energy consumption per the granularities above at the serving Network Function (i.e. NG-RAN and UPF).</w:t>
      </w:r>
    </w:p>
    <w:p w14:paraId="4BA4983F" w14:textId="77777777" w:rsidR="009C094B" w:rsidRPr="00594340" w:rsidRDefault="009C094B" w:rsidP="009C094B">
      <w:pPr>
        <w:pStyle w:val="B1"/>
      </w:pPr>
      <w:r w:rsidRPr="00594340">
        <w:t>6.</w:t>
      </w:r>
      <w:r w:rsidRPr="00594340">
        <w:tab/>
        <w:t>In Release 19, only the energy-related information of user plane communication (not control plane signalling) is supported.</w:t>
      </w:r>
    </w:p>
    <w:p w14:paraId="047183DB" w14:textId="77777777" w:rsidR="009C094B" w:rsidRPr="00594340" w:rsidRDefault="009C094B" w:rsidP="0069088D">
      <w:pPr>
        <w:pStyle w:val="B1"/>
        <w:keepNext/>
        <w:pPrChange w:id="46" w:author="Richard Bradbury" w:date="2026-02-13T11:40:00Z" w16du:dateUtc="2026-02-13T06:10:00Z">
          <w:pPr>
            <w:pStyle w:val="B1"/>
          </w:pPr>
        </w:pPrChange>
      </w:pPr>
      <w:r w:rsidRPr="00594340">
        <w:t>7.</w:t>
      </w:r>
      <w:r w:rsidRPr="00594340">
        <w:tab/>
        <w:t>Enhancements to NF discovery and (re-)selection procedures based on energy-related information:</w:t>
      </w:r>
    </w:p>
    <w:p w14:paraId="11DC094E" w14:textId="77777777" w:rsidR="009C094B" w:rsidRPr="00594340" w:rsidRDefault="009C094B" w:rsidP="009C094B">
      <w:pPr>
        <w:pStyle w:val="B2"/>
      </w:pPr>
      <w:r w:rsidRPr="00594340">
        <w:t>-</w:t>
      </w:r>
      <w:del w:id="47" w:author="Richard Bradbury (2025-12-18)" w:date="2025-12-18T18:29:00Z" w16du:dateUtc="2025-12-18T18:29:00Z">
        <w:r w:rsidRPr="00594340" w:rsidDel="00F51C0C">
          <w:delText xml:space="preserve"> </w:delText>
        </w:r>
      </w:del>
      <w:r w:rsidRPr="00594340">
        <w:tab/>
        <w:t>The NF profile may be extended (e.g. by including the new energy-related information or by reusing existing NF profile parameters) to allow an operator to influence NF discovery and selection based on its energy strategy.</w:t>
      </w:r>
    </w:p>
    <w:p w14:paraId="415DB746" w14:textId="77777777" w:rsidR="009C094B" w:rsidRPr="00594340" w:rsidRDefault="009C094B" w:rsidP="009C094B">
      <w:pPr>
        <w:pStyle w:val="B2"/>
      </w:pPr>
      <w:r w:rsidRPr="00594340">
        <w:t>-</w:t>
      </w:r>
      <w:del w:id="48" w:author="Richard Bradbury (2025-12-18)" w:date="2025-12-18T18:29:00Z" w16du:dateUtc="2025-12-18T18:29:00Z">
        <w:r w:rsidRPr="00594340" w:rsidDel="00F51C0C">
          <w:delText xml:space="preserve"> </w:delText>
        </w:r>
      </w:del>
      <w:r w:rsidRPr="00594340">
        <w:tab/>
        <w:t>NF discovery and (re-) selection will be enhanced to consider the energy-related information from the NF profiles and/or discovery requests from the NF consumer.</w:t>
      </w:r>
    </w:p>
    <w:p w14:paraId="434CCC46" w14:textId="77777777" w:rsidR="009C094B" w:rsidRPr="00594340" w:rsidRDefault="009C094B" w:rsidP="009C094B">
      <w:pPr>
        <w:pStyle w:val="B1"/>
      </w:pPr>
      <w:r w:rsidRPr="00594340">
        <w:t>8.</w:t>
      </w:r>
      <w:r w:rsidRPr="00594340">
        <w:tab/>
        <w:t>Enhancements to existing operations and procedures for energy saving and energy efficiency:</w:t>
      </w:r>
    </w:p>
    <w:p w14:paraId="74457D15" w14:textId="77777777" w:rsidR="009C094B" w:rsidRPr="00594340" w:rsidRDefault="009C094B" w:rsidP="009C094B">
      <w:pPr>
        <w:pStyle w:val="B2"/>
      </w:pPr>
      <w:r w:rsidRPr="00594340">
        <w:t>-</w:t>
      </w:r>
      <w:r w:rsidRPr="00594340">
        <w:tab/>
        <w:t>The User Plane path of a PDU session may be adjusted so that it consumes less energy.</w:t>
      </w:r>
    </w:p>
    <w:p w14:paraId="28DC7ECC" w14:textId="77777777" w:rsidR="009C094B" w:rsidRPr="00594340" w:rsidRDefault="009C094B" w:rsidP="009C094B">
      <w:r w:rsidRPr="00594340">
        <w:t>The recommendations of the present document focusing on media services will need to be aligned with the conclusions in clause</w:t>
      </w:r>
      <w:r>
        <w:t> </w:t>
      </w:r>
      <w:r w:rsidRPr="00594340">
        <w:t>8 of TR 23.700-66 [20] impacting Application Functions used for media services.</w:t>
      </w:r>
    </w:p>
    <w:p w14:paraId="2DF92ECE" w14:textId="77777777" w:rsidR="009C094B" w:rsidRPr="00594340" w:rsidRDefault="009C094B" w:rsidP="009C094B">
      <w:r w:rsidRPr="00594340">
        <w:t>As specified in clauses 5.51 and 6.2.34 of TS 23.501 [72]</w:t>
      </w:r>
      <w:ins w:id="49" w:author="Richard Bradbury" w:date="2026-01-02T17:20:00Z" w16du:dateUtc="2026-01-02T17:20:00Z">
        <w:r>
          <w:t xml:space="preserve"> from Release 19 onwards</w:t>
        </w:r>
      </w:ins>
      <w:r w:rsidRPr="00594340">
        <w:t xml:space="preserve">, the new network functionality referred to in point 1 above is </w:t>
      </w:r>
      <w:del w:id="50" w:author="Richard Bradbury" w:date="2026-01-02T17:03:00Z" w16du:dateUtc="2026-01-02T17:03:00Z">
        <w:r w:rsidRPr="00594340" w:rsidDel="00594340">
          <w:delText>called</w:delText>
        </w:r>
      </w:del>
      <w:ins w:id="51" w:author="Richard Bradbury" w:date="2026-01-02T17:03:00Z" w16du:dateUtc="2026-01-02T17:03:00Z">
        <w:r w:rsidRPr="00594340">
          <w:t>define</w:t>
        </w:r>
      </w:ins>
      <w:ins w:id="52" w:author="Richard Bradbury" w:date="2026-01-02T17:20:00Z" w16du:dateUtc="2026-01-02T17:20:00Z">
        <w:r>
          <w:t>d</w:t>
        </w:r>
      </w:ins>
      <w:ins w:id="53" w:author="Richard Bradbury" w:date="2026-01-02T17:03:00Z" w16du:dateUtc="2026-01-02T17:03:00Z">
        <w:r w:rsidRPr="00594340">
          <w:t xml:space="preserve"> as</w:t>
        </w:r>
      </w:ins>
      <w:r w:rsidRPr="00594340">
        <w:t xml:space="preserve"> the </w:t>
      </w:r>
      <w:r w:rsidRPr="00594340">
        <w:rPr>
          <w:i/>
          <w:iCs/>
        </w:rPr>
        <w:t>Energy Information Function</w:t>
      </w:r>
      <w:r w:rsidRPr="00594340">
        <w:t xml:space="preserve"> (EIF) </w:t>
      </w:r>
      <w:del w:id="54" w:author="Richard Bradbury" w:date="2026-01-02T17:03:00Z" w16du:dateUtc="2026-01-02T17:03:00Z">
        <w:r w:rsidRPr="00594340" w:rsidDel="00594340">
          <w:delText>and has</w:delText>
        </w:r>
      </w:del>
      <w:ins w:id="55" w:author="Richard Bradbury" w:date="2026-01-02T17:03:00Z" w16du:dateUtc="2026-01-02T17:03:00Z">
        <w:r w:rsidRPr="00594340">
          <w:t>with</w:t>
        </w:r>
      </w:ins>
      <w:r w:rsidRPr="00594340">
        <w:t xml:space="preserve"> the following responsibilities:</w:t>
      </w:r>
    </w:p>
    <w:p w14:paraId="4B854E61" w14:textId="77777777" w:rsidR="009C094B" w:rsidRPr="00594340" w:rsidRDefault="009C094B" w:rsidP="0069088D">
      <w:pPr>
        <w:pStyle w:val="B1"/>
        <w:keepNext/>
        <w:pPrChange w:id="56" w:author="Richard Bradbury" w:date="2026-02-13T11:40:00Z" w16du:dateUtc="2026-02-13T06:10:00Z">
          <w:pPr>
            <w:pStyle w:val="B1"/>
          </w:pPr>
        </w:pPrChange>
      </w:pPr>
      <w:del w:id="57" w:author="Richard Bradbury" w:date="2026-01-02T17:02:00Z" w16du:dateUtc="2026-01-02T17:02:00Z">
        <w:r w:rsidRPr="00594340" w:rsidDel="00594340">
          <w:delText>-</w:delText>
        </w:r>
      </w:del>
      <w:ins w:id="58" w:author="Richard Bradbury" w:date="2026-01-14T18:58:00Z" w16du:dateUtc="2026-01-14T18:58:00Z">
        <w:r>
          <w:t>9</w:t>
        </w:r>
      </w:ins>
      <w:ins w:id="59" w:author="Richard Bradbury" w:date="2026-01-02T17:02:00Z" w16du:dateUtc="2026-01-02T17:02:00Z">
        <w:r w:rsidRPr="00594340">
          <w:t>.</w:t>
        </w:r>
      </w:ins>
      <w:ins w:id="60" w:author="Richard Bradbury" w:date="2026-01-14T18:18:00Z" w16du:dateUtc="2026-01-14T18:18:00Z">
        <w:r>
          <w:tab/>
        </w:r>
      </w:ins>
      <w:r w:rsidRPr="00594340">
        <w:t>Collect</w:t>
      </w:r>
      <w:r>
        <w:t xml:space="preserve"> </w:t>
      </w:r>
      <w:del w:id="61" w:author="Richard Bradbury" w:date="2026-01-14T18:21:00Z" w16du:dateUtc="2026-01-14T18:21:00Z">
        <w:r w:rsidRPr="00594340" w:rsidDel="004661C6">
          <w:delText>data</w:delText>
        </w:r>
      </w:del>
      <w:ins w:id="62" w:author="Richard Bradbury" w:date="2026-01-14T18:21:00Z" w16du:dateUtc="2026-01-14T18:21:00Z">
        <w:r>
          <w:t>"</w:t>
        </w:r>
      </w:ins>
      <w:ins w:id="63" w:author="Richard Bradbury" w:date="2026-01-02T16:57:00Z" w16du:dateUtc="2026-01-02T16:57:00Z">
        <w:r w:rsidRPr="00594340">
          <w:rPr>
            <w:i/>
            <w:iCs/>
          </w:rPr>
          <w:t>UE-related Energy Consumption information</w:t>
        </w:r>
      </w:ins>
      <w:ins w:id="64" w:author="Richard Bradbury" w:date="2026-01-14T18:21:00Z" w16du:dateUtc="2026-01-14T18:21:00Z">
        <w:r w:rsidRPr="004661C6">
          <w:t>"</w:t>
        </w:r>
      </w:ins>
      <w:r w:rsidRPr="00594340">
        <w:t xml:space="preserve"> from OAM and 5GC Network Function(s) to assist in the calculation of </w:t>
      </w:r>
      <w:del w:id="65" w:author="rufael.mekuria@huawei.com" w:date="2026-01-15T08:10:00Z" w16du:dateUtc="2026-01-15T08:10:03Z">
        <w:r w:rsidRPr="00594340">
          <w:delText>e</w:delText>
        </w:r>
      </w:del>
      <w:ins w:id="66" w:author="rufael.mekuria@huawei.com" w:date="2026-01-15T08:10:00Z" w16du:dateUtc="2026-01-15T08:10:03Z">
        <w:r>
          <w:t>E</w:t>
        </w:r>
      </w:ins>
      <w:r w:rsidRPr="00594340">
        <w:t>nergy</w:t>
      </w:r>
      <w:del w:id="67" w:author="rufael.mekuria@huawei.com" w:date="2026-01-15T08:09:00Z" w16du:dateUtc="2026-01-15T08:09:55Z">
        <w:r w:rsidRPr="00594340">
          <w:delText>-related</w:delText>
        </w:r>
      </w:del>
      <w:r w:rsidRPr="00594340">
        <w:t xml:space="preserve"> </w:t>
      </w:r>
      <w:ins w:id="68" w:author="rufael.mekuria@huawei.com" w:date="2026-01-15T08:10:00Z" w16du:dateUtc="2026-01-15T08:10:07Z">
        <w:r>
          <w:t>C</w:t>
        </w:r>
      </w:ins>
      <w:ins w:id="69" w:author="rufael.mekuria@huawei.com" w:date="2026-01-15T08:09:00Z" w16du:dateUtc="2026-01-15T08:09:57Z">
        <w:r>
          <w:t xml:space="preserve">onsumption </w:t>
        </w:r>
      </w:ins>
      <w:r w:rsidRPr="00594340">
        <w:t>information.</w:t>
      </w:r>
      <w:r>
        <w:t xml:space="preserve"> </w:t>
      </w:r>
      <w:ins w:id="70" w:author="rufael.mekuria@huawei.com" w:date="2026-01-15T08:17:00Z" w16du:dateUtc="2026-01-15T08:17:55Z">
        <w:r>
          <w:t>According to</w:t>
        </w:r>
      </w:ins>
      <w:ins w:id="71" w:author="Richard Bradbury" w:date="2026-01-14T18:57:00Z" w16du:dateUtc="2026-01-14T18:57:00Z">
        <w:r>
          <w:t xml:space="preserve"> clause 5.51.2.2.1 of TS 23.501 [72] t</w:t>
        </w:r>
      </w:ins>
      <w:ins w:id="72" w:author="Richard Bradbury" w:date="2026-01-02T16:58:00Z" w16du:dateUtc="2026-01-02T16:58:00Z">
        <w:r w:rsidRPr="00594340">
          <w:t xml:space="preserve">his </w:t>
        </w:r>
      </w:ins>
      <w:ins w:id="73" w:author="Richard Bradbury" w:date="2026-01-14T18:29:00Z" w16du:dateUtc="2026-01-14T18:29:00Z">
        <w:r>
          <w:t>compris</w:t>
        </w:r>
      </w:ins>
      <w:ins w:id="74" w:author="Richard Bradbury" w:date="2026-01-02T16:58:00Z" w16du:dateUtc="2026-01-02T16:58:00Z">
        <w:r w:rsidRPr="00594340">
          <w:t>es</w:t>
        </w:r>
      </w:ins>
      <w:ins w:id="75" w:author="Richard Bradbury" w:date="2026-01-02T17:01:00Z" w16du:dateUtc="2026-01-02T17:01:00Z">
        <w:r w:rsidRPr="00594340">
          <w:t>:</w:t>
        </w:r>
      </w:ins>
    </w:p>
    <w:p w14:paraId="541CCC42" w14:textId="7CD6BF64" w:rsidR="009C094B" w:rsidRPr="00594340" w:rsidRDefault="009C094B" w:rsidP="009C094B">
      <w:pPr>
        <w:pStyle w:val="B2"/>
        <w:rPr>
          <w:ins w:id="76" w:author="Richard Bradbury" w:date="2026-01-02T17:02:00Z" w16du:dateUtc="2026-01-02T17:02:00Z"/>
        </w:rPr>
      </w:pPr>
      <w:ins w:id="77" w:author="Richard Bradbury" w:date="2026-01-02T17:02:00Z" w16du:dateUtc="2026-01-02T17:02:00Z">
        <w:r w:rsidRPr="00594340">
          <w:t>a.</w:t>
        </w:r>
      </w:ins>
      <w:ins w:id="78" w:author="Richard Bradbury" w:date="2026-01-02T17:01:00Z" w16du:dateUtc="2026-01-02T17:01:00Z">
        <w:r w:rsidRPr="00594340">
          <w:tab/>
        </w:r>
      </w:ins>
      <w:ins w:id="79" w:author="Richard Bradbury" w:date="2026-01-02T16:58:00Z" w16du:dateUtc="2026-01-02T16:58:00Z">
        <w:r w:rsidRPr="00594340">
          <w:t>"</w:t>
        </w:r>
      </w:ins>
      <w:ins w:id="80" w:author="Richard Bradbury" w:date="2026-01-14T18:29:00Z" w16du:dateUtc="2026-01-14T18:29:00Z">
        <w:r>
          <w:t>N</w:t>
        </w:r>
      </w:ins>
      <w:ins w:id="81" w:author="Richard Bradbury" w:date="2026-01-02T16:58:00Z" w16du:dateUtc="2026-01-02T16:58:00Z">
        <w:r w:rsidRPr="00594340">
          <w:t>ode-level energy consumption information"</w:t>
        </w:r>
      </w:ins>
      <w:ins w:id="82" w:author="rufael.mekuria@huawei.com" w:date="2026-01-14T15:00:00Z" w16du:dateUtc="2026-01-14T15:00:12Z">
        <w:r w:rsidRPr="00594340">
          <w:t xml:space="preserve"> </w:t>
        </w:r>
      </w:ins>
      <w:ins w:id="83" w:author="rufael.mekuria@huawei.com" w:date="2026-01-15T08:11:00Z" w16du:dateUtc="2026-01-15T08:11:18Z">
        <w:r>
          <w:t xml:space="preserve">(i.e., information about </w:t>
        </w:r>
      </w:ins>
      <w:ins w:id="84" w:author="Richard Bradbury" w:date="2026-01-15T12:13:00Z" w16du:dateUtc="2026-01-15T12:13:00Z">
        <w:r>
          <w:t>U</w:t>
        </w:r>
      </w:ins>
      <w:ins w:id="85" w:author="rufael.mekuria@huawei.com" w:date="2026-01-15T08:11:00Z" w16du:dateUtc="2026-01-15T08:11:18Z">
        <w:r>
          <w:t xml:space="preserve">ser </w:t>
        </w:r>
      </w:ins>
      <w:ins w:id="86" w:author="Richard Bradbury" w:date="2026-01-15T12:13:00Z" w16du:dateUtc="2026-01-15T12:13:00Z">
        <w:r>
          <w:t>P</w:t>
        </w:r>
      </w:ins>
      <w:ins w:id="87" w:author="rufael.mekuria@huawei.com" w:date="2026-01-15T08:11:00Z" w16du:dateUtc="2026-01-15T08:11:18Z">
        <w:r>
          <w:t>lane energy consumption)</w:t>
        </w:r>
      </w:ins>
      <w:ins w:id="88" w:author="Richard Bradbury" w:date="2026-01-14T18:24:00Z" w16du:dateUtc="2026-01-14T18:24:00Z">
        <w:r>
          <w:t xml:space="preserve"> and</w:t>
        </w:r>
      </w:ins>
      <w:ins w:id="89" w:author="Richard Bradbury" w:date="2026-01-02T17:02:00Z">
        <w:r>
          <w:t xml:space="preserve"> "</w:t>
        </w:r>
      </w:ins>
      <w:ins w:id="90" w:author="Richard Bradbury" w:date="2026-01-02T17:02:00Z" w16du:dateUtc="2026-01-02T17:02:00Z">
        <w:r>
          <w:t>node-level data volume</w:t>
        </w:r>
      </w:ins>
      <w:ins w:id="91" w:author="Richard Bradbury" w:date="2026-01-02T17:02:00Z">
        <w:r>
          <w:t xml:space="preserve">" </w:t>
        </w:r>
      </w:ins>
      <w:ins w:id="92" w:author="Richard Bradbury" w:date="2026-01-14T18:29:00Z" w16du:dateUtc="2026-01-14T18:29:00Z">
        <w:r>
          <w:t xml:space="preserve">collected </w:t>
        </w:r>
      </w:ins>
      <w:ins w:id="93" w:author="Richard Bradbury" w:date="2026-01-02T17:02:00Z">
        <w:r>
          <w:t xml:space="preserve">from OAM. As described in clause 4.2.2.2, this </w:t>
        </w:r>
      </w:ins>
      <w:ins w:id="94" w:author="rufael.mekuria@huawei.com" w:date="2026-01-15T08:12:00Z" w16du:dateUtc="2026-01-15T08:12:01Z">
        <w:r>
          <w:t xml:space="preserve">can </w:t>
        </w:r>
      </w:ins>
      <w:ins w:id="95" w:author="Richard Bradbury" w:date="2026-01-02T17:02:00Z">
        <w:r>
          <w:t>include information about the energy consumed by each gNodeB and each UPF instance in the PLMN during a sampling period, as well as the data volumes processed by each.</w:t>
        </w:r>
      </w:ins>
    </w:p>
    <w:p w14:paraId="6FD4E4D4" w14:textId="77777777" w:rsidR="009C094B" w:rsidRPr="00594340" w:rsidRDefault="009C094B" w:rsidP="0069088D">
      <w:pPr>
        <w:pStyle w:val="B2"/>
        <w:keepNext/>
        <w:keepLines/>
        <w:rPr>
          <w:ins w:id="96" w:author="Richard Bradbury" w:date="2026-01-02T17:02:00Z" w16du:dateUtc="2026-01-02T17:02:00Z"/>
        </w:rPr>
      </w:pPr>
      <w:ins w:id="97" w:author="Richard Bradbury" w:date="2026-01-14T18:27:00Z" w16du:dateUtc="2026-01-14T18:27:00Z">
        <w:r>
          <w:lastRenderedPageBreak/>
          <w:t>b</w:t>
        </w:r>
      </w:ins>
      <w:ins w:id="98" w:author="Richard Bradbury" w:date="2026-01-02T17:02:00Z" w16du:dateUtc="2026-01-02T17:02:00Z">
        <w:r w:rsidRPr="00594340">
          <w:t>.</w:t>
        </w:r>
        <w:r w:rsidRPr="00594340">
          <w:tab/>
        </w:r>
      </w:ins>
      <w:ins w:id="99" w:author="Richard Bradbury" w:date="2026-01-14T18:29:00Z" w16du:dateUtc="2026-01-14T18:29:00Z">
        <w:r>
          <w:t>D</w:t>
        </w:r>
      </w:ins>
      <w:ins w:id="100" w:author="Richard Bradbury" w:date="2026-01-02T17:02:00Z" w16du:dateUtc="2026-01-02T17:02:00Z">
        <w:r w:rsidRPr="00594340">
          <w:t xml:space="preserve">ata </w:t>
        </w:r>
      </w:ins>
      <w:ins w:id="101" w:author="Richard Bradbury" w:date="2026-01-02T17:22:00Z" w16du:dateUtc="2026-01-02T17:22:00Z">
        <w:r>
          <w:t xml:space="preserve">transfer </w:t>
        </w:r>
      </w:ins>
      <w:ins w:id="102" w:author="Richard Bradbury" w:date="2026-01-02T17:02:00Z" w16du:dateUtc="2026-01-02T17:02:00Z">
        <w:r w:rsidRPr="00594340">
          <w:t>volume</w:t>
        </w:r>
      </w:ins>
      <w:ins w:id="103" w:author="Richard Bradbury" w:date="2026-01-02T17:22:00Z" w16du:dateUtc="2026-01-02T17:22:00Z">
        <w:r>
          <w:t>s</w:t>
        </w:r>
      </w:ins>
      <w:ins w:id="104" w:author="Richard Bradbury" w:date="2026-01-02T17:02:00Z" w16du:dateUtc="2026-01-02T17:02:00Z">
        <w:r w:rsidRPr="00594340">
          <w:t xml:space="preserve"> </w:t>
        </w:r>
      </w:ins>
      <w:ins w:id="105" w:author="Richard Bradbury" w:date="2026-01-14T18:30:00Z" w16du:dateUtc="2026-01-14T18:30:00Z">
        <w:r>
          <w:t xml:space="preserve">reported by </w:t>
        </w:r>
      </w:ins>
      <w:ins w:id="106" w:author="Richard Bradbury" w:date="2026-01-02T17:02:00Z" w16du:dateUtc="2026-01-02T17:02:00Z">
        <w:r w:rsidRPr="00594340">
          <w:t>the UPF via the SMF</w:t>
        </w:r>
      </w:ins>
      <w:ins w:id="107" w:author="Richard Bradbury" w:date="2026-01-14T18:31:00Z" w16du:dateUtc="2026-01-14T18:31:00Z">
        <w:r>
          <w:t>, as defined in</w:t>
        </w:r>
      </w:ins>
      <w:ins w:id="108" w:author="rufael.mekuria@huawei.com" w:date="2026-01-14T15:00:00Z" w16du:dateUtc="2026-01-14T15:00:12Z">
        <w:r>
          <w:t xml:space="preserve"> </w:t>
        </w:r>
      </w:ins>
      <w:ins w:id="109" w:author="Richard Bradbury" w:date="2026-01-14T18:23:00Z" w16du:dateUtc="2026-01-14T18:23:00Z">
        <w:r>
          <w:t>t</w:t>
        </w:r>
      </w:ins>
      <w:ins w:id="110" w:author="rufael.mekuria@huawei.com" w:date="2026-01-14T15:00:00Z" w16du:dateUtc="2026-01-14T15:00:12Z">
        <w:r>
          <w:t>able</w:t>
        </w:r>
      </w:ins>
      <w:ins w:id="111" w:author="Richard Bradbury" w:date="2026-01-14T18:23:00Z" w16du:dateUtc="2026-01-14T18:23:00Z">
        <w:r>
          <w:t> </w:t>
        </w:r>
      </w:ins>
      <w:ins w:id="112" w:author="rufael.mekuria@huawei.com" w:date="2026-01-14T15:00:00Z" w16du:dateUtc="2026-01-14T15:00:12Z">
        <w:r>
          <w:t>5.51.2.2.2-2 of TS</w:t>
        </w:r>
      </w:ins>
      <w:ins w:id="113" w:author="Richard Bradbury" w:date="2026-01-14T18:23:00Z" w16du:dateUtc="2026-01-14T18:23:00Z">
        <w:r>
          <w:t> </w:t>
        </w:r>
      </w:ins>
      <w:ins w:id="114" w:author="rufael.mekuria@huawei.com" w:date="2026-01-14T15:00:00Z" w16du:dateUtc="2026-01-14T15:00:12Z">
        <w:r>
          <w:t>23.501</w:t>
        </w:r>
      </w:ins>
      <w:ins w:id="115" w:author="Richard Bradbury" w:date="2026-01-14T18:15:00Z" w16du:dateUtc="2026-01-14T18:15:00Z">
        <w:r>
          <w:t> [72]</w:t>
        </w:r>
      </w:ins>
      <w:ins w:id="116" w:author="Richard Bradbury" w:date="2026-01-02T17:02:00Z" w16du:dateUtc="2026-01-02T17:02:00Z">
        <w:r w:rsidRPr="00594340">
          <w:t xml:space="preserve">. This includes uplink and downlink data volumes processed by the UPF instances and gNodeBs in the PLMN during a sampling period, broken down according to a number of different filtering criteria (see </w:t>
        </w:r>
      </w:ins>
      <w:ins w:id="117" w:author="Richard Bradbury" w:date="2026-01-02T17:13:00Z" w16du:dateUtc="2026-01-02T17:13:00Z">
        <w:r>
          <w:t xml:space="preserve">point 3 </w:t>
        </w:r>
      </w:ins>
      <w:ins w:id="118" w:author="Richard Bradbury" w:date="2026-01-02T17:02:00Z" w16du:dateUtc="2026-01-02T17:02:00Z">
        <w:r w:rsidRPr="00594340">
          <w:t>below).</w:t>
        </w:r>
      </w:ins>
    </w:p>
    <w:p w14:paraId="555B8596" w14:textId="77777777" w:rsidR="009C094B" w:rsidRPr="00594340" w:rsidRDefault="009C094B" w:rsidP="009C094B">
      <w:pPr>
        <w:pStyle w:val="NO"/>
        <w:rPr>
          <w:ins w:id="119" w:author="Richard Bradbury" w:date="2026-01-02T16:59:00Z" w16du:dateUtc="2026-01-02T16:59:00Z"/>
        </w:rPr>
      </w:pPr>
      <w:ins w:id="120" w:author="Richard Bradbury" w:date="2026-01-02T17:00:00Z" w16du:dateUtc="2026-01-02T17:00:00Z">
        <w:r w:rsidRPr="00594340">
          <w:t>NOT</w:t>
        </w:r>
      </w:ins>
      <w:ins w:id="121" w:author="Richard Bradbury" w:date="2026-01-02T17:04:00Z" w16du:dateUtc="2026-01-02T17:04:00Z">
        <w:r w:rsidRPr="00594340">
          <w:t>E</w:t>
        </w:r>
      </w:ins>
      <w:ins w:id="122" w:author="Richard Bradbury" w:date="2026-01-02T17:00:00Z" w16du:dateUtc="2026-01-02T17:00:00Z">
        <w:r w:rsidRPr="00594340">
          <w:t>:</w:t>
        </w:r>
        <w:r>
          <w:tab/>
        </w:r>
      </w:ins>
      <w:ins w:id="123" w:author="rufael.mekuria@huawei.com" w:date="2026-01-15T08:12:00Z" w16du:dateUtc="2026-01-15T08:12:32Z">
        <w:r>
          <w:tab/>
        </w:r>
      </w:ins>
      <w:ins w:id="124" w:author="Richard Bradbury" w:date="2026-01-02T16:58:00Z" w16du:dateUtc="2026-01-02T16:58:00Z">
        <w:r w:rsidRPr="00594340">
          <w:t>In Release 19, the scope of data collection is limited to the energy consumed in the User Plane.</w:t>
        </w:r>
      </w:ins>
    </w:p>
    <w:p w14:paraId="3320ACFA" w14:textId="77777777" w:rsidR="009C094B" w:rsidRPr="00594340" w:rsidRDefault="009C094B" w:rsidP="009C094B">
      <w:pPr>
        <w:pStyle w:val="B1"/>
        <w:rPr>
          <w:ins w:id="125" w:author="Richard Bradbury" w:date="2026-01-02T17:10:00Z" w16du:dateUtc="2026-01-02T17:10:00Z"/>
        </w:rPr>
      </w:pPr>
      <w:ins w:id="126" w:author="Richard Bradbury" w:date="2026-01-02T16:59:00Z" w16du:dateUtc="2026-01-02T16:59:00Z">
        <w:r w:rsidRPr="00594340">
          <w:tab/>
          <w:t>Information is collected by the EIF from the a</w:t>
        </w:r>
      </w:ins>
      <w:ins w:id="127" w:author="Richard Bradbury" w:date="2026-01-02T17:00:00Z" w16du:dateUtc="2026-01-02T17:00:00Z">
        <w:r w:rsidRPr="00594340">
          <w:t>forementioned</w:t>
        </w:r>
      </w:ins>
      <w:ins w:id="128" w:author="Richard Bradbury" w:date="2026-01-02T16:59:00Z" w16du:dateUtc="2026-01-02T16:59:00Z">
        <w:r w:rsidRPr="00594340">
          <w:t xml:space="preserve"> sources at a configurable interval, and the information provided </w:t>
        </w:r>
      </w:ins>
      <w:ins w:id="129" w:author="Richard Bradbury" w:date="2026-01-02T17:00:00Z" w16du:dateUtc="2026-01-02T17:00:00Z">
        <w:r w:rsidRPr="00594340">
          <w:t xml:space="preserve">by them </w:t>
        </w:r>
      </w:ins>
      <w:ins w:id="130" w:author="Richard Bradbury" w:date="2026-01-02T16:59:00Z" w16du:dateUtc="2026-01-02T16:59:00Z">
        <w:r w:rsidRPr="00594340">
          <w:t>is time-aligned in such a way that it can be aggregated by the EIF</w:t>
        </w:r>
      </w:ins>
      <w:ins w:id="131" w:author="Richard Bradbury" w:date="2026-01-02T17:24:00Z" w16du:dateUtc="2026-01-02T17:24:00Z">
        <w:r>
          <w:t xml:space="preserve"> (see point </w:t>
        </w:r>
      </w:ins>
      <w:ins w:id="132" w:author="Richard Bradbury" w:date="2026-01-14T18:59:00Z" w16du:dateUtc="2026-01-14T18:59:00Z">
        <w:r>
          <w:t>10</w:t>
        </w:r>
      </w:ins>
      <w:ins w:id="133" w:author="Richard Bradbury" w:date="2026-01-02T17:24:00Z" w16du:dateUtc="2026-01-02T17:24:00Z">
        <w:r>
          <w:t xml:space="preserve"> below)</w:t>
        </w:r>
      </w:ins>
      <w:ins w:id="134" w:author="Richard Bradbury" w:date="2026-01-02T16:59:00Z" w16du:dateUtc="2026-01-02T16:59:00Z">
        <w:r w:rsidRPr="00594340">
          <w:t>.</w:t>
        </w:r>
      </w:ins>
    </w:p>
    <w:p w14:paraId="0798B25D" w14:textId="77777777" w:rsidR="009C094B" w:rsidRPr="00594340" w:rsidRDefault="009C094B" w:rsidP="009C094B">
      <w:pPr>
        <w:pStyle w:val="B1"/>
        <w:rPr>
          <w:ins w:id="135" w:author="Richard Bradbury" w:date="2026-01-02T17:01:00Z" w16du:dateUtc="2026-01-02T17:01:00Z"/>
        </w:rPr>
      </w:pPr>
      <w:ins w:id="136" w:author="Richard Bradbury" w:date="2026-01-02T17:10:00Z" w16du:dateUtc="2026-01-02T17:10:00Z">
        <w:r w:rsidRPr="00594340">
          <w:tab/>
          <w:t>The</w:t>
        </w:r>
      </w:ins>
      <w:ins w:id="137" w:author="Richard Bradbury" w:date="2026-01-02T17:11:00Z" w16du:dateUtc="2026-01-02T17:11:00Z">
        <w:r w:rsidRPr="00594340">
          <w:t xml:space="preserve"> information is collected at a number of different </w:t>
        </w:r>
      </w:ins>
      <w:ins w:id="138" w:author="Richard Bradbury" w:date="2026-01-02T17:12:00Z" w16du:dateUtc="2026-01-02T17:12:00Z">
        <w:r w:rsidRPr="00594340">
          <w:t>granularities to support different subscription filters (see point </w:t>
        </w:r>
      </w:ins>
      <w:ins w:id="139" w:author="Richard Bradbury" w:date="2026-01-14T18:59:00Z" w16du:dateUtc="2026-01-14T18:59:00Z">
        <w:r>
          <w:t>11</w:t>
        </w:r>
      </w:ins>
      <w:ins w:id="140" w:author="Richard Bradbury" w:date="2026-01-02T17:12:00Z" w16du:dateUtc="2026-01-02T17:12:00Z">
        <w:r w:rsidRPr="00594340">
          <w:t xml:space="preserve"> below).</w:t>
        </w:r>
      </w:ins>
    </w:p>
    <w:p w14:paraId="07FF4E77" w14:textId="77777777" w:rsidR="009C094B" w:rsidRPr="00594340" w:rsidRDefault="009C094B" w:rsidP="009C094B">
      <w:pPr>
        <w:pStyle w:val="B1"/>
      </w:pPr>
      <w:del w:id="141" w:author="Richard Bradbury" w:date="2026-01-02T17:02:00Z">
        <w:r w:rsidDel="00F51C0C">
          <w:delText>-</w:delText>
        </w:r>
      </w:del>
      <w:ins w:id="142" w:author="Richard Bradbury" w:date="2026-01-14T18:58:00Z" w16du:dateUtc="2026-01-14T18:58:00Z">
        <w:r>
          <w:t>10</w:t>
        </w:r>
      </w:ins>
      <w:ins w:id="143" w:author="Richard Bradbury" w:date="2026-01-02T17:02:00Z">
        <w:r>
          <w:t>.</w:t>
        </w:r>
      </w:ins>
      <w:ins w:id="144" w:author="Richard Bradbury" w:date="2026-01-14T18:18:00Z" w16du:dateUtc="2026-01-14T18:18:00Z">
        <w:r>
          <w:tab/>
        </w:r>
      </w:ins>
      <w:r>
        <w:t xml:space="preserve">Calculate the </w:t>
      </w:r>
      <w:del w:id="145" w:author="Richard Bradbury" w:date="2026-01-14T18:35:00Z" w16du:dateUtc="2026-01-14T18:35:00Z">
        <w:r w:rsidRPr="3E5FA65C" w:rsidDel="004C6AC8">
          <w:rPr>
            <w:i/>
            <w:iCs/>
          </w:rPr>
          <w:delText>e</w:delText>
        </w:r>
      </w:del>
      <w:ins w:id="146" w:author="Richard Bradbury" w:date="2026-01-14T18:35:00Z" w16du:dateUtc="2026-01-14T18:35:00Z">
        <w:r>
          <w:rPr>
            <w:i/>
            <w:iCs/>
          </w:rPr>
          <w:t>E</w:t>
        </w:r>
      </w:ins>
      <w:r w:rsidRPr="3E5FA65C">
        <w:rPr>
          <w:i/>
          <w:iCs/>
        </w:rPr>
        <w:t>nergy</w:t>
      </w:r>
      <w:del w:id="147" w:author="Richard Bradbury" w:date="2026-01-02T17:04:00Z">
        <w:r w:rsidRPr="3E5FA65C" w:rsidDel="00F51C0C">
          <w:rPr>
            <w:i/>
            <w:iCs/>
          </w:rPr>
          <w:delText>-related</w:delText>
        </w:r>
      </w:del>
      <w:r w:rsidRPr="3E5FA65C">
        <w:rPr>
          <w:i/>
          <w:iCs/>
        </w:rPr>
        <w:t xml:space="preserve"> </w:t>
      </w:r>
      <w:ins w:id="148" w:author="Richard Bradbury" w:date="2026-01-14T18:35:00Z" w16du:dateUtc="2026-01-14T18:35:00Z">
        <w:r>
          <w:rPr>
            <w:i/>
            <w:iCs/>
          </w:rPr>
          <w:t>C</w:t>
        </w:r>
      </w:ins>
      <w:ins w:id="149" w:author="rufael.mekuria@huawei.com" w:date="2026-01-14T14:56:00Z" w16du:dateUtc="2026-01-14T14:56:50Z">
        <w:r w:rsidRPr="2C5D3DD1">
          <w:rPr>
            <w:i/>
            <w:iCs/>
          </w:rPr>
          <w:t xml:space="preserve">onsumption </w:t>
        </w:r>
      </w:ins>
      <w:r w:rsidRPr="3E5FA65C">
        <w:rPr>
          <w:i/>
          <w:iCs/>
        </w:rPr>
        <w:t>information</w:t>
      </w:r>
      <w:r>
        <w:t xml:space="preserve"> (including </w:t>
      </w:r>
      <w:ins w:id="150" w:author="Richard Bradbury" w:date="2026-01-02T17:24:00Z">
        <w:r>
          <w:t xml:space="preserve">estimated </w:t>
        </w:r>
      </w:ins>
      <w:r>
        <w:t xml:space="preserve">energy consumption information and renewable energy information) of </w:t>
      </w:r>
      <w:del w:id="151" w:author="Richard Bradbury" w:date="2026-01-02T17:21:00Z">
        <w:r w:rsidDel="00F51C0C">
          <w:delText>u</w:delText>
        </w:r>
      </w:del>
      <w:ins w:id="152" w:author="Richard Bradbury" w:date="2026-01-02T17:21:00Z">
        <w:r>
          <w:t>U</w:t>
        </w:r>
      </w:ins>
      <w:r>
        <w:t xml:space="preserve">ser </w:t>
      </w:r>
      <w:del w:id="153" w:author="Richard Bradbury" w:date="2026-01-02T17:21:00Z">
        <w:r w:rsidDel="00F51C0C">
          <w:delText>p</w:delText>
        </w:r>
      </w:del>
      <w:ins w:id="154" w:author="Richard Bradbury" w:date="2026-01-02T17:21:00Z">
        <w:r>
          <w:t>P</w:t>
        </w:r>
      </w:ins>
      <w:r>
        <w:t>lane communication</w:t>
      </w:r>
      <w:ins w:id="155" w:author="Richard Bradbury" w:date="2026-01-14T18:37:00Z" w16du:dateUtc="2026-01-14T18:37:00Z">
        <w:r>
          <w:t xml:space="preserve"> per clause 5.51.</w:t>
        </w:r>
      </w:ins>
      <w:ins w:id="156" w:author="Richard Bradbury" w:date="2026-01-14T18:38:00Z" w16du:dateUtc="2026-01-14T18:38:00Z">
        <w:r>
          <w:t>2.3 of TS 23.501 [72]</w:t>
        </w:r>
      </w:ins>
      <w:r>
        <w:t>.</w:t>
      </w:r>
      <w:ins w:id="157" w:author="Richard Bradbury" w:date="2026-01-02T17:09:00Z">
        <w:r>
          <w:t xml:space="preserve"> This estimate is </w:t>
        </w:r>
      </w:ins>
      <w:ins w:id="158" w:author="Richard Bradbury" w:date="2026-01-02T17:10:00Z">
        <w:r>
          <w:t xml:space="preserve">calculated at a number of different granularities to </w:t>
        </w:r>
      </w:ins>
      <w:ins w:id="159" w:author="Richard Bradbury" w:date="2026-01-02T17:11:00Z">
        <w:r>
          <w:t xml:space="preserve">support different subscription filters (see </w:t>
        </w:r>
      </w:ins>
      <w:ins w:id="160" w:author="Richard Bradbury" w:date="2026-01-02T17:12:00Z">
        <w:r>
          <w:t>point </w:t>
        </w:r>
      </w:ins>
      <w:ins w:id="161" w:author="Richard Bradbury" w:date="2026-01-14T18:59:00Z" w16du:dateUtc="2026-01-14T18:59:00Z">
        <w:r>
          <w:t>11</w:t>
        </w:r>
      </w:ins>
      <w:ins w:id="162" w:author="Richard Bradbury" w:date="2026-01-02T17:12:00Z">
        <w:r>
          <w:t xml:space="preserve"> below).</w:t>
        </w:r>
      </w:ins>
      <w:ins w:id="163" w:author="Richard Bradbury" w:date="2026-01-02T17:14:00Z">
        <w:r>
          <w:t xml:space="preserve"> Example formulae for calculating the aggregated energy consumption information are provided in annex T of TS 23.501 [</w:t>
        </w:r>
      </w:ins>
      <w:ins w:id="164" w:author="Richard Bradbury" w:date="2026-01-06T12:20:00Z">
        <w:r>
          <w:t>72</w:t>
        </w:r>
      </w:ins>
      <w:ins w:id="165" w:author="Richard Bradbury" w:date="2026-01-02T17:14:00Z">
        <w:r>
          <w:t>].</w:t>
        </w:r>
      </w:ins>
    </w:p>
    <w:p w14:paraId="6871D2F1" w14:textId="77777777" w:rsidR="009C094B" w:rsidRDefault="009C094B" w:rsidP="009C094B">
      <w:pPr>
        <w:pStyle w:val="B1"/>
        <w:rPr>
          <w:ins w:id="166" w:author="Richard Bradbury" w:date="2026-01-02T17:14:00Z" w16du:dateUtc="2026-01-02T17:14:00Z"/>
        </w:rPr>
      </w:pPr>
      <w:del w:id="167" w:author="Richard Bradbury" w:date="2026-01-02T17:02:00Z">
        <w:r w:rsidDel="00F51C0C">
          <w:delText>-</w:delText>
        </w:r>
      </w:del>
      <w:ins w:id="168" w:author="Richard Bradbury" w:date="2026-01-14T18:58:00Z" w16du:dateUtc="2026-01-14T18:58:00Z">
        <w:r>
          <w:t>11</w:t>
        </w:r>
      </w:ins>
      <w:ins w:id="169" w:author="Richard Bradbury" w:date="2026-01-02T17:02:00Z">
        <w:r>
          <w:t>.</w:t>
        </w:r>
      </w:ins>
      <w:ins w:id="170" w:author="Richard Bradbury" w:date="2026-01-14T18:18:00Z" w16du:dateUtc="2026-01-14T18:18:00Z">
        <w:r>
          <w:tab/>
        </w:r>
      </w:ins>
      <w:r>
        <w:t xml:space="preserve">Expose the calculated </w:t>
      </w:r>
      <w:del w:id="171" w:author="Richard Bradbury" w:date="2026-01-14T18:36:00Z" w16du:dateUtc="2026-01-14T18:36:00Z">
        <w:r w:rsidDel="004C6AC8">
          <w:delText>e</w:delText>
        </w:r>
      </w:del>
      <w:ins w:id="172" w:author="Richard Bradbury" w:date="2026-01-14T18:36:00Z" w16du:dateUtc="2026-01-14T18:36:00Z">
        <w:r>
          <w:t>E</w:t>
        </w:r>
      </w:ins>
      <w:r>
        <w:t>nergy</w:t>
      </w:r>
      <w:del w:id="173" w:author="Richard Bradbury" w:date="2026-01-02T17:05:00Z" w16du:dateUtc="2026-01-02T17:05:00Z">
        <w:r w:rsidDel="00F51C0C">
          <w:delText>-related</w:delText>
        </w:r>
      </w:del>
      <w:r>
        <w:t xml:space="preserve"> </w:t>
      </w:r>
      <w:ins w:id="174" w:author="Richard Bradbury" w:date="2026-01-14T18:35:00Z" w16du:dateUtc="2026-01-14T18:35:00Z">
        <w:r>
          <w:t>C</w:t>
        </w:r>
      </w:ins>
      <w:ins w:id="175" w:author="rufael.mekuria@huawei.com" w:date="2026-01-14T15:04:00Z" w16du:dateUtc="2026-01-14T15:04:26Z">
        <w:r>
          <w:t xml:space="preserve">onsumption </w:t>
        </w:r>
      </w:ins>
      <w:r>
        <w:t xml:space="preserve">information to authorised </w:t>
      </w:r>
      <w:ins w:id="176" w:author="Richard Bradbury" w:date="2026-01-02T16:58:00Z">
        <w:r>
          <w:t xml:space="preserve">event </w:t>
        </w:r>
      </w:ins>
      <w:r>
        <w:t>consumer</w:t>
      </w:r>
      <w:ins w:id="177" w:author="Richard Bradbury" w:date="2026-01-02T17:05:00Z">
        <w:r>
          <w:t xml:space="preserve"> Network Function</w:t>
        </w:r>
      </w:ins>
      <w:r>
        <w:t>s</w:t>
      </w:r>
      <w:ins w:id="178" w:author="Richard Bradbury" w:date="2026-01-02T17:05:00Z">
        <w:r>
          <w:t xml:space="preserve"> (including Application Functions)</w:t>
        </w:r>
      </w:ins>
      <w:ins w:id="179" w:author="Richard Bradbury" w:date="2026-01-02T17:04:00Z">
        <w:r>
          <w:t xml:space="preserve"> </w:t>
        </w:r>
      </w:ins>
      <w:ins w:id="180" w:author="Richard Bradbury" w:date="2026-01-02T17:06:00Z">
        <w:r>
          <w:t xml:space="preserve">in the form of </w:t>
        </w:r>
        <w:r w:rsidRPr="3E5FA65C">
          <w:rPr>
            <w:i/>
            <w:iCs/>
          </w:rPr>
          <w:t>Energy Consumption notification</w:t>
        </w:r>
        <w:r>
          <w:t xml:space="preserve"> events </w:t>
        </w:r>
      </w:ins>
      <w:ins w:id="181" w:author="Richard Bradbury" w:date="2026-01-14T18:38:00Z" w16du:dateUtc="2026-01-14T18:38:00Z">
        <w:r>
          <w:t xml:space="preserve">per clause 5.51.2.4 of TS 23.501 [72] </w:t>
        </w:r>
      </w:ins>
      <w:ins w:id="182" w:author="Richard Bradbury" w:date="2026-01-02T17:04:00Z">
        <w:r>
          <w:t xml:space="preserve">by means of the </w:t>
        </w:r>
        <w:r w:rsidRPr="3E5FA65C">
          <w:rPr>
            <w:rStyle w:val="Codechar0"/>
            <w:lang w:val="en-GB"/>
          </w:rPr>
          <w:t>Neif_EventExposure</w:t>
        </w:r>
        <w:r>
          <w:t xml:space="preserve"> service, whose operations are defined in clause 5.2.28 of TS 23.502 [</w:t>
        </w:r>
      </w:ins>
      <w:ins w:id="183" w:author="Richard Bradbury" w:date="2026-01-06T12:20:00Z">
        <w:r>
          <w:t>40</w:t>
        </w:r>
      </w:ins>
      <w:ins w:id="184" w:author="Richard Bradbury" w:date="2026-01-02T17:04:00Z">
        <w:r>
          <w:t>]</w:t>
        </w:r>
      </w:ins>
      <w:r>
        <w:t>.</w:t>
      </w:r>
    </w:p>
    <w:p w14:paraId="71B64BBA" w14:textId="77777777" w:rsidR="009C094B" w:rsidRPr="00594340" w:rsidRDefault="009C094B" w:rsidP="009C094B">
      <w:pPr>
        <w:pStyle w:val="B1"/>
        <w:keepNext/>
        <w:rPr>
          <w:ins w:id="185" w:author="Richard Bradbury" w:date="2026-01-02T17:12:00Z" w16du:dateUtc="2026-01-02T17:12:00Z"/>
        </w:rPr>
      </w:pPr>
      <w:ins w:id="186" w:author="Richard Bradbury" w:date="2026-01-02T17:14:00Z" w16du:dateUtc="2026-01-02T17:14:00Z">
        <w:r>
          <w:tab/>
        </w:r>
      </w:ins>
      <w:ins w:id="187" w:author="Richard Bradbury" w:date="2026-01-02T17:13:00Z" w16du:dateUtc="2026-01-02T17:13:00Z">
        <w:r w:rsidRPr="00594340">
          <w:t>T</w:t>
        </w:r>
      </w:ins>
      <w:ins w:id="188" w:author="Richard Bradbury" w:date="2026-01-02T17:12:00Z" w16du:dateUtc="2026-01-02T17:12:00Z">
        <w:r w:rsidRPr="00594340">
          <w:t xml:space="preserve">he event consumer (e.g. Application Function) subscribes to the receive </w:t>
        </w:r>
        <w:r w:rsidRPr="00594340">
          <w:rPr>
            <w:i/>
            <w:iCs/>
          </w:rPr>
          <w:t>Energy Consumption notification</w:t>
        </w:r>
        <w:r w:rsidRPr="00594340">
          <w:t xml:space="preserve"> events from the EIF</w:t>
        </w:r>
      </w:ins>
      <w:ins w:id="189" w:author="Richard Bradbury" w:date="2026-01-02T17:14:00Z" w16du:dateUtc="2026-01-02T17:14:00Z">
        <w:r>
          <w:t xml:space="preserve"> using one of the following subscription filters</w:t>
        </w:r>
      </w:ins>
      <w:ins w:id="190" w:author="Richard Bradbury" w:date="2026-01-02T17:12:00Z" w16du:dateUtc="2026-01-02T17:12:00Z">
        <w:r w:rsidRPr="00594340">
          <w:t>:</w:t>
        </w:r>
      </w:ins>
    </w:p>
    <w:p w14:paraId="79841926" w14:textId="77777777" w:rsidR="009C094B" w:rsidRPr="00594340" w:rsidRDefault="009C094B" w:rsidP="009C094B">
      <w:pPr>
        <w:pStyle w:val="B2"/>
        <w:keepNext/>
        <w:rPr>
          <w:ins w:id="191" w:author="Richard Bradbury" w:date="2026-01-02T17:12:00Z" w16du:dateUtc="2026-01-02T17:12:00Z"/>
        </w:rPr>
      </w:pPr>
      <w:ins w:id="192" w:author="Richard Bradbury" w:date="2026-01-02T17:13:00Z" w16du:dateUtc="2026-01-02T17:13:00Z">
        <w:r>
          <w:t>a</w:t>
        </w:r>
      </w:ins>
      <w:ins w:id="193" w:author="Richard Bradbury" w:date="2026-01-02T17:12:00Z" w16du:dateUtc="2026-01-02T17:12:00Z">
        <w:r w:rsidRPr="00594340">
          <w:t>.</w:t>
        </w:r>
        <w:r w:rsidRPr="00594340">
          <w:tab/>
          <w:t>Per UE.</w:t>
        </w:r>
      </w:ins>
    </w:p>
    <w:p w14:paraId="5BC5CD4D" w14:textId="77777777" w:rsidR="009C094B" w:rsidRPr="00594340" w:rsidRDefault="009C094B" w:rsidP="009C094B">
      <w:pPr>
        <w:pStyle w:val="B2"/>
        <w:keepNext/>
        <w:rPr>
          <w:ins w:id="194" w:author="Richard Bradbury" w:date="2026-01-02T17:12:00Z" w16du:dateUtc="2026-01-02T17:12:00Z"/>
        </w:rPr>
      </w:pPr>
      <w:ins w:id="195" w:author="Richard Bradbury" w:date="2026-01-02T17:13:00Z" w16du:dateUtc="2026-01-02T17:13:00Z">
        <w:r>
          <w:t>b</w:t>
        </w:r>
      </w:ins>
      <w:ins w:id="196" w:author="Richard Bradbury" w:date="2026-01-02T17:12:00Z" w16du:dateUtc="2026-01-02T17:12:00Z">
        <w:r w:rsidRPr="00594340">
          <w:t>.</w:t>
        </w:r>
        <w:r w:rsidRPr="00594340">
          <w:tab/>
          <w:t>Per slice and/or DNN.</w:t>
        </w:r>
      </w:ins>
    </w:p>
    <w:p w14:paraId="4E61DE9C" w14:textId="77777777" w:rsidR="009C094B" w:rsidRPr="00594340" w:rsidRDefault="009C094B" w:rsidP="009C094B">
      <w:pPr>
        <w:pStyle w:val="B2"/>
        <w:keepNext/>
        <w:rPr>
          <w:ins w:id="197" w:author="Richard Bradbury" w:date="2026-01-02T17:12:00Z" w16du:dateUtc="2026-01-02T17:12:00Z"/>
        </w:rPr>
      </w:pPr>
      <w:ins w:id="198" w:author="Richard Bradbury" w:date="2026-01-02T17:13:00Z" w16du:dateUtc="2026-01-02T17:13:00Z">
        <w:r>
          <w:t>c</w:t>
        </w:r>
      </w:ins>
      <w:ins w:id="199" w:author="Richard Bradbury" w:date="2026-01-02T17:12:00Z" w16du:dateUtc="2026-01-02T17:12:00Z">
        <w:r w:rsidRPr="00594340">
          <w:t>.</w:t>
        </w:r>
        <w:r w:rsidRPr="00594340">
          <w:tab/>
          <w:t>Per PDU Session.</w:t>
        </w:r>
      </w:ins>
    </w:p>
    <w:p w14:paraId="1BA5E622" w14:textId="77777777" w:rsidR="009C094B" w:rsidRPr="00594340" w:rsidRDefault="009C094B" w:rsidP="009C094B">
      <w:pPr>
        <w:pStyle w:val="B2"/>
      </w:pPr>
      <w:ins w:id="200" w:author="Richard Bradbury" w:date="2026-01-02T17:13:00Z" w16du:dateUtc="2026-01-02T17:13:00Z">
        <w:r>
          <w:t>d</w:t>
        </w:r>
      </w:ins>
      <w:ins w:id="201" w:author="Richard Bradbury" w:date="2026-01-02T17:12:00Z" w16du:dateUtc="2026-01-02T17:12:00Z">
        <w:r w:rsidRPr="00594340">
          <w:t>.</w:t>
        </w:r>
        <w:r w:rsidRPr="00594340">
          <w:tab/>
          <w:t>Per Service Data Flow.</w:t>
        </w:r>
      </w:ins>
    </w:p>
    <w:p w14:paraId="467A6990" w14:textId="77777777" w:rsidR="009C094B" w:rsidRPr="00594340" w:rsidRDefault="009C094B" w:rsidP="009C094B">
      <w:pPr>
        <w:pStyle w:val="B1"/>
      </w:pPr>
      <w:del w:id="202" w:author="Richard Bradbury" w:date="2026-01-15T12:15:00Z" w16du:dateUtc="2026-01-15T12:15:00Z">
        <w:r w:rsidRPr="00594340" w:rsidDel="00833930">
          <w:delText>-</w:delText>
        </w:r>
      </w:del>
      <w:ins w:id="203" w:author="Richard Bradbury" w:date="2026-01-14T19:00:00Z" w16du:dateUtc="2026-01-14T19:00:00Z">
        <w:r>
          <w:t>12</w:t>
        </w:r>
      </w:ins>
      <w:ins w:id="204" w:author="Richard Bradbury" w:date="2026-01-02T17:03:00Z" w16du:dateUtc="2026-01-02T17:03:00Z">
        <w:r w:rsidRPr="00594340">
          <w:t>.</w:t>
        </w:r>
      </w:ins>
      <w:r w:rsidRPr="00594340">
        <w:tab/>
        <w:t xml:space="preserve">Expose the </w:t>
      </w:r>
      <w:ins w:id="205" w:author="Richard Bradbury" w:date="2026-01-14T18:59:00Z" w16du:dateUtc="2026-01-14T18:59:00Z">
        <w:r>
          <w:t xml:space="preserve">calculated </w:t>
        </w:r>
      </w:ins>
      <w:del w:id="206" w:author="Richard Bradbury" w:date="2026-01-14T18:36:00Z" w16du:dateUtc="2026-01-14T18:36:00Z">
        <w:r w:rsidRPr="00594340" w:rsidDel="004C6AC8">
          <w:delText>e</w:delText>
        </w:r>
      </w:del>
      <w:ins w:id="207" w:author="Richard Bradbury" w:date="2026-01-14T18:36:00Z" w16du:dateUtc="2026-01-14T18:36:00Z">
        <w:r>
          <w:t>E</w:t>
        </w:r>
      </w:ins>
      <w:r w:rsidRPr="00594340">
        <w:t>nergy</w:t>
      </w:r>
      <w:del w:id="208" w:author="rufael.mekuria@huawei.com" w:date="2026-01-14T15:04:00Z" w16du:dateUtc="2026-01-14T15:04:52Z">
        <w:r w:rsidRPr="00594340">
          <w:delText>-related</w:delText>
        </w:r>
      </w:del>
      <w:ins w:id="209" w:author="rufael.mekuria@huawei.com" w:date="2026-01-14T15:04:00Z" w16du:dateUtc="2026-01-14T15:04:54Z">
        <w:r>
          <w:t xml:space="preserve"> </w:t>
        </w:r>
      </w:ins>
      <w:ins w:id="210" w:author="Richard Bradbury" w:date="2026-01-14T18:35:00Z" w16du:dateUtc="2026-01-14T18:35:00Z">
        <w:r>
          <w:t>C</w:t>
        </w:r>
      </w:ins>
      <w:ins w:id="211" w:author="rufael.mekuria@huawei.com" w:date="2026-01-14T15:04:00Z" w16du:dateUtc="2026-01-14T15:04:54Z">
        <w:r>
          <w:t>onsumption</w:t>
        </w:r>
      </w:ins>
      <w:r w:rsidRPr="00594340">
        <w:t xml:space="preserve"> information to authorized northbound </w:t>
      </w:r>
      <w:ins w:id="212" w:author="Richard Bradbury" w:date="2026-01-02T16:58:00Z" w16du:dateUtc="2026-01-02T16:58:00Z">
        <w:r w:rsidRPr="00594340">
          <w:t xml:space="preserve">event </w:t>
        </w:r>
      </w:ins>
      <w:r w:rsidRPr="00594340">
        <w:t>consumers via the NEF</w:t>
      </w:r>
      <w:ins w:id="213" w:author="Richard Bradbury" w:date="2026-01-02T17:39:00Z" w16du:dateUtc="2026-01-02T17:39:00Z">
        <w:r>
          <w:t xml:space="preserve"> </w:t>
        </w:r>
        <w:r w:rsidRPr="00594340">
          <w:t xml:space="preserve">in the form of </w:t>
        </w:r>
        <w:r w:rsidRPr="00594340">
          <w:rPr>
            <w:i/>
            <w:iCs/>
          </w:rPr>
          <w:t>Energy Consumption notification</w:t>
        </w:r>
        <w:r w:rsidRPr="00594340">
          <w:t xml:space="preserve"> events</w:t>
        </w:r>
      </w:ins>
      <w:r w:rsidRPr="00594340">
        <w:t>.</w:t>
      </w:r>
    </w:p>
    <w:p w14:paraId="61309087" w14:textId="6C2CF2FF" w:rsidR="009C094B" w:rsidRPr="00594340" w:rsidRDefault="009C094B" w:rsidP="009C094B">
      <w:pPr>
        <w:keepNext/>
        <w:rPr>
          <w:ins w:id="214" w:author="Richard Bradbury" w:date="2025-12-18T18:30:00Z" w16du:dateUtc="2025-12-18T18:30:00Z"/>
        </w:rPr>
      </w:pPr>
      <w:ins w:id="215" w:author="Richard Bradbury" w:date="2025-12-18T18:30:00Z" w16du:dateUtc="2025-12-18T18:30:00Z">
        <w:r>
          <w:t xml:space="preserve">The energy consumption information conveyed in the Energy Consumption notification </w:t>
        </w:r>
      </w:ins>
      <w:ins w:id="216" w:author="Richard Bradbury" w:date="2026-01-02T17:39:00Z" w16du:dateUtc="2026-01-02T17:39:00Z">
        <w:r>
          <w:t>event (points </w:t>
        </w:r>
      </w:ins>
      <w:ins w:id="217" w:author="Richard Bradbury" w:date="2026-01-14T19:00:00Z" w16du:dateUtc="2026-01-14T19:00:00Z">
        <w:r>
          <w:t>11</w:t>
        </w:r>
      </w:ins>
      <w:ins w:id="218" w:author="Richard Bradbury" w:date="2026-01-02T17:39:00Z" w16du:dateUtc="2026-01-02T17:39:00Z">
        <w:r>
          <w:t xml:space="preserve"> and </w:t>
        </w:r>
      </w:ins>
      <w:ins w:id="219" w:author="Richard Bradbury" w:date="2026-01-14T19:00:00Z" w16du:dateUtc="2026-01-14T19:00:00Z">
        <w:r>
          <w:t>12</w:t>
        </w:r>
      </w:ins>
      <w:ins w:id="220" w:author="Richard Bradbury" w:date="2026-01-02T17:39:00Z" w16du:dateUtc="2026-01-02T17:39:00Z">
        <w:r>
          <w:t xml:space="preserve">) </w:t>
        </w:r>
      </w:ins>
      <w:ins w:id="221" w:author="Richard Bradbury" w:date="2025-12-18T18:30:00Z" w16du:dateUtc="2025-12-18T18:30:00Z">
        <w:r>
          <w:t>is specified at stage 3 in TS 29.566 [</w:t>
        </w:r>
      </w:ins>
      <w:ins w:id="222" w:author="LEMOTHEUX Julien INNOV/IT-S" w:date="2026-01-30T17:52:00Z" w16du:dateUtc="2026-01-30T16:52:00Z">
        <w:r>
          <w:t>88</w:t>
        </w:r>
      </w:ins>
      <w:ins w:id="223" w:author="Richard Bradbury" w:date="2025-12-18T18:30:00Z" w16du:dateUtc="2025-12-18T18:30:00Z">
        <w:r>
          <w:t>]</w:t>
        </w:r>
      </w:ins>
      <w:ins w:id="224" w:author="Richard Bradbury" w:date="2026-01-02T17:31:00Z" w16du:dateUtc="2026-01-02T17:31:00Z">
        <w:r>
          <w:t xml:space="preserve"> as follows:</w:t>
        </w:r>
      </w:ins>
    </w:p>
    <w:p w14:paraId="1F25755E" w14:textId="77777777" w:rsidR="009C094B" w:rsidRPr="00594340" w:rsidRDefault="009C094B" w:rsidP="009C094B">
      <w:pPr>
        <w:pStyle w:val="B1"/>
        <w:keepNext/>
        <w:rPr>
          <w:ins w:id="225" w:author="Richard Bradbury" w:date="2025-12-18T18:30:00Z" w16du:dateUtc="2025-12-18T18:30:00Z"/>
        </w:rPr>
      </w:pPr>
      <w:ins w:id="226" w:author="Richard Bradbury" w:date="2025-12-18T18:31:00Z" w16du:dateUtc="2025-12-18T18:31:00Z">
        <w:r w:rsidRPr="00594340">
          <w:t>-</w:t>
        </w:r>
        <w:r w:rsidRPr="00594340">
          <w:tab/>
        </w:r>
      </w:ins>
      <w:ins w:id="227" w:author="Richard Bradbury" w:date="2025-12-18T18:30:00Z" w16du:dateUtc="2025-12-18T18:30:00Z">
        <w:r w:rsidRPr="00594340">
          <w:t xml:space="preserve">An </w:t>
        </w:r>
        <w:r w:rsidRPr="00594340">
          <w:rPr>
            <w:rStyle w:val="Codechar0"/>
            <w:lang w:val="en-GB"/>
          </w:rPr>
          <w:t>EnergyEeNotif</w:t>
        </w:r>
        <w:r w:rsidRPr="00594340">
          <w:t xml:space="preserve"> object conveys an array of </w:t>
        </w:r>
        <w:r w:rsidRPr="00594340">
          <w:rPr>
            <w:rStyle w:val="Codechar0"/>
            <w:lang w:val="en-GB"/>
          </w:rPr>
          <w:t>EnergyEeReport</w:t>
        </w:r>
        <w:r w:rsidRPr="00594340">
          <w:t xml:space="preserve"> data structures.</w:t>
        </w:r>
      </w:ins>
    </w:p>
    <w:p w14:paraId="7B146752" w14:textId="77777777" w:rsidR="009C094B" w:rsidRPr="00594340" w:rsidRDefault="009C094B" w:rsidP="009C094B">
      <w:pPr>
        <w:pStyle w:val="B1"/>
        <w:rPr>
          <w:ins w:id="228" w:author="Richard Bradbury" w:date="2025-12-18T18:30:00Z" w16du:dateUtc="2025-12-18T18:30:00Z"/>
        </w:rPr>
      </w:pPr>
      <w:ins w:id="229" w:author="Richard Bradbury" w:date="2025-12-18T18:31:00Z" w16du:dateUtc="2025-12-18T18:31:00Z">
        <w:r w:rsidRPr="00594340">
          <w:t>-</w:t>
        </w:r>
        <w:r w:rsidRPr="00594340">
          <w:tab/>
        </w:r>
      </w:ins>
      <w:ins w:id="230" w:author="Richard Bradbury" w:date="2025-12-18T18:30:00Z" w16du:dateUtc="2025-12-18T18:30:00Z">
        <w:r w:rsidRPr="00594340">
          <w:t xml:space="preserve">An </w:t>
        </w:r>
        <w:r w:rsidRPr="00594340">
          <w:rPr>
            <w:rStyle w:val="Codechar0"/>
            <w:lang w:val="en-GB"/>
          </w:rPr>
          <w:t>EnergyEeReport</w:t>
        </w:r>
        <w:r w:rsidRPr="00594340">
          <w:t xml:space="preserve"> conveys a timestamp, an optional </w:t>
        </w:r>
        <w:r w:rsidRPr="00594340">
          <w:rPr>
            <w:rStyle w:val="Codechar0"/>
            <w:lang w:val="en-GB"/>
          </w:rPr>
          <w:t>EnergyInfo</w:t>
        </w:r>
        <w:r w:rsidRPr="00594340">
          <w:t xml:space="preserve"> data structure and an indication of at which of the four granularities above the energy information is provided.</w:t>
        </w:r>
      </w:ins>
    </w:p>
    <w:p w14:paraId="4F29DD0C" w14:textId="77777777" w:rsidR="0091060C" w:rsidRPr="00594340" w:rsidRDefault="009C094B" w:rsidP="0091060C">
      <w:pPr>
        <w:keepNext/>
        <w:rPr>
          <w:ins w:id="231" w:author="Richard Bradbury" w:date="2025-12-18T18:30:00Z" w16du:dateUtc="2025-12-18T18:30:00Z"/>
        </w:rPr>
      </w:pPr>
      <w:ins w:id="232" w:author="Richard Bradbury" w:date="2025-12-18T18:30:00Z" w16du:dateUtc="2025-12-18T18:30:00Z">
        <w:r>
          <w:t xml:space="preserve">The </w:t>
        </w:r>
        <w:r w:rsidRPr="5917703C">
          <w:rPr>
            <w:rStyle w:val="Codechar0"/>
            <w:lang w:val="en-GB"/>
          </w:rPr>
          <w:t>EnergyInfo</w:t>
        </w:r>
        <w:r>
          <w:t xml:space="preserve"> data structure is specified in clause 5.3.2.3.20 of TS 29.122 [</w:t>
        </w:r>
      </w:ins>
      <w:ins w:id="233" w:author="LEMOTHEUX Julien INNOV/IT-S" w:date="2026-01-30T17:52:00Z" w16du:dateUtc="2026-01-30T16:52:00Z">
        <w:r>
          <w:t>89</w:t>
        </w:r>
      </w:ins>
      <w:ins w:id="234" w:author="Richard Bradbury" w:date="2025-12-18T18:30:00Z" w16du:dateUtc="2025-12-18T18:30:00Z">
        <w:r>
          <w:t xml:space="preserve">]. Energy consumption is expressed in units of </w:t>
        </w:r>
        <w:r w:rsidRPr="5917703C">
          <w:rPr>
            <w:b/>
            <w:bCs/>
          </w:rPr>
          <w:t>Joules</w:t>
        </w:r>
        <w:r>
          <w:t xml:space="preserve"> using a floating-point number representation.</w:t>
        </w:r>
      </w:ins>
    </w:p>
    <w:p w14:paraId="1F57FB06" w14:textId="1CD37E42" w:rsidR="00205157" w:rsidRPr="001C09C5" w:rsidRDefault="006C289E" w:rsidP="00205157">
      <w:pPr>
        <w:pStyle w:val="Changenext"/>
      </w:pPr>
      <w:r w:rsidRPr="006C289E">
        <w:t>Media Application Service model</w:t>
      </w:r>
      <w:r w:rsidR="00D131F3">
        <w:br/>
      </w:r>
      <w:r>
        <w:t>(all new text)</w:t>
      </w:r>
    </w:p>
    <w:p w14:paraId="407934EB" w14:textId="77777777" w:rsidR="00D20450" w:rsidRPr="00204E56" w:rsidRDefault="00D20450" w:rsidP="00D20450">
      <w:pPr>
        <w:pStyle w:val="Heading4"/>
      </w:pPr>
      <w:r w:rsidRPr="00204E56">
        <w:t>4.2.2.6</w:t>
      </w:r>
      <w:r w:rsidRPr="00204E56">
        <w:tab/>
        <w:t>Media Application Service model</w:t>
      </w:r>
    </w:p>
    <w:p w14:paraId="04EFEBC6" w14:textId="77777777" w:rsidR="00D20450" w:rsidRDefault="00D20450" w:rsidP="00D20450">
      <w:pPr>
        <w:pStyle w:val="Heading5"/>
      </w:pPr>
      <w:r w:rsidRPr="00204E56">
        <w:t>4.2.2.6.1</w:t>
      </w:r>
      <w:r w:rsidRPr="00204E56">
        <w:tab/>
      </w:r>
      <w:r>
        <w:t>Introduction</w:t>
      </w:r>
    </w:p>
    <w:p w14:paraId="0334BA97" w14:textId="77777777" w:rsidR="00D20450" w:rsidRPr="00BF2B00" w:rsidRDefault="00D20450" w:rsidP="00D20450">
      <w:r>
        <w:t>To establish a common baseline understanding of how Application Services interact with the 5G System to exchange media over the User Plane, a set of Media Application Service models are described in the following clauses. Candidate Solutions in the present document may reference one or more of these models, as applicable.</w:t>
      </w:r>
    </w:p>
    <w:p w14:paraId="18E6D40D" w14:textId="77777777" w:rsidR="00D20450" w:rsidRPr="00204E56" w:rsidRDefault="00D20450" w:rsidP="00D20450">
      <w:pPr>
        <w:pStyle w:val="Heading5"/>
      </w:pPr>
      <w:r w:rsidRPr="00204E56">
        <w:lastRenderedPageBreak/>
        <w:t>4.2.2.6.</w:t>
      </w:r>
      <w:r>
        <w:t>2</w:t>
      </w:r>
      <w:r w:rsidRPr="00204E56">
        <w:tab/>
        <w:t>Generalised Media Application Service model</w:t>
      </w:r>
    </w:p>
    <w:p w14:paraId="6A61BC1B" w14:textId="77777777" w:rsidR="00D20450" w:rsidRPr="00204E56" w:rsidRDefault="00D20450" w:rsidP="00D20450">
      <w:pPr>
        <w:rPr>
          <w:lang w:eastAsia="en-GB"/>
        </w:rPr>
      </w:pPr>
      <w:r>
        <w:rPr>
          <w:lang w:eastAsia="en-GB"/>
        </w:rPr>
        <w:t>Based on the reference architecture for the 5G System in TS 23.501 [72], t</w:t>
      </w:r>
      <w:r w:rsidRPr="00204E56">
        <w:rPr>
          <w:lang w:eastAsia="en-GB"/>
        </w:rPr>
        <w:t>he model for a Media Application Service carried over a Media Delivery System can be described as follows:</w:t>
      </w:r>
    </w:p>
    <w:p w14:paraId="427A504B" w14:textId="77777777" w:rsidR="00D20450" w:rsidRPr="00204E56" w:rsidRDefault="00D20450" w:rsidP="00D20450">
      <w:pPr>
        <w:pStyle w:val="B1"/>
        <w:rPr>
          <w:lang w:eastAsia="en-GB"/>
        </w:rPr>
      </w:pPr>
      <w:r w:rsidRPr="00204E56">
        <w:rPr>
          <w:lang w:eastAsia="en-GB"/>
        </w:rPr>
        <w:t>1.</w:t>
      </w:r>
      <w:r w:rsidRPr="00204E56">
        <w:rPr>
          <w:lang w:eastAsia="en-GB"/>
        </w:rPr>
        <w:tab/>
        <w:t xml:space="preserve">A simple media delivery session is comprised of </w:t>
      </w:r>
      <w:r w:rsidRPr="00204E56">
        <w:rPr>
          <w:b/>
          <w:bCs/>
          <w:lang w:eastAsia="en-GB"/>
        </w:rPr>
        <w:t>one or more Service Data Flows</w:t>
      </w:r>
      <w:r w:rsidRPr="00204E56">
        <w:rPr>
          <w:lang w:eastAsia="en-GB"/>
        </w:rPr>
        <w:t xml:space="preserve"> traversing the User Plane between a Media Client and one or several service locations exposed by the Media AS at reference point M4. Depending on the Media Application Service in question, media content may flow in one or both directions (i.e., downlink and/or uplink) at this reference point. Likewise, multiple </w:t>
      </w:r>
      <w:r w:rsidRPr="00204E56">
        <w:rPr>
          <w:b/>
          <w:bCs/>
          <w:lang w:eastAsia="en-GB"/>
        </w:rPr>
        <w:t>Application Data Flows</w:t>
      </w:r>
      <w:r w:rsidRPr="00204E56">
        <w:rPr>
          <w:lang w:eastAsia="en-GB"/>
        </w:rPr>
        <w:t xml:space="preserve"> may be multiplexed onto a single Service Data Flow (</w:t>
      </w:r>
      <w:r>
        <w:rPr>
          <w:lang w:eastAsia="en-GB"/>
        </w:rPr>
        <w:t xml:space="preserve">IP </w:t>
      </w:r>
      <w:r w:rsidRPr="00204E56">
        <w:rPr>
          <w:lang w:eastAsia="en-GB"/>
        </w:rPr>
        <w:t xml:space="preserve">5-tuple) or each </w:t>
      </w:r>
      <w:r>
        <w:rPr>
          <w:lang w:eastAsia="en-GB"/>
        </w:rPr>
        <w:t xml:space="preserve">Application Data Flow may </w:t>
      </w:r>
      <w:r w:rsidRPr="00204E56">
        <w:rPr>
          <w:lang w:eastAsia="en-GB"/>
        </w:rPr>
        <w:t>be mapped onto a unique Service Data Flow.</w:t>
      </w:r>
    </w:p>
    <w:p w14:paraId="69672A14" w14:textId="77777777" w:rsidR="00D20450" w:rsidRDefault="00D20450" w:rsidP="00D20450">
      <w:pPr>
        <w:pStyle w:val="B2"/>
        <w:keepNext/>
        <w:rPr>
          <w:lang w:eastAsia="en-GB"/>
        </w:rPr>
      </w:pPr>
      <w:r>
        <w:rPr>
          <w:lang w:eastAsia="en-GB"/>
        </w:rPr>
        <w:t>For example:</w:t>
      </w:r>
    </w:p>
    <w:p w14:paraId="35C6437E" w14:textId="77777777" w:rsidR="00D20450" w:rsidRPr="00204E56" w:rsidRDefault="00D20450" w:rsidP="00D20450">
      <w:pPr>
        <w:pStyle w:val="B2"/>
        <w:rPr>
          <w:lang w:eastAsia="en-GB"/>
        </w:rPr>
      </w:pPr>
      <w:r w:rsidRPr="00204E56">
        <w:rPr>
          <w:lang w:eastAsia="en-GB"/>
        </w:rPr>
        <w:t>-</w:t>
      </w:r>
      <w:r w:rsidRPr="00204E56">
        <w:rPr>
          <w:lang w:eastAsia="en-GB"/>
        </w:rPr>
        <w:tab/>
        <w:t xml:space="preserve">An MPEG-DASH presentation in which the Media Player establishes an independent HTTP/1.1 session for each Adaptation Set to the same 5GMSd AS service location in order to overcome potential head-of-line blocking issues on a single TCP connection. Each HTTP/1.1 session is </w:t>
      </w:r>
      <w:r>
        <w:rPr>
          <w:lang w:eastAsia="en-GB"/>
        </w:rPr>
        <w:t xml:space="preserve">instead </w:t>
      </w:r>
      <w:r w:rsidRPr="00204E56">
        <w:rPr>
          <w:lang w:eastAsia="en-GB"/>
        </w:rPr>
        <w:t>conveyed by a different TCP connection (</w:t>
      </w:r>
      <w:r>
        <w:rPr>
          <w:lang w:eastAsia="en-GB"/>
        </w:rPr>
        <w:t xml:space="preserve">unique IP </w:t>
      </w:r>
      <w:r w:rsidRPr="00204E56">
        <w:rPr>
          <w:lang w:eastAsia="en-GB"/>
        </w:rPr>
        <w:t xml:space="preserve">5-tuple) and is hence an independent Service Data Flow </w:t>
      </w:r>
      <w:r>
        <w:rPr>
          <w:lang w:eastAsia="en-GB"/>
        </w:rPr>
        <w:t xml:space="preserve">that </w:t>
      </w:r>
      <w:r w:rsidRPr="00204E56">
        <w:rPr>
          <w:lang w:eastAsia="en-GB"/>
        </w:rPr>
        <w:t>compris</w:t>
      </w:r>
      <w:r>
        <w:rPr>
          <w:lang w:eastAsia="en-GB"/>
        </w:rPr>
        <w:t>es</w:t>
      </w:r>
      <w:r w:rsidRPr="00204E56">
        <w:rPr>
          <w:lang w:eastAsia="en-GB"/>
        </w:rPr>
        <w:t xml:space="preserve"> the </w:t>
      </w:r>
      <w:r>
        <w:rPr>
          <w:lang w:eastAsia="en-GB"/>
        </w:rPr>
        <w:t xml:space="preserve">overall </w:t>
      </w:r>
      <w:r w:rsidRPr="00204E56">
        <w:rPr>
          <w:lang w:eastAsia="en-GB"/>
        </w:rPr>
        <w:t>media streaming session.</w:t>
      </w:r>
    </w:p>
    <w:p w14:paraId="121806C7" w14:textId="77777777" w:rsidR="00D20450" w:rsidRPr="00204E56" w:rsidRDefault="00D20450" w:rsidP="00D20450">
      <w:pPr>
        <w:pStyle w:val="B2"/>
        <w:rPr>
          <w:lang w:eastAsia="en-GB"/>
        </w:rPr>
      </w:pPr>
      <w:r w:rsidRPr="00204E56">
        <w:rPr>
          <w:lang w:eastAsia="en-GB"/>
        </w:rPr>
        <w:t>-</w:t>
      </w:r>
      <w:r w:rsidRPr="00204E56">
        <w:rPr>
          <w:lang w:eastAsia="en-GB"/>
        </w:rPr>
        <w:tab/>
        <w:t xml:space="preserve">A CMMF-based DASH presentation over 5GMSd in which coded object requests are raced over independent HTTP connections to multiple diverse service locations offered by the logical 5GMSd AS and/or by third-party CDNs. Each independent HTTP connection is a distinct Service Data Flow </w:t>
      </w:r>
      <w:r>
        <w:rPr>
          <w:lang w:eastAsia="en-GB"/>
        </w:rPr>
        <w:t xml:space="preserve">(unique IP 5-tuple) </w:t>
      </w:r>
      <w:r w:rsidRPr="00204E56">
        <w:rPr>
          <w:lang w:eastAsia="en-GB"/>
        </w:rPr>
        <w:t xml:space="preserve">comprising the </w:t>
      </w:r>
      <w:r>
        <w:rPr>
          <w:lang w:eastAsia="en-GB"/>
        </w:rPr>
        <w:t xml:space="preserve">overall </w:t>
      </w:r>
      <w:r w:rsidRPr="00204E56">
        <w:rPr>
          <w:lang w:eastAsia="en-GB"/>
        </w:rPr>
        <w:t>media streaming session.</w:t>
      </w:r>
    </w:p>
    <w:p w14:paraId="3EC8B724" w14:textId="77777777" w:rsidR="00D20450" w:rsidRPr="00204E56" w:rsidRDefault="00D20450" w:rsidP="00D20450">
      <w:pPr>
        <w:pStyle w:val="B2"/>
        <w:rPr>
          <w:lang w:eastAsia="en-GB"/>
        </w:rPr>
      </w:pPr>
      <w:r w:rsidRPr="00204E56">
        <w:rPr>
          <w:lang w:eastAsia="en-GB"/>
        </w:rPr>
        <w:t>-</w:t>
      </w:r>
      <w:r w:rsidRPr="00204E56">
        <w:rPr>
          <w:lang w:eastAsia="en-GB"/>
        </w:rPr>
        <w:tab/>
        <w:t xml:space="preserve">A split-rendered RTC session between an RTC Client and an RTC AS. A number of different SRTP sessions are established to deliver different types of media </w:t>
      </w:r>
      <w:r>
        <w:rPr>
          <w:lang w:eastAsia="en-GB"/>
        </w:rPr>
        <w:t>within the scope of</w:t>
      </w:r>
      <w:r w:rsidRPr="00204E56">
        <w:rPr>
          <w:lang w:eastAsia="en-GB"/>
        </w:rPr>
        <w:t xml:space="preserve"> </w:t>
      </w:r>
      <w:r>
        <w:rPr>
          <w:lang w:eastAsia="en-GB"/>
        </w:rPr>
        <w:t>an</w:t>
      </w:r>
      <w:r w:rsidRPr="00204E56">
        <w:rPr>
          <w:lang w:eastAsia="en-GB"/>
        </w:rPr>
        <w:t xml:space="preserve"> RTC session. Pose information is provided in the uplink and (partially) rendered media in the downlink. Some of the downlink SRTP sessions (i.e., Application Data Flows) may be multiplexed into a single Service Data Flow </w:t>
      </w:r>
      <w:r>
        <w:rPr>
          <w:lang w:eastAsia="en-GB"/>
        </w:rPr>
        <w:t xml:space="preserve">(IP 5-tuple) </w:t>
      </w:r>
      <w:r w:rsidRPr="00204E56">
        <w:rPr>
          <w:lang w:eastAsia="en-GB"/>
        </w:rPr>
        <w:t xml:space="preserve">by the RTC AS, or they may be sent in independent Service Data Flows </w:t>
      </w:r>
      <w:r>
        <w:rPr>
          <w:lang w:eastAsia="en-GB"/>
        </w:rPr>
        <w:t xml:space="preserve">(unique IP 5-tuples) </w:t>
      </w:r>
      <w:r w:rsidRPr="00204E56">
        <w:rPr>
          <w:lang w:eastAsia="en-GB"/>
        </w:rPr>
        <w:t>comprising the RTC session.</w:t>
      </w:r>
    </w:p>
    <w:p w14:paraId="3526B86B" w14:textId="77777777" w:rsidR="00D20450" w:rsidRPr="00204E56" w:rsidRDefault="00D20450" w:rsidP="00D20450">
      <w:pPr>
        <w:pStyle w:val="B1"/>
        <w:rPr>
          <w:lang w:eastAsia="en-GB"/>
        </w:rPr>
      </w:pPr>
      <w:r w:rsidRPr="00204E56">
        <w:rPr>
          <w:lang w:eastAsia="en-GB"/>
        </w:rPr>
        <w:t>2.</w:t>
      </w:r>
      <w:r w:rsidRPr="00204E56">
        <w:rPr>
          <w:lang w:eastAsia="en-GB"/>
        </w:rPr>
        <w:tab/>
        <w:t>More complex media delivery sessions are also possible that involve multiple Media Clients communicating</w:t>
      </w:r>
      <w:r>
        <w:rPr>
          <w:lang w:eastAsia="en-GB"/>
        </w:rPr>
        <w:t xml:space="preserve"> with each other</w:t>
      </w:r>
      <w:r w:rsidRPr="00204E56">
        <w:rPr>
          <w:lang w:eastAsia="en-GB"/>
        </w:rPr>
        <w:t xml:space="preserve"> as peers or via an intermediate Media AS, again comprised of </w:t>
      </w:r>
      <w:r w:rsidRPr="00204E56">
        <w:rPr>
          <w:b/>
          <w:bCs/>
          <w:lang w:eastAsia="en-GB"/>
        </w:rPr>
        <w:t>one or more Service Data Flows</w:t>
      </w:r>
      <w:r w:rsidRPr="00204E56">
        <w:rPr>
          <w:lang w:eastAsia="en-GB"/>
        </w:rPr>
        <w:t>.</w:t>
      </w:r>
    </w:p>
    <w:p w14:paraId="297DC0A2" w14:textId="77777777" w:rsidR="00D20450" w:rsidRDefault="00D20450" w:rsidP="00D20450">
      <w:pPr>
        <w:pStyle w:val="B2"/>
        <w:keepNext/>
        <w:rPr>
          <w:lang w:eastAsia="en-GB"/>
        </w:rPr>
      </w:pPr>
      <w:r>
        <w:rPr>
          <w:lang w:eastAsia="en-GB"/>
        </w:rPr>
        <w:t>For example:</w:t>
      </w:r>
    </w:p>
    <w:p w14:paraId="5853BF92" w14:textId="77777777" w:rsidR="00D20450" w:rsidRPr="00204E56" w:rsidRDefault="00D20450" w:rsidP="00D20450">
      <w:pPr>
        <w:pStyle w:val="B2"/>
        <w:rPr>
          <w:lang w:eastAsia="en-GB"/>
        </w:rPr>
      </w:pPr>
      <w:r w:rsidRPr="00204E56">
        <w:rPr>
          <w:lang w:eastAsia="en-GB"/>
        </w:rPr>
        <w:t>-</w:t>
      </w:r>
      <w:r w:rsidRPr="00204E56">
        <w:rPr>
          <w:lang w:eastAsia="en-GB"/>
        </w:rPr>
        <w:tab/>
      </w:r>
      <w:r>
        <w:rPr>
          <w:lang w:eastAsia="en-GB"/>
        </w:rPr>
        <w:t>M</w:t>
      </w:r>
      <w:r w:rsidRPr="00204E56">
        <w:rPr>
          <w:lang w:eastAsia="en-GB"/>
        </w:rPr>
        <w:t>ultiparty RTC session running via RTC AS (if 5G System policy blocks peer-to-peer communication).</w:t>
      </w:r>
    </w:p>
    <w:p w14:paraId="1FE93123" w14:textId="77777777" w:rsidR="00D20450" w:rsidRPr="00204E56" w:rsidRDefault="00D20450" w:rsidP="00D20450">
      <w:pPr>
        <w:pStyle w:val="B2"/>
        <w:rPr>
          <w:lang w:eastAsia="en-GB"/>
        </w:rPr>
      </w:pPr>
      <w:r w:rsidRPr="00204E56">
        <w:rPr>
          <w:lang w:eastAsia="en-GB"/>
        </w:rPr>
        <w:t>-</w:t>
      </w:r>
      <w:r w:rsidRPr="00204E56">
        <w:rPr>
          <w:lang w:eastAsia="en-GB"/>
        </w:rPr>
        <w:tab/>
      </w:r>
      <w:r>
        <w:rPr>
          <w:lang w:eastAsia="en-GB"/>
        </w:rPr>
        <w:t>M</w:t>
      </w:r>
      <w:r w:rsidRPr="00204E56">
        <w:rPr>
          <w:lang w:eastAsia="en-GB"/>
        </w:rPr>
        <w:t>ultiparty RTC session running peer-to-peer between RTC Clients (if 5G System policy allows peer-to-peer communication).</w:t>
      </w:r>
    </w:p>
    <w:p w14:paraId="500ED12C" w14:textId="77777777" w:rsidR="00D20450" w:rsidRPr="00204E56" w:rsidRDefault="00D20450" w:rsidP="00D20450">
      <w:pPr>
        <w:pStyle w:val="NO"/>
      </w:pPr>
      <w:r w:rsidRPr="00522931">
        <w:t>NOTE:</w:t>
      </w:r>
      <w:r w:rsidRPr="00522931">
        <w:tab/>
        <w:t xml:space="preserve">The energy consumption of a peer-to-peer Service Data Flow </w:t>
      </w:r>
      <w:r>
        <w:t>would not be visible</w:t>
      </w:r>
      <w:r w:rsidRPr="00522931">
        <w:t xml:space="preserve"> in the Media AS application logs.</w:t>
      </w:r>
    </w:p>
    <w:p w14:paraId="637B6D6F" w14:textId="77777777" w:rsidR="00D20450" w:rsidRDefault="00D20450" w:rsidP="00D20450">
      <w:pPr>
        <w:pStyle w:val="B1"/>
        <w:rPr>
          <w:lang w:eastAsia="en-GB"/>
        </w:rPr>
      </w:pPr>
      <w:r w:rsidRPr="00204E56">
        <w:rPr>
          <w:lang w:eastAsia="en-GB"/>
        </w:rPr>
        <w:t>3.</w:t>
      </w:r>
      <w:r w:rsidRPr="00204E56">
        <w:rPr>
          <w:lang w:eastAsia="en-GB"/>
        </w:rPr>
        <w:tab/>
        <w:t xml:space="preserve">Different Service Data Flows comprising a media delivery session may target </w:t>
      </w:r>
      <w:r w:rsidRPr="00204E56">
        <w:rPr>
          <w:b/>
          <w:bCs/>
          <w:lang w:eastAsia="en-GB"/>
        </w:rPr>
        <w:t>different service location endpoints</w:t>
      </w:r>
      <w:r w:rsidRPr="00204E56">
        <w:rPr>
          <w:lang w:eastAsia="en-GB"/>
        </w:rPr>
        <w:t xml:space="preserve"> offered by the (logical) Media AS</w:t>
      </w:r>
      <w:r>
        <w:rPr>
          <w:lang w:eastAsia="en-GB"/>
        </w:rPr>
        <w:t xml:space="preserve"> during the course of a media delivery session</w:t>
      </w:r>
      <w:r w:rsidRPr="00204E56">
        <w:rPr>
          <w:lang w:eastAsia="en-GB"/>
        </w:rPr>
        <w:t>.</w:t>
      </w:r>
    </w:p>
    <w:p w14:paraId="11221D1C" w14:textId="77777777" w:rsidR="00D20450" w:rsidRDefault="00D20450" w:rsidP="00D20450">
      <w:pPr>
        <w:pStyle w:val="B2"/>
        <w:keepNext/>
        <w:rPr>
          <w:lang w:eastAsia="en-GB"/>
        </w:rPr>
      </w:pPr>
      <w:r>
        <w:rPr>
          <w:lang w:eastAsia="en-GB"/>
        </w:rPr>
        <w:t>For example:</w:t>
      </w:r>
    </w:p>
    <w:p w14:paraId="64C37038" w14:textId="77777777" w:rsidR="00D20450" w:rsidRPr="00204E56" w:rsidRDefault="00D20450" w:rsidP="00D20450">
      <w:pPr>
        <w:pStyle w:val="B2"/>
        <w:rPr>
          <w:lang w:eastAsia="en-GB"/>
        </w:rPr>
      </w:pPr>
      <w:r>
        <w:rPr>
          <w:lang w:eastAsia="en-GB"/>
        </w:rPr>
        <w:t>-</w:t>
      </w:r>
      <w:r>
        <w:rPr>
          <w:lang w:eastAsia="en-GB"/>
        </w:rPr>
        <w:tab/>
        <w:t>S</w:t>
      </w:r>
      <w:r w:rsidRPr="00204E56">
        <w:rPr>
          <w:lang w:eastAsia="en-GB"/>
        </w:rPr>
        <w:t xml:space="preserve">witching between service locations in response to guidance from a </w:t>
      </w:r>
      <w:r w:rsidRPr="00204E56">
        <w:rPr>
          <w:b/>
          <w:bCs/>
          <w:lang w:eastAsia="en-GB"/>
        </w:rPr>
        <w:t>content steering service</w:t>
      </w:r>
      <w:r w:rsidRPr="00204E56">
        <w:rPr>
          <w:lang w:eastAsia="en-GB"/>
        </w:rPr>
        <w:t xml:space="preserve"> instantiated in the Media AS.</w:t>
      </w:r>
    </w:p>
    <w:p w14:paraId="38B50543" w14:textId="77777777" w:rsidR="00D20450" w:rsidRPr="00204E56" w:rsidRDefault="00D20450" w:rsidP="00D20450">
      <w:pPr>
        <w:pStyle w:val="B2"/>
        <w:rPr>
          <w:lang w:eastAsia="en-GB"/>
        </w:rPr>
      </w:pPr>
      <w:r>
        <w:rPr>
          <w:lang w:eastAsia="en-GB"/>
        </w:rPr>
        <w:t>-</w:t>
      </w:r>
      <w:r>
        <w:rPr>
          <w:lang w:eastAsia="en-GB"/>
        </w:rPr>
        <w:tab/>
        <w:t>M</w:t>
      </w:r>
      <w:r w:rsidRPr="00204E56">
        <w:rPr>
          <w:lang w:eastAsia="en-GB"/>
        </w:rPr>
        <w:t xml:space="preserve">ultiple service locations offered by the (logical) Media AS being used </w:t>
      </w:r>
      <w:r w:rsidRPr="00204E56">
        <w:rPr>
          <w:b/>
          <w:bCs/>
          <w:lang w:eastAsia="en-GB"/>
        </w:rPr>
        <w:t>concurrently in parallel</w:t>
      </w:r>
      <w:r w:rsidRPr="00204E56">
        <w:rPr>
          <w:lang w:eastAsia="en-GB"/>
        </w:rPr>
        <w:t>, as is the case for CMMF.</w:t>
      </w:r>
    </w:p>
    <w:p w14:paraId="1397AAEB" w14:textId="77777777" w:rsidR="00D20450" w:rsidRPr="00204E56" w:rsidRDefault="00D20450" w:rsidP="00D20450">
      <w:pPr>
        <w:pStyle w:val="B1"/>
        <w:rPr>
          <w:lang w:eastAsia="en-GB"/>
        </w:rPr>
      </w:pPr>
      <w:r w:rsidRPr="00204E56">
        <w:rPr>
          <w:lang w:eastAsia="en-GB"/>
        </w:rPr>
        <w:t>4.</w:t>
      </w:r>
      <w:r w:rsidRPr="00204E56">
        <w:rPr>
          <w:lang w:eastAsia="en-GB"/>
        </w:rPr>
        <w:tab/>
        <w:t xml:space="preserve">Each service location endpoint may be provided by a </w:t>
      </w:r>
      <w:r w:rsidRPr="00204E56">
        <w:rPr>
          <w:b/>
          <w:bCs/>
          <w:lang w:eastAsia="en-GB"/>
        </w:rPr>
        <w:t>different deployed server</w:t>
      </w:r>
      <w:r w:rsidRPr="00204E56">
        <w:rPr>
          <w:lang w:eastAsia="en-GB"/>
        </w:rPr>
        <w:t xml:space="preserve"> (physical or, in the case of an Edge Application Server instance, virtual) with a different energy consumption profile.</w:t>
      </w:r>
    </w:p>
    <w:p w14:paraId="3C84A91A" w14:textId="77777777" w:rsidR="00D20450" w:rsidRPr="00204E56" w:rsidRDefault="00D20450" w:rsidP="00D20450">
      <w:pPr>
        <w:pStyle w:val="B1"/>
        <w:keepLines/>
        <w:rPr>
          <w:lang w:eastAsia="en-GB"/>
        </w:rPr>
      </w:pPr>
      <w:r w:rsidRPr="00204E56">
        <w:rPr>
          <w:lang w:eastAsia="en-GB"/>
        </w:rPr>
        <w:t>5.</w:t>
      </w:r>
      <w:r w:rsidRPr="00204E56">
        <w:rPr>
          <w:lang w:eastAsia="en-GB"/>
        </w:rPr>
        <w:tab/>
        <w:t xml:space="preserve">Depending on the set of active service location endpoints currently in use by the media delivery session, and the server from which they are exposed, and the UE Route Selection Policy (URSP) currently in force, the Service Data Flows of a particular media delivery session may be mapped into </w:t>
      </w:r>
      <w:r w:rsidRPr="00204E56">
        <w:rPr>
          <w:b/>
          <w:bCs/>
          <w:lang w:eastAsia="en-GB"/>
        </w:rPr>
        <w:t>one PDU Session</w:t>
      </w:r>
      <w:r w:rsidRPr="00204E56">
        <w:rPr>
          <w:lang w:eastAsia="en-GB"/>
        </w:rPr>
        <w:t xml:space="preserve"> or </w:t>
      </w:r>
      <w:r w:rsidRPr="00204E56">
        <w:rPr>
          <w:b/>
          <w:bCs/>
          <w:lang w:eastAsia="en-GB"/>
        </w:rPr>
        <w:t>several PDU Sessions operating in parallel</w:t>
      </w:r>
      <w:r w:rsidRPr="00204E56">
        <w:rPr>
          <w:lang w:eastAsia="en-GB"/>
        </w:rPr>
        <w:t>.</w:t>
      </w:r>
    </w:p>
    <w:p w14:paraId="485818F8" w14:textId="77777777" w:rsidR="00D20450" w:rsidRPr="00204E56" w:rsidRDefault="00D20450" w:rsidP="00D20450">
      <w:pPr>
        <w:pStyle w:val="B1"/>
        <w:rPr>
          <w:lang w:eastAsia="en-GB"/>
        </w:rPr>
      </w:pPr>
      <w:r w:rsidRPr="00204E56">
        <w:rPr>
          <w:lang w:eastAsia="en-GB"/>
        </w:rPr>
        <w:lastRenderedPageBreak/>
        <w:t>6.</w:t>
      </w:r>
      <w:r w:rsidRPr="00204E56">
        <w:rPr>
          <w:lang w:eastAsia="en-GB"/>
        </w:rPr>
        <w:tab/>
        <w:t xml:space="preserve">Depending on the UE Route Selection Policy (URSP) currently in force, the PDU Sessions supporting the Service Data Flows of a media delivery session may traverse </w:t>
      </w:r>
      <w:r w:rsidRPr="00204E56">
        <w:rPr>
          <w:b/>
          <w:bCs/>
          <w:lang w:eastAsia="en-GB"/>
        </w:rPr>
        <w:t>different logical network slices and/or Data Networks</w:t>
      </w:r>
      <w:r w:rsidRPr="00204E56">
        <w:rPr>
          <w:lang w:eastAsia="en-GB"/>
        </w:rPr>
        <w:t xml:space="preserve"> between the Media Client and the Media AS.</w:t>
      </w:r>
    </w:p>
    <w:p w14:paraId="76C2C9B7" w14:textId="77777777" w:rsidR="00D20450" w:rsidRPr="00204E56" w:rsidRDefault="00D20450" w:rsidP="00D20450">
      <w:pPr>
        <w:pStyle w:val="B1"/>
        <w:rPr>
          <w:lang w:eastAsia="en-GB"/>
        </w:rPr>
      </w:pPr>
      <w:r w:rsidRPr="00204E56">
        <w:rPr>
          <w:lang w:eastAsia="en-GB"/>
        </w:rPr>
        <w:t>7.</w:t>
      </w:r>
      <w:r w:rsidRPr="00204E56">
        <w:rPr>
          <w:lang w:eastAsia="en-GB"/>
        </w:rPr>
        <w:tab/>
        <w:t xml:space="preserve">The PDU Sessions supporting the Service Data Flows of a media delivery session may be </w:t>
      </w:r>
      <w:r w:rsidRPr="00204E56">
        <w:rPr>
          <w:b/>
          <w:bCs/>
          <w:lang w:eastAsia="en-GB"/>
        </w:rPr>
        <w:t>Multi-Access PDU Sessions</w:t>
      </w:r>
      <w:r w:rsidRPr="00204E56">
        <w:rPr>
          <w:lang w:eastAsia="en-GB"/>
        </w:rPr>
        <w:t>, and hence (transparently to the UE) traverse different Access Networks between the Media Client and the Media AS.</w:t>
      </w:r>
    </w:p>
    <w:p w14:paraId="29C179B4" w14:textId="77777777" w:rsidR="00D20450" w:rsidRPr="00204E56" w:rsidRDefault="00D20450" w:rsidP="00D20450">
      <w:pPr>
        <w:pStyle w:val="B1"/>
        <w:rPr>
          <w:lang w:eastAsia="en-GB"/>
        </w:rPr>
      </w:pPr>
      <w:r w:rsidRPr="00204E56">
        <w:rPr>
          <w:lang w:eastAsia="en-GB"/>
        </w:rPr>
        <w:t>8.</w:t>
      </w:r>
      <w:r w:rsidRPr="00204E56">
        <w:rPr>
          <w:lang w:eastAsia="en-GB"/>
        </w:rPr>
        <w:tab/>
        <w:t xml:space="preserve">Service Data Flows may </w:t>
      </w:r>
      <w:r w:rsidRPr="00204E56">
        <w:rPr>
          <w:b/>
          <w:bCs/>
          <w:lang w:eastAsia="en-GB"/>
        </w:rPr>
        <w:t>migrate between different PDU Sessions</w:t>
      </w:r>
      <w:r w:rsidRPr="00204E56">
        <w:rPr>
          <w:lang w:eastAsia="en-GB"/>
        </w:rPr>
        <w:t xml:space="preserve"> during the course of the media delivery session due to mobility of the UE and/or mobility of the gNodeB (e.g. Non-Terrestrial Network).</w:t>
      </w:r>
    </w:p>
    <w:p w14:paraId="7E66AA8E" w14:textId="77777777" w:rsidR="00D20450" w:rsidRPr="00522931" w:rsidRDefault="00D20450" w:rsidP="00D20450">
      <w:pPr>
        <w:keepNext/>
        <w:rPr>
          <w:lang w:eastAsia="en-GB"/>
        </w:rPr>
      </w:pPr>
      <w:r w:rsidRPr="00522931">
        <w:rPr>
          <w:lang w:eastAsia="en-GB"/>
        </w:rPr>
        <w:t>In summary:</w:t>
      </w:r>
    </w:p>
    <w:p w14:paraId="43AA0452" w14:textId="77777777" w:rsidR="00D20450" w:rsidRPr="00522931" w:rsidRDefault="00D20450" w:rsidP="00D20450">
      <w:pPr>
        <w:pStyle w:val="B1"/>
      </w:pPr>
      <w:r w:rsidRPr="00522931">
        <w:t>-</w:t>
      </w:r>
      <w:r w:rsidRPr="00522931">
        <w:tab/>
        <w:t xml:space="preserve">The behaviour of the Service Data Flows comprising a media delivery session may be highly dynamic, especially in the case of </w:t>
      </w:r>
      <w:r w:rsidRPr="00522931">
        <w:rPr>
          <w:b/>
          <w:bCs/>
        </w:rPr>
        <w:t>edge computing</w:t>
      </w:r>
      <w:r w:rsidRPr="00522931">
        <w:t xml:space="preserve"> and in the case of </w:t>
      </w:r>
      <w:r w:rsidRPr="00522931">
        <w:rPr>
          <w:b/>
          <w:bCs/>
        </w:rPr>
        <w:t>UE mobility</w:t>
      </w:r>
      <w:r>
        <w:t xml:space="preserve"> in addition to general </w:t>
      </w:r>
      <w:r w:rsidRPr="0016175F">
        <w:rPr>
          <w:b/>
          <w:bCs/>
        </w:rPr>
        <w:t>service location switching</w:t>
      </w:r>
      <w:r>
        <w:t xml:space="preserve"> specific to the service itself</w:t>
      </w:r>
      <w:r w:rsidRPr="00522931">
        <w:t>.</w:t>
      </w:r>
    </w:p>
    <w:p w14:paraId="6C7485A5" w14:textId="77777777" w:rsidR="00D20450" w:rsidRPr="00522931" w:rsidRDefault="00D20450" w:rsidP="00D20450">
      <w:pPr>
        <w:pStyle w:val="B1"/>
      </w:pPr>
      <w:r w:rsidRPr="00522931">
        <w:t>-</w:t>
      </w:r>
      <w:r w:rsidRPr="00522931">
        <w:tab/>
        <w:t xml:space="preserve">From this, </w:t>
      </w:r>
      <w:r>
        <w:t>it</w:t>
      </w:r>
      <w:r w:rsidRPr="00522931">
        <w:t xml:space="preserve"> may </w:t>
      </w:r>
      <w:r>
        <w:t xml:space="preserve">be </w:t>
      </w:r>
      <w:r w:rsidRPr="00522931">
        <w:t>conclude</w:t>
      </w:r>
      <w:r>
        <w:t>d</w:t>
      </w:r>
      <w:r w:rsidRPr="00522931">
        <w:t xml:space="preserve"> that </w:t>
      </w:r>
      <w:r w:rsidRPr="0016175F">
        <w:rPr>
          <w:b/>
          <w:bCs/>
        </w:rPr>
        <w:t>the energy consumed in delivering a Media Application Service may also change dynamically during the course of the media delivery session</w:t>
      </w:r>
      <w:r w:rsidRPr="00522931">
        <w:t>.</w:t>
      </w:r>
    </w:p>
    <w:p w14:paraId="4D37EC33" w14:textId="77777777" w:rsidR="00D20450" w:rsidRPr="00204E56" w:rsidRDefault="00D20450" w:rsidP="00D20450">
      <w:pPr>
        <w:rPr>
          <w:lang w:eastAsia="en-GB"/>
        </w:rPr>
      </w:pPr>
      <w:r w:rsidRPr="00522931">
        <w:rPr>
          <w:lang w:eastAsia="en-GB"/>
        </w:rPr>
        <w:t xml:space="preserve">Furthermore, the User Plane network energy information exposed by the EIF (see </w:t>
      </w:r>
      <w:r>
        <w:rPr>
          <w:lang w:eastAsia="en-GB"/>
        </w:rPr>
        <w:t>clause 4.2.2.3</w:t>
      </w:r>
      <w:r w:rsidRPr="00522931">
        <w:rPr>
          <w:lang w:eastAsia="en-GB"/>
        </w:rPr>
        <w:t>) does not provide a complete picture of energy consumption in the Media Delivery System because it does not account for:</w:t>
      </w:r>
    </w:p>
    <w:p w14:paraId="756D31AC" w14:textId="77777777" w:rsidR="00D20450" w:rsidRPr="00204E56" w:rsidRDefault="00D20450" w:rsidP="00D20450">
      <w:pPr>
        <w:pStyle w:val="B1"/>
        <w:rPr>
          <w:lang w:eastAsia="en-GB"/>
        </w:rPr>
      </w:pPr>
      <w:r w:rsidRPr="00204E56">
        <w:rPr>
          <w:lang w:eastAsia="en-GB"/>
        </w:rPr>
        <w:t>-</w:t>
      </w:r>
      <w:r w:rsidRPr="00204E56">
        <w:rPr>
          <w:lang w:eastAsia="en-GB"/>
        </w:rPr>
        <w:tab/>
      </w:r>
      <w:r>
        <w:rPr>
          <w:lang w:eastAsia="en-GB"/>
        </w:rPr>
        <w:t>Th</w:t>
      </w:r>
      <w:r w:rsidRPr="00204E56">
        <w:rPr>
          <w:lang w:eastAsia="en-GB"/>
        </w:rPr>
        <w:t xml:space="preserve">e energy consumed north of the User Plane Function (UPF) in providing/consuming the Media Application Service, especially by the </w:t>
      </w:r>
      <w:r w:rsidRPr="0016175F">
        <w:rPr>
          <w:b/>
          <w:bCs/>
          <w:lang w:eastAsia="en-GB"/>
        </w:rPr>
        <w:t>Media Application Server</w:t>
      </w:r>
      <w:r>
        <w:rPr>
          <w:lang w:eastAsia="en-GB"/>
        </w:rPr>
        <w:t>.</w:t>
      </w:r>
    </w:p>
    <w:p w14:paraId="791788D2" w14:textId="77777777" w:rsidR="00D20450" w:rsidRDefault="00D20450" w:rsidP="00D20450">
      <w:pPr>
        <w:pStyle w:val="B1"/>
        <w:rPr>
          <w:lang w:eastAsia="en-GB"/>
        </w:rPr>
      </w:pPr>
      <w:r w:rsidRPr="00204E56">
        <w:rPr>
          <w:lang w:eastAsia="en-GB"/>
        </w:rPr>
        <w:t>-</w:t>
      </w:r>
      <w:r w:rsidRPr="00204E56">
        <w:rPr>
          <w:lang w:eastAsia="en-GB"/>
        </w:rPr>
        <w:tab/>
      </w:r>
      <w:r>
        <w:rPr>
          <w:lang w:eastAsia="en-GB"/>
        </w:rPr>
        <w:t>T</w:t>
      </w:r>
      <w:r w:rsidRPr="00204E56">
        <w:rPr>
          <w:lang w:eastAsia="en-GB"/>
        </w:rPr>
        <w:t xml:space="preserve">he energy consumed south of the gNodeB in consuming/producing media as part of the Media Application Service, especially by the </w:t>
      </w:r>
      <w:r w:rsidRPr="00204E56">
        <w:rPr>
          <w:b/>
          <w:bCs/>
          <w:lang w:eastAsia="en-GB"/>
        </w:rPr>
        <w:t>UE</w:t>
      </w:r>
      <w:r w:rsidRPr="00204E56">
        <w:rPr>
          <w:lang w:eastAsia="en-GB"/>
        </w:rPr>
        <w:t>.</w:t>
      </w:r>
    </w:p>
    <w:p w14:paraId="16E8CB84" w14:textId="77777777" w:rsidR="00D20450" w:rsidRPr="00E1632C" w:rsidRDefault="00D20450" w:rsidP="00D20450">
      <w:pPr>
        <w:rPr>
          <w:lang w:eastAsia="en-GB"/>
        </w:rPr>
      </w:pPr>
      <w:r>
        <w:rPr>
          <w:lang w:eastAsia="en-GB"/>
        </w:rPr>
        <w:t>The following clauses summarise the Media Application Service model for specific types of service.</w:t>
      </w:r>
    </w:p>
    <w:p w14:paraId="7BD437BA" w14:textId="77777777" w:rsidR="00D20450" w:rsidRPr="00204E56" w:rsidRDefault="00D20450" w:rsidP="00D20450">
      <w:pPr>
        <w:pStyle w:val="Heading5"/>
      </w:pPr>
      <w:r w:rsidRPr="00204E56">
        <w:t>4.2.2.6.</w:t>
      </w:r>
      <w:r>
        <w:t>3</w:t>
      </w:r>
      <w:r w:rsidRPr="00204E56">
        <w:tab/>
        <w:t>5GMS Application Service model</w:t>
      </w:r>
    </w:p>
    <w:p w14:paraId="176AE44B" w14:textId="77777777" w:rsidR="00D20450" w:rsidRPr="00204E56" w:rsidRDefault="00D20450" w:rsidP="00D20450">
      <w:pPr>
        <w:keepNext/>
      </w:pPr>
      <w:r>
        <w:rPr>
          <w:lang w:eastAsia="en-GB"/>
        </w:rPr>
        <w:t xml:space="preserve">Based on the reference architecture for the 5GMS System in TS 26.501 [23], </w:t>
      </w:r>
      <w:r>
        <w:t>t</w:t>
      </w:r>
      <w:r w:rsidRPr="00204E56">
        <w:t>he conceptual model of a 5GMSd-based Media Delivery Service is shown in table 4.2.2.6.</w:t>
      </w:r>
      <w:r>
        <w:t>3</w:t>
      </w:r>
      <w:r w:rsidRPr="00204E56">
        <w:t>-1 below.</w:t>
      </w:r>
    </w:p>
    <w:p w14:paraId="7AC4BF53" w14:textId="77777777" w:rsidR="00D20450" w:rsidRPr="00204E56" w:rsidRDefault="00D20450" w:rsidP="00D20450">
      <w:pPr>
        <w:pStyle w:val="TH"/>
      </w:pPr>
      <w:r w:rsidRPr="00204E56">
        <w:t>Table 4.2.2.6.</w:t>
      </w:r>
      <w:r>
        <w:t>3</w:t>
      </w:r>
      <w:r w:rsidRPr="00204E56">
        <w:t>-1: 5GMSd Application Service conceptual model</w:t>
      </w:r>
    </w:p>
    <w:tbl>
      <w:tblPr>
        <w:tblStyle w:val="TableGrid"/>
        <w:tblW w:w="0" w:type="auto"/>
        <w:tblLook w:val="04A0" w:firstRow="1" w:lastRow="0" w:firstColumn="1" w:lastColumn="0" w:noHBand="0" w:noVBand="1"/>
      </w:tblPr>
      <w:tblGrid>
        <w:gridCol w:w="278"/>
        <w:gridCol w:w="281"/>
        <w:gridCol w:w="281"/>
        <w:gridCol w:w="280"/>
        <w:gridCol w:w="293"/>
        <w:gridCol w:w="1707"/>
        <w:gridCol w:w="6509"/>
      </w:tblGrid>
      <w:tr w:rsidR="00D20450" w:rsidRPr="00204E56" w14:paraId="58BFCC5B" w14:textId="77777777" w:rsidTr="00BD4FFF">
        <w:tc>
          <w:tcPr>
            <w:tcW w:w="3120" w:type="dxa"/>
            <w:gridSpan w:val="6"/>
            <w:shd w:val="clear" w:color="auto" w:fill="D9D9D9" w:themeFill="background1" w:themeFillShade="D9"/>
          </w:tcPr>
          <w:p w14:paraId="68ECC830" w14:textId="77777777" w:rsidR="00D20450" w:rsidRPr="00204E56" w:rsidRDefault="00D20450" w:rsidP="00BD4FFF">
            <w:pPr>
              <w:pStyle w:val="TAH"/>
            </w:pPr>
            <w:r w:rsidRPr="00204E56">
              <w:t>Concept</w:t>
            </w:r>
          </w:p>
        </w:tc>
        <w:tc>
          <w:tcPr>
            <w:tcW w:w="6509" w:type="dxa"/>
            <w:shd w:val="clear" w:color="auto" w:fill="D9D9D9" w:themeFill="background1" w:themeFillShade="D9"/>
          </w:tcPr>
          <w:p w14:paraId="5EC8CF26" w14:textId="77777777" w:rsidR="00D20450" w:rsidRPr="00204E56" w:rsidRDefault="00D20450" w:rsidP="00BD4FFF">
            <w:pPr>
              <w:pStyle w:val="TAH"/>
            </w:pPr>
            <w:r w:rsidRPr="00204E56">
              <w:t>High-level description</w:t>
            </w:r>
          </w:p>
        </w:tc>
      </w:tr>
      <w:tr w:rsidR="00D20450" w:rsidRPr="00204E56" w14:paraId="186931EF" w14:textId="77777777" w:rsidTr="00BD4FFF">
        <w:tc>
          <w:tcPr>
            <w:tcW w:w="3120" w:type="dxa"/>
            <w:gridSpan w:val="6"/>
          </w:tcPr>
          <w:p w14:paraId="510F99F2" w14:textId="77777777" w:rsidR="00D20450" w:rsidRPr="00204E56" w:rsidRDefault="00D20450" w:rsidP="00BD4FFF">
            <w:pPr>
              <w:pStyle w:val="TAL"/>
            </w:pPr>
            <w:r w:rsidRPr="00204E56">
              <w:t>5GMSd AS instance</w:t>
            </w:r>
          </w:p>
        </w:tc>
        <w:tc>
          <w:tcPr>
            <w:tcW w:w="6509" w:type="dxa"/>
          </w:tcPr>
          <w:p w14:paraId="5E91BF6A" w14:textId="77777777" w:rsidR="00D20450" w:rsidRPr="00204E56" w:rsidRDefault="00D20450" w:rsidP="00BD4FFF">
            <w:pPr>
              <w:pStyle w:val="TAL"/>
            </w:pPr>
            <w:r w:rsidRPr="00204E56">
              <w:t>An (Edge) 5GMSd AS instance in the 5GMS System deployment.</w:t>
            </w:r>
          </w:p>
        </w:tc>
      </w:tr>
      <w:tr w:rsidR="00D20450" w:rsidRPr="00204E56" w14:paraId="34422733" w14:textId="77777777" w:rsidTr="00BD4FFF">
        <w:tc>
          <w:tcPr>
            <w:tcW w:w="278" w:type="dxa"/>
          </w:tcPr>
          <w:p w14:paraId="16AD4AEF" w14:textId="77777777" w:rsidR="00D20450" w:rsidRPr="00204E56" w:rsidRDefault="00D20450" w:rsidP="00BD4FFF">
            <w:pPr>
              <w:pStyle w:val="TAL"/>
            </w:pPr>
          </w:p>
        </w:tc>
        <w:tc>
          <w:tcPr>
            <w:tcW w:w="2842" w:type="dxa"/>
            <w:gridSpan w:val="5"/>
          </w:tcPr>
          <w:p w14:paraId="112073A4" w14:textId="77777777" w:rsidR="00D20450" w:rsidRPr="00204E56" w:rsidRDefault="00D20450" w:rsidP="00BD4FFF">
            <w:pPr>
              <w:pStyle w:val="TAL"/>
            </w:pPr>
            <w:r w:rsidRPr="00204E56">
              <w:t>Content Hosting Configuration</w:t>
            </w:r>
          </w:p>
        </w:tc>
        <w:tc>
          <w:tcPr>
            <w:tcW w:w="6509" w:type="dxa"/>
          </w:tcPr>
          <w:p w14:paraId="250112A0" w14:textId="77777777" w:rsidR="00D20450" w:rsidRPr="00204E56" w:rsidRDefault="00D20450" w:rsidP="00BD4FFF">
            <w:pPr>
              <w:pStyle w:val="TAL"/>
            </w:pPr>
            <w:r w:rsidRPr="00204E56">
              <w:t xml:space="preserve">Corresponding to a single </w:t>
            </w:r>
            <w:r w:rsidRPr="00E1632C">
              <w:rPr>
                <w:i/>
                <w:iCs/>
              </w:rPr>
              <w:t>Provisioning Session</w:t>
            </w:r>
            <w:r w:rsidRPr="00204E56">
              <w:t xml:space="preserve"> in the 5GMSd AF.</w:t>
            </w:r>
          </w:p>
          <w:p w14:paraId="353458DF" w14:textId="77777777" w:rsidR="00D20450" w:rsidRPr="00204E56" w:rsidRDefault="00D20450" w:rsidP="00BD4FFF">
            <w:pPr>
              <w:pStyle w:val="TALcontinuation"/>
            </w:pPr>
            <w:r w:rsidRPr="00204E56">
              <w:t>The same Content Hosting Configuration may be present in multiple (Edge) 5GMSd AS instances across the 5GMSd System deployment.</w:t>
            </w:r>
          </w:p>
        </w:tc>
      </w:tr>
      <w:tr w:rsidR="00D20450" w:rsidRPr="00204E56" w14:paraId="5E1BBABC" w14:textId="77777777" w:rsidTr="00BD4FFF">
        <w:tc>
          <w:tcPr>
            <w:tcW w:w="278" w:type="dxa"/>
          </w:tcPr>
          <w:p w14:paraId="68E68E3D" w14:textId="77777777" w:rsidR="00D20450" w:rsidRPr="00204E56" w:rsidRDefault="00D20450" w:rsidP="00BD4FFF">
            <w:pPr>
              <w:pStyle w:val="TAL"/>
            </w:pPr>
          </w:p>
        </w:tc>
        <w:tc>
          <w:tcPr>
            <w:tcW w:w="281" w:type="dxa"/>
          </w:tcPr>
          <w:p w14:paraId="6FEBBBA2" w14:textId="77777777" w:rsidR="00D20450" w:rsidRPr="00204E56" w:rsidRDefault="00D20450" w:rsidP="00BD4FFF">
            <w:pPr>
              <w:pStyle w:val="TAL"/>
            </w:pPr>
          </w:p>
        </w:tc>
        <w:tc>
          <w:tcPr>
            <w:tcW w:w="2561" w:type="dxa"/>
            <w:gridSpan w:val="4"/>
          </w:tcPr>
          <w:p w14:paraId="418A3142" w14:textId="77777777" w:rsidR="00D20450" w:rsidRPr="00204E56" w:rsidRDefault="00D20450" w:rsidP="00BD4FFF">
            <w:pPr>
              <w:pStyle w:val="TAL"/>
            </w:pPr>
            <w:r w:rsidRPr="00204E56">
              <w:t>Distribution Configuration</w:t>
            </w:r>
          </w:p>
        </w:tc>
        <w:tc>
          <w:tcPr>
            <w:tcW w:w="6509" w:type="dxa"/>
          </w:tcPr>
          <w:p w14:paraId="6D90911B" w14:textId="77777777" w:rsidR="00D20450" w:rsidRPr="00204E56" w:rsidRDefault="00D20450" w:rsidP="00BD4FFF">
            <w:pPr>
              <w:pStyle w:val="TAL"/>
            </w:pPr>
            <w:r w:rsidRPr="00204E56">
              <w:t xml:space="preserve">Modelling a </w:t>
            </w:r>
            <w:r w:rsidRPr="00E1632C">
              <w:rPr>
                <w:i/>
                <w:iCs/>
              </w:rPr>
              <w:t>service location</w:t>
            </w:r>
            <w:r w:rsidRPr="00204E56">
              <w:t xml:space="preserve"> exposed by this (Edge) 5GMSd AS instance.</w:t>
            </w:r>
          </w:p>
        </w:tc>
      </w:tr>
      <w:tr w:rsidR="00D20450" w:rsidRPr="00204E56" w14:paraId="051352E8" w14:textId="77777777" w:rsidTr="00BD4FFF">
        <w:tc>
          <w:tcPr>
            <w:tcW w:w="278" w:type="dxa"/>
          </w:tcPr>
          <w:p w14:paraId="68D796EF" w14:textId="77777777" w:rsidR="00D20450" w:rsidRPr="00204E56" w:rsidRDefault="00D20450" w:rsidP="00BD4FFF">
            <w:pPr>
              <w:pStyle w:val="TAL"/>
            </w:pPr>
          </w:p>
        </w:tc>
        <w:tc>
          <w:tcPr>
            <w:tcW w:w="281" w:type="dxa"/>
          </w:tcPr>
          <w:p w14:paraId="31C64A75" w14:textId="77777777" w:rsidR="00D20450" w:rsidRPr="00204E56" w:rsidRDefault="00D20450" w:rsidP="00BD4FFF">
            <w:pPr>
              <w:pStyle w:val="TAL"/>
            </w:pPr>
          </w:p>
        </w:tc>
        <w:tc>
          <w:tcPr>
            <w:tcW w:w="281" w:type="dxa"/>
          </w:tcPr>
          <w:p w14:paraId="1F23391B" w14:textId="77777777" w:rsidR="00D20450" w:rsidRPr="00204E56" w:rsidRDefault="00D20450" w:rsidP="00BD4FFF">
            <w:pPr>
              <w:pStyle w:val="TAL"/>
            </w:pPr>
          </w:p>
        </w:tc>
        <w:tc>
          <w:tcPr>
            <w:tcW w:w="2280" w:type="dxa"/>
            <w:gridSpan w:val="3"/>
          </w:tcPr>
          <w:p w14:paraId="2552890B" w14:textId="77777777" w:rsidR="00D20450" w:rsidRPr="00204E56" w:rsidRDefault="00D20450" w:rsidP="00BD4FFF">
            <w:pPr>
              <w:pStyle w:val="TAL"/>
            </w:pPr>
            <w:r w:rsidRPr="00204E56">
              <w:t>Downlink media streaming session</w:t>
            </w:r>
          </w:p>
        </w:tc>
        <w:tc>
          <w:tcPr>
            <w:tcW w:w="6509" w:type="dxa"/>
          </w:tcPr>
          <w:p w14:paraId="6A60225E" w14:textId="77777777" w:rsidR="00D20450" w:rsidRPr="00204E56" w:rsidRDefault="00D20450" w:rsidP="00BD4FFF">
            <w:pPr>
              <w:pStyle w:val="TAL"/>
            </w:pPr>
            <w:r>
              <w:t>Modelling</w:t>
            </w:r>
            <w:r w:rsidRPr="00204E56">
              <w:t xml:space="preserve"> a session of downlink media streaming, which may span more than one content item.</w:t>
            </w:r>
          </w:p>
        </w:tc>
      </w:tr>
      <w:tr w:rsidR="00D20450" w:rsidRPr="00204E56" w14:paraId="23700437" w14:textId="77777777" w:rsidTr="00BD4FFF">
        <w:tc>
          <w:tcPr>
            <w:tcW w:w="278" w:type="dxa"/>
          </w:tcPr>
          <w:p w14:paraId="51605131" w14:textId="77777777" w:rsidR="00D20450" w:rsidRPr="00204E56" w:rsidRDefault="00D20450" w:rsidP="00BD4FFF">
            <w:pPr>
              <w:pStyle w:val="TAL"/>
            </w:pPr>
          </w:p>
        </w:tc>
        <w:tc>
          <w:tcPr>
            <w:tcW w:w="281" w:type="dxa"/>
          </w:tcPr>
          <w:p w14:paraId="7717A681" w14:textId="77777777" w:rsidR="00D20450" w:rsidRPr="00204E56" w:rsidRDefault="00D20450" w:rsidP="00BD4FFF">
            <w:pPr>
              <w:pStyle w:val="TAL"/>
            </w:pPr>
          </w:p>
        </w:tc>
        <w:tc>
          <w:tcPr>
            <w:tcW w:w="281" w:type="dxa"/>
          </w:tcPr>
          <w:p w14:paraId="615B9DAB" w14:textId="77777777" w:rsidR="00D20450" w:rsidRPr="00204E56" w:rsidRDefault="00D20450" w:rsidP="00BD4FFF">
            <w:pPr>
              <w:pStyle w:val="TAL"/>
            </w:pPr>
          </w:p>
        </w:tc>
        <w:tc>
          <w:tcPr>
            <w:tcW w:w="280" w:type="dxa"/>
          </w:tcPr>
          <w:p w14:paraId="12BC9E3D" w14:textId="77777777" w:rsidR="00D20450" w:rsidRPr="00204E56" w:rsidRDefault="00D20450" w:rsidP="00BD4FFF">
            <w:pPr>
              <w:pStyle w:val="TAL"/>
            </w:pPr>
          </w:p>
        </w:tc>
        <w:tc>
          <w:tcPr>
            <w:tcW w:w="2000" w:type="dxa"/>
            <w:gridSpan w:val="2"/>
          </w:tcPr>
          <w:p w14:paraId="690F39F6" w14:textId="77777777" w:rsidR="00D20450" w:rsidRPr="00204E56" w:rsidRDefault="00D20450" w:rsidP="00BD4FFF">
            <w:pPr>
              <w:pStyle w:val="TAL"/>
            </w:pPr>
            <w:r w:rsidRPr="00204E56">
              <w:t>Service Data Flow</w:t>
            </w:r>
          </w:p>
        </w:tc>
        <w:tc>
          <w:tcPr>
            <w:tcW w:w="6509" w:type="dxa"/>
          </w:tcPr>
          <w:p w14:paraId="082F8E3A" w14:textId="77777777" w:rsidR="00D20450" w:rsidRPr="00204E56" w:rsidRDefault="00D20450" w:rsidP="00BD4FFF">
            <w:pPr>
              <w:pStyle w:val="TAL"/>
            </w:pPr>
            <w:r w:rsidRPr="00204E56">
              <w:t xml:space="preserve">An </w:t>
            </w:r>
            <w:r w:rsidRPr="00E1632C">
              <w:rPr>
                <w:i/>
                <w:iCs/>
              </w:rPr>
              <w:t>HTTP connection</w:t>
            </w:r>
            <w:r w:rsidRPr="00204E56">
              <w:t xml:space="preserve"> at reference point M4d described by a</w:t>
            </w:r>
            <w:r>
              <w:t>n IP</w:t>
            </w:r>
            <w:r w:rsidRPr="00204E56">
              <w:t xml:space="preserve"> 5-tuple.</w:t>
            </w:r>
          </w:p>
        </w:tc>
      </w:tr>
      <w:tr w:rsidR="00D20450" w:rsidRPr="00204E56" w14:paraId="6354D45C" w14:textId="77777777" w:rsidTr="00BD4FFF">
        <w:tc>
          <w:tcPr>
            <w:tcW w:w="278" w:type="dxa"/>
          </w:tcPr>
          <w:p w14:paraId="1B5E6DDA" w14:textId="77777777" w:rsidR="00D20450" w:rsidRPr="00204E56" w:rsidRDefault="00D20450" w:rsidP="00BD4FFF">
            <w:pPr>
              <w:pStyle w:val="TAL"/>
            </w:pPr>
          </w:p>
        </w:tc>
        <w:tc>
          <w:tcPr>
            <w:tcW w:w="281" w:type="dxa"/>
          </w:tcPr>
          <w:p w14:paraId="10A8FCB2" w14:textId="77777777" w:rsidR="00D20450" w:rsidRPr="00204E56" w:rsidRDefault="00D20450" w:rsidP="00BD4FFF">
            <w:pPr>
              <w:pStyle w:val="TAL"/>
            </w:pPr>
          </w:p>
        </w:tc>
        <w:tc>
          <w:tcPr>
            <w:tcW w:w="281" w:type="dxa"/>
          </w:tcPr>
          <w:p w14:paraId="3DF2EA7E" w14:textId="77777777" w:rsidR="00D20450" w:rsidRPr="00204E56" w:rsidRDefault="00D20450" w:rsidP="00BD4FFF">
            <w:pPr>
              <w:pStyle w:val="TAL"/>
            </w:pPr>
          </w:p>
        </w:tc>
        <w:tc>
          <w:tcPr>
            <w:tcW w:w="280" w:type="dxa"/>
          </w:tcPr>
          <w:p w14:paraId="2B1AB599" w14:textId="77777777" w:rsidR="00D20450" w:rsidRPr="00204E56" w:rsidRDefault="00D20450" w:rsidP="00BD4FFF">
            <w:pPr>
              <w:pStyle w:val="TAL"/>
            </w:pPr>
          </w:p>
        </w:tc>
        <w:tc>
          <w:tcPr>
            <w:tcW w:w="293" w:type="dxa"/>
          </w:tcPr>
          <w:p w14:paraId="3AB56F8C" w14:textId="77777777" w:rsidR="00D20450" w:rsidRPr="00204E56" w:rsidRDefault="00D20450" w:rsidP="00BD4FFF">
            <w:pPr>
              <w:pStyle w:val="TAL"/>
            </w:pPr>
          </w:p>
        </w:tc>
        <w:tc>
          <w:tcPr>
            <w:tcW w:w="1707" w:type="dxa"/>
          </w:tcPr>
          <w:p w14:paraId="5D8513D7" w14:textId="77777777" w:rsidR="00D20450" w:rsidRPr="00204E56" w:rsidRDefault="00D20450" w:rsidP="00BD4FFF">
            <w:pPr>
              <w:pStyle w:val="TAL"/>
            </w:pPr>
            <w:r>
              <w:t>Application Data Flow</w:t>
            </w:r>
          </w:p>
        </w:tc>
        <w:tc>
          <w:tcPr>
            <w:tcW w:w="6509" w:type="dxa"/>
          </w:tcPr>
          <w:p w14:paraId="555711F8" w14:textId="77777777" w:rsidR="00D20450" w:rsidRDefault="00D20450" w:rsidP="00BD4FFF">
            <w:pPr>
              <w:pStyle w:val="TAL"/>
            </w:pPr>
            <w:r>
              <w:t>A series of media segment download requests at reference point M4d.</w:t>
            </w:r>
          </w:p>
          <w:p w14:paraId="08594265" w14:textId="77777777" w:rsidR="00D20450" w:rsidRPr="00204E56" w:rsidRDefault="00D20450" w:rsidP="00BD4FFF">
            <w:pPr>
              <w:pStyle w:val="TALcontinuation"/>
            </w:pPr>
            <w:r>
              <w:t>Multiple HTTP</w:t>
            </w:r>
            <w:r w:rsidRPr="00927E49">
              <w:t xml:space="preserve"> requests</w:t>
            </w:r>
            <w:r w:rsidRPr="00204E56">
              <w:t xml:space="preserve"> may be multiplexed onto the same HTTP connection</w:t>
            </w:r>
            <w:r>
              <w:t xml:space="preserve"> in series or in parallel</w:t>
            </w:r>
            <w:r w:rsidRPr="00204E56">
              <w:t xml:space="preserve">, e.g. </w:t>
            </w:r>
            <w:r>
              <w:t>down</w:t>
            </w:r>
            <w:r w:rsidRPr="00204E56">
              <w:t>load requests associated with different DASH Adaptation Sets multiplexed onto a single HTTP/3 connection.</w:t>
            </w:r>
          </w:p>
        </w:tc>
      </w:tr>
    </w:tbl>
    <w:p w14:paraId="4863CC0D" w14:textId="77777777" w:rsidR="00D20450" w:rsidRPr="00204E56" w:rsidRDefault="00D20450" w:rsidP="00D20450">
      <w:pPr>
        <w:rPr>
          <w:highlight w:val="yellow"/>
        </w:rPr>
      </w:pPr>
    </w:p>
    <w:p w14:paraId="3797E783" w14:textId="77777777" w:rsidR="00D20450" w:rsidRPr="00204E56" w:rsidRDefault="00D20450" w:rsidP="00D20450">
      <w:pPr>
        <w:keepNext/>
      </w:pPr>
      <w:r w:rsidRPr="00204E56">
        <w:lastRenderedPageBreak/>
        <w:t>The equivalent conceptual model of a 5GMSu-based Media Delivery Service is shown in table 4.2.2.6.</w:t>
      </w:r>
      <w:r>
        <w:t>3</w:t>
      </w:r>
      <w:r w:rsidRPr="00204E56">
        <w:t>-2 below.</w:t>
      </w:r>
    </w:p>
    <w:p w14:paraId="59996FCB" w14:textId="77777777" w:rsidR="00D20450" w:rsidRPr="00204E56" w:rsidRDefault="00D20450" w:rsidP="00D20450">
      <w:pPr>
        <w:pStyle w:val="TH"/>
      </w:pPr>
      <w:r w:rsidRPr="00204E56">
        <w:t>Table 4.2.2.6.</w:t>
      </w:r>
      <w:r>
        <w:t>3</w:t>
      </w:r>
      <w:r w:rsidRPr="00204E56">
        <w:t xml:space="preserve">-2: 5GMSu Application Service </w:t>
      </w:r>
      <w:r>
        <w:t xml:space="preserve">conceptual </w:t>
      </w:r>
      <w:r w:rsidRPr="00204E56">
        <w:t>model</w:t>
      </w:r>
    </w:p>
    <w:tbl>
      <w:tblPr>
        <w:tblStyle w:val="TableGrid"/>
        <w:tblW w:w="0" w:type="auto"/>
        <w:tblLook w:val="04A0" w:firstRow="1" w:lastRow="0" w:firstColumn="1" w:lastColumn="0" w:noHBand="0" w:noVBand="1"/>
      </w:tblPr>
      <w:tblGrid>
        <w:gridCol w:w="279"/>
        <w:gridCol w:w="282"/>
        <w:gridCol w:w="283"/>
        <w:gridCol w:w="282"/>
        <w:gridCol w:w="287"/>
        <w:gridCol w:w="1559"/>
        <w:gridCol w:w="6657"/>
      </w:tblGrid>
      <w:tr w:rsidR="00D20450" w:rsidRPr="00204E56" w14:paraId="1F1F553F" w14:textId="77777777" w:rsidTr="00BD4FFF">
        <w:tc>
          <w:tcPr>
            <w:tcW w:w="2972" w:type="dxa"/>
            <w:gridSpan w:val="6"/>
            <w:shd w:val="clear" w:color="auto" w:fill="D9D9D9" w:themeFill="background1" w:themeFillShade="D9"/>
          </w:tcPr>
          <w:p w14:paraId="6E62AB77" w14:textId="77777777" w:rsidR="00D20450" w:rsidRPr="00204E56" w:rsidRDefault="00D20450" w:rsidP="00BD4FFF">
            <w:pPr>
              <w:pStyle w:val="TAH"/>
            </w:pPr>
            <w:r w:rsidRPr="00204E56">
              <w:t>Concept</w:t>
            </w:r>
          </w:p>
        </w:tc>
        <w:tc>
          <w:tcPr>
            <w:tcW w:w="6657" w:type="dxa"/>
            <w:shd w:val="clear" w:color="auto" w:fill="D9D9D9" w:themeFill="background1" w:themeFillShade="D9"/>
          </w:tcPr>
          <w:p w14:paraId="5A58E393" w14:textId="77777777" w:rsidR="00D20450" w:rsidRPr="00204E56" w:rsidRDefault="00D20450" w:rsidP="00BD4FFF">
            <w:pPr>
              <w:pStyle w:val="TAH"/>
            </w:pPr>
            <w:r w:rsidRPr="00204E56">
              <w:t>High-level description</w:t>
            </w:r>
          </w:p>
        </w:tc>
      </w:tr>
      <w:tr w:rsidR="00D20450" w:rsidRPr="00204E56" w14:paraId="0DE7DCB4" w14:textId="77777777" w:rsidTr="00BD4FFF">
        <w:tc>
          <w:tcPr>
            <w:tcW w:w="2972" w:type="dxa"/>
            <w:gridSpan w:val="6"/>
          </w:tcPr>
          <w:p w14:paraId="1016195F" w14:textId="77777777" w:rsidR="00D20450" w:rsidRPr="00204E56" w:rsidRDefault="00D20450" w:rsidP="00BD4FFF">
            <w:pPr>
              <w:pStyle w:val="TAL"/>
            </w:pPr>
            <w:r w:rsidRPr="00204E56">
              <w:t>5GMSu AS instance</w:t>
            </w:r>
          </w:p>
        </w:tc>
        <w:tc>
          <w:tcPr>
            <w:tcW w:w="6657" w:type="dxa"/>
          </w:tcPr>
          <w:p w14:paraId="3AD80FED" w14:textId="77777777" w:rsidR="00D20450" w:rsidRPr="00204E56" w:rsidRDefault="00D20450" w:rsidP="00BD4FFF">
            <w:pPr>
              <w:pStyle w:val="TAL"/>
            </w:pPr>
            <w:r w:rsidRPr="00204E56">
              <w:t>An (Edge) 5GMSu AS instance in the 5GMS System deployment.</w:t>
            </w:r>
          </w:p>
        </w:tc>
      </w:tr>
      <w:tr w:rsidR="00D20450" w:rsidRPr="00204E56" w14:paraId="543FAB81" w14:textId="77777777" w:rsidTr="00BD4FFF">
        <w:tc>
          <w:tcPr>
            <w:tcW w:w="279" w:type="dxa"/>
          </w:tcPr>
          <w:p w14:paraId="130AA48F" w14:textId="77777777" w:rsidR="00D20450" w:rsidRPr="00204E56" w:rsidRDefault="00D20450" w:rsidP="00BD4FFF">
            <w:pPr>
              <w:pStyle w:val="TAL"/>
            </w:pPr>
          </w:p>
        </w:tc>
        <w:tc>
          <w:tcPr>
            <w:tcW w:w="2693" w:type="dxa"/>
            <w:gridSpan w:val="5"/>
          </w:tcPr>
          <w:p w14:paraId="1A57BA26" w14:textId="77777777" w:rsidR="00D20450" w:rsidRPr="00204E56" w:rsidRDefault="00D20450" w:rsidP="00BD4FFF">
            <w:pPr>
              <w:pStyle w:val="TAL"/>
            </w:pPr>
            <w:r w:rsidRPr="00204E56">
              <w:t>Content Publishing Configuration</w:t>
            </w:r>
          </w:p>
        </w:tc>
        <w:tc>
          <w:tcPr>
            <w:tcW w:w="6657" w:type="dxa"/>
          </w:tcPr>
          <w:p w14:paraId="328D0020" w14:textId="77777777" w:rsidR="00D20450" w:rsidRPr="00204E56" w:rsidRDefault="00D20450" w:rsidP="00BD4FFF">
            <w:pPr>
              <w:pStyle w:val="TAL"/>
            </w:pPr>
            <w:r w:rsidRPr="00204E56">
              <w:t xml:space="preserve">Corresponding to a single </w:t>
            </w:r>
            <w:r w:rsidRPr="00E1632C">
              <w:rPr>
                <w:i/>
                <w:iCs/>
              </w:rPr>
              <w:t>Provisioning Session</w:t>
            </w:r>
            <w:r w:rsidRPr="00204E56">
              <w:t xml:space="preserve"> in the 5GMSu AF.</w:t>
            </w:r>
          </w:p>
          <w:p w14:paraId="664A8791" w14:textId="77777777" w:rsidR="00D20450" w:rsidRPr="00204E56" w:rsidRDefault="00D20450" w:rsidP="00BD4FFF">
            <w:pPr>
              <w:pStyle w:val="TALcontinuation"/>
            </w:pPr>
            <w:r w:rsidRPr="00204E56">
              <w:t>The same Content Hosting Configuration may be present in multiple (Edge) 5GMSu AS instances across the 5GMSd System deployment.</w:t>
            </w:r>
          </w:p>
        </w:tc>
      </w:tr>
      <w:tr w:rsidR="00D20450" w:rsidRPr="00204E56" w14:paraId="4509633D" w14:textId="77777777" w:rsidTr="00BD4FFF">
        <w:tc>
          <w:tcPr>
            <w:tcW w:w="279" w:type="dxa"/>
          </w:tcPr>
          <w:p w14:paraId="29A347EF" w14:textId="77777777" w:rsidR="00D20450" w:rsidRPr="00204E56" w:rsidRDefault="00D20450" w:rsidP="00BD4FFF">
            <w:pPr>
              <w:pStyle w:val="TAL"/>
            </w:pPr>
          </w:p>
        </w:tc>
        <w:tc>
          <w:tcPr>
            <w:tcW w:w="282" w:type="dxa"/>
          </w:tcPr>
          <w:p w14:paraId="780B6E04" w14:textId="77777777" w:rsidR="00D20450" w:rsidRPr="00204E56" w:rsidRDefault="00D20450" w:rsidP="00BD4FFF">
            <w:pPr>
              <w:pStyle w:val="TAL"/>
            </w:pPr>
          </w:p>
        </w:tc>
        <w:tc>
          <w:tcPr>
            <w:tcW w:w="2411" w:type="dxa"/>
            <w:gridSpan w:val="4"/>
          </w:tcPr>
          <w:p w14:paraId="6988999E" w14:textId="77777777" w:rsidR="00D20450" w:rsidRPr="00204E56" w:rsidRDefault="00D20450" w:rsidP="00BD4FFF">
            <w:pPr>
              <w:pStyle w:val="TAL"/>
            </w:pPr>
            <w:r w:rsidRPr="00204E56">
              <w:t>Contribution Configuration</w:t>
            </w:r>
          </w:p>
        </w:tc>
        <w:tc>
          <w:tcPr>
            <w:tcW w:w="6657" w:type="dxa"/>
          </w:tcPr>
          <w:p w14:paraId="387A4081" w14:textId="77777777" w:rsidR="00D20450" w:rsidRPr="00204E56" w:rsidRDefault="00D20450" w:rsidP="00BD4FFF">
            <w:pPr>
              <w:pStyle w:val="TAL"/>
            </w:pPr>
            <w:r w:rsidRPr="00204E56">
              <w:t xml:space="preserve">Modelling a </w:t>
            </w:r>
            <w:r w:rsidRPr="00E1632C">
              <w:rPr>
                <w:i/>
                <w:iCs/>
              </w:rPr>
              <w:t>service location</w:t>
            </w:r>
            <w:r w:rsidRPr="00204E56">
              <w:t xml:space="preserve"> exposed by this (Edge) 5GMSu AS instance.</w:t>
            </w:r>
          </w:p>
        </w:tc>
      </w:tr>
      <w:tr w:rsidR="00D20450" w:rsidRPr="00204E56" w14:paraId="77CE4030" w14:textId="77777777" w:rsidTr="00BD4FFF">
        <w:tc>
          <w:tcPr>
            <w:tcW w:w="279" w:type="dxa"/>
          </w:tcPr>
          <w:p w14:paraId="1430F4DA" w14:textId="77777777" w:rsidR="00D20450" w:rsidRPr="00204E56" w:rsidRDefault="00D20450" w:rsidP="00BD4FFF">
            <w:pPr>
              <w:pStyle w:val="TAL"/>
            </w:pPr>
          </w:p>
        </w:tc>
        <w:tc>
          <w:tcPr>
            <w:tcW w:w="282" w:type="dxa"/>
          </w:tcPr>
          <w:p w14:paraId="352E12EE" w14:textId="77777777" w:rsidR="00D20450" w:rsidRPr="00204E56" w:rsidRDefault="00D20450" w:rsidP="00BD4FFF">
            <w:pPr>
              <w:pStyle w:val="TAL"/>
            </w:pPr>
          </w:p>
        </w:tc>
        <w:tc>
          <w:tcPr>
            <w:tcW w:w="283" w:type="dxa"/>
          </w:tcPr>
          <w:p w14:paraId="43991618" w14:textId="77777777" w:rsidR="00D20450" w:rsidRPr="00204E56" w:rsidRDefault="00D20450" w:rsidP="00BD4FFF">
            <w:pPr>
              <w:pStyle w:val="TAL"/>
            </w:pPr>
          </w:p>
        </w:tc>
        <w:tc>
          <w:tcPr>
            <w:tcW w:w="2128" w:type="dxa"/>
            <w:gridSpan w:val="3"/>
          </w:tcPr>
          <w:p w14:paraId="62F16431" w14:textId="77777777" w:rsidR="00D20450" w:rsidRPr="00204E56" w:rsidRDefault="00D20450" w:rsidP="00BD4FFF">
            <w:pPr>
              <w:pStyle w:val="TAL"/>
            </w:pPr>
            <w:r w:rsidRPr="00204E56">
              <w:t>Uplink media streaming session</w:t>
            </w:r>
          </w:p>
        </w:tc>
        <w:tc>
          <w:tcPr>
            <w:tcW w:w="6657" w:type="dxa"/>
          </w:tcPr>
          <w:p w14:paraId="619DA4F5" w14:textId="77777777" w:rsidR="00D20450" w:rsidRPr="00204E56" w:rsidRDefault="00D20450" w:rsidP="00BD4FFF">
            <w:pPr>
              <w:pStyle w:val="TAL"/>
            </w:pPr>
            <w:r>
              <w:t>Modelling a</w:t>
            </w:r>
            <w:r w:rsidRPr="00204E56">
              <w:t xml:space="preserve"> session of uplink media streaming, which may span more than one content item.</w:t>
            </w:r>
          </w:p>
        </w:tc>
      </w:tr>
      <w:tr w:rsidR="00D20450" w:rsidRPr="00204E56" w14:paraId="0B3E14DC" w14:textId="77777777" w:rsidTr="00BD4FFF">
        <w:tc>
          <w:tcPr>
            <w:tcW w:w="279" w:type="dxa"/>
          </w:tcPr>
          <w:p w14:paraId="3E8174F0" w14:textId="77777777" w:rsidR="00D20450" w:rsidRPr="00204E56" w:rsidRDefault="00D20450" w:rsidP="00BD4FFF">
            <w:pPr>
              <w:pStyle w:val="TAL"/>
            </w:pPr>
          </w:p>
        </w:tc>
        <w:tc>
          <w:tcPr>
            <w:tcW w:w="282" w:type="dxa"/>
          </w:tcPr>
          <w:p w14:paraId="076FECA3" w14:textId="77777777" w:rsidR="00D20450" w:rsidRPr="00204E56" w:rsidRDefault="00D20450" w:rsidP="00BD4FFF">
            <w:pPr>
              <w:pStyle w:val="TAL"/>
            </w:pPr>
          </w:p>
        </w:tc>
        <w:tc>
          <w:tcPr>
            <w:tcW w:w="283" w:type="dxa"/>
          </w:tcPr>
          <w:p w14:paraId="6BD5EDB2" w14:textId="77777777" w:rsidR="00D20450" w:rsidRPr="00204E56" w:rsidRDefault="00D20450" w:rsidP="00BD4FFF">
            <w:pPr>
              <w:pStyle w:val="TAL"/>
            </w:pPr>
          </w:p>
        </w:tc>
        <w:tc>
          <w:tcPr>
            <w:tcW w:w="282" w:type="dxa"/>
          </w:tcPr>
          <w:p w14:paraId="090CC69F" w14:textId="77777777" w:rsidR="00D20450" w:rsidRPr="00204E56" w:rsidRDefault="00D20450" w:rsidP="00BD4FFF">
            <w:pPr>
              <w:pStyle w:val="TAL"/>
            </w:pPr>
          </w:p>
        </w:tc>
        <w:tc>
          <w:tcPr>
            <w:tcW w:w="1846" w:type="dxa"/>
            <w:gridSpan w:val="2"/>
          </w:tcPr>
          <w:p w14:paraId="4A2C661A" w14:textId="77777777" w:rsidR="00D20450" w:rsidRPr="00204E56" w:rsidRDefault="00D20450" w:rsidP="00BD4FFF">
            <w:pPr>
              <w:pStyle w:val="TAL"/>
            </w:pPr>
            <w:r w:rsidRPr="00204E56">
              <w:t>Service Data Flow</w:t>
            </w:r>
          </w:p>
        </w:tc>
        <w:tc>
          <w:tcPr>
            <w:tcW w:w="6657" w:type="dxa"/>
          </w:tcPr>
          <w:p w14:paraId="2455D0F5" w14:textId="77777777" w:rsidR="00D20450" w:rsidRPr="00204E56" w:rsidRDefault="00D20450" w:rsidP="00BD4FFF">
            <w:pPr>
              <w:pStyle w:val="TAL"/>
            </w:pPr>
            <w:r w:rsidRPr="00204E56">
              <w:t xml:space="preserve">An </w:t>
            </w:r>
            <w:r w:rsidRPr="00E1632C">
              <w:rPr>
                <w:i/>
                <w:iCs/>
              </w:rPr>
              <w:t>HTTP connection</w:t>
            </w:r>
            <w:r w:rsidRPr="00204E56">
              <w:t xml:space="preserve"> at reference point M4u described by a</w:t>
            </w:r>
            <w:r>
              <w:t>n</w:t>
            </w:r>
            <w:r w:rsidRPr="00204E56">
              <w:t xml:space="preserve"> </w:t>
            </w:r>
            <w:r>
              <w:t>IP</w:t>
            </w:r>
            <w:r w:rsidRPr="00204E56">
              <w:t xml:space="preserve"> 5-tuple.</w:t>
            </w:r>
          </w:p>
        </w:tc>
      </w:tr>
      <w:tr w:rsidR="00D20450" w:rsidRPr="00204E56" w14:paraId="4F75897A" w14:textId="77777777" w:rsidTr="00BD4FFF">
        <w:tc>
          <w:tcPr>
            <w:tcW w:w="279" w:type="dxa"/>
          </w:tcPr>
          <w:p w14:paraId="67B2E4D5" w14:textId="77777777" w:rsidR="00D20450" w:rsidRPr="00204E56" w:rsidRDefault="00D20450" w:rsidP="00BD4FFF">
            <w:pPr>
              <w:pStyle w:val="TAL"/>
            </w:pPr>
          </w:p>
        </w:tc>
        <w:tc>
          <w:tcPr>
            <w:tcW w:w="282" w:type="dxa"/>
          </w:tcPr>
          <w:p w14:paraId="55019FF6" w14:textId="77777777" w:rsidR="00D20450" w:rsidRPr="00204E56" w:rsidRDefault="00D20450" w:rsidP="00BD4FFF">
            <w:pPr>
              <w:pStyle w:val="TAL"/>
            </w:pPr>
          </w:p>
        </w:tc>
        <w:tc>
          <w:tcPr>
            <w:tcW w:w="283" w:type="dxa"/>
          </w:tcPr>
          <w:p w14:paraId="3A627F60" w14:textId="77777777" w:rsidR="00D20450" w:rsidRPr="00204E56" w:rsidRDefault="00D20450" w:rsidP="00BD4FFF">
            <w:pPr>
              <w:pStyle w:val="TAL"/>
            </w:pPr>
          </w:p>
        </w:tc>
        <w:tc>
          <w:tcPr>
            <w:tcW w:w="282" w:type="dxa"/>
          </w:tcPr>
          <w:p w14:paraId="6FBD6C00" w14:textId="77777777" w:rsidR="00D20450" w:rsidRPr="00204E56" w:rsidRDefault="00D20450" w:rsidP="00BD4FFF">
            <w:pPr>
              <w:pStyle w:val="TAL"/>
            </w:pPr>
          </w:p>
        </w:tc>
        <w:tc>
          <w:tcPr>
            <w:tcW w:w="287" w:type="dxa"/>
          </w:tcPr>
          <w:p w14:paraId="50E52BF1" w14:textId="77777777" w:rsidR="00D20450" w:rsidRPr="00204E56" w:rsidRDefault="00D20450" w:rsidP="00BD4FFF">
            <w:pPr>
              <w:pStyle w:val="TAL"/>
            </w:pPr>
          </w:p>
        </w:tc>
        <w:tc>
          <w:tcPr>
            <w:tcW w:w="1559" w:type="dxa"/>
          </w:tcPr>
          <w:p w14:paraId="02D3A4C8" w14:textId="77777777" w:rsidR="00D20450" w:rsidRPr="00204E56" w:rsidRDefault="00D20450" w:rsidP="00BD4FFF">
            <w:pPr>
              <w:pStyle w:val="TAL"/>
            </w:pPr>
            <w:r>
              <w:t>Application Data Flow</w:t>
            </w:r>
          </w:p>
        </w:tc>
        <w:tc>
          <w:tcPr>
            <w:tcW w:w="6657" w:type="dxa"/>
          </w:tcPr>
          <w:p w14:paraId="0C65332C" w14:textId="77777777" w:rsidR="00D20450" w:rsidRDefault="00D20450" w:rsidP="00BD4FFF">
            <w:pPr>
              <w:pStyle w:val="TAL"/>
            </w:pPr>
            <w:r>
              <w:t>A series of media segment upload requests at reference point M4u.</w:t>
            </w:r>
          </w:p>
          <w:p w14:paraId="2168E067" w14:textId="77777777" w:rsidR="00D20450" w:rsidRPr="00204E56" w:rsidRDefault="00D20450" w:rsidP="00BD4FFF">
            <w:pPr>
              <w:pStyle w:val="TALcontinuation"/>
            </w:pPr>
            <w:r>
              <w:t>Multiple HTTP</w:t>
            </w:r>
            <w:r w:rsidRPr="00927E49">
              <w:t xml:space="preserve"> requests</w:t>
            </w:r>
            <w:r w:rsidRPr="00204E56">
              <w:t xml:space="preserve"> may be multiplexed onto the same HTTP connection</w:t>
            </w:r>
            <w:r>
              <w:t xml:space="preserve"> in series or in parallel</w:t>
            </w:r>
            <w:r w:rsidRPr="00204E56">
              <w:t>, e.g. upload requests associated with different DASH Adaptation Sets multiplexed onto a single HTTP/3 connection.</w:t>
            </w:r>
          </w:p>
        </w:tc>
      </w:tr>
    </w:tbl>
    <w:p w14:paraId="6B27F581" w14:textId="77777777" w:rsidR="00D20450" w:rsidRPr="00204E56" w:rsidRDefault="00D20450" w:rsidP="00D20450">
      <w:pPr>
        <w:rPr>
          <w:highlight w:val="yellow"/>
        </w:rPr>
      </w:pPr>
    </w:p>
    <w:p w14:paraId="770258D6" w14:textId="77777777" w:rsidR="00D20450" w:rsidRPr="00204E56" w:rsidRDefault="00D20450" w:rsidP="00D20450">
      <w:pPr>
        <w:keepNext/>
        <w:keepLines/>
      </w:pPr>
      <w:r w:rsidRPr="00204E56">
        <w:t xml:space="preserve">For both downlink media streaming and uplink media streaming, the finest level of granularity visible to the 5GMS AS is the Service Data Flow, i.e. an HTTP connection initiated by a 5GMS Client’s Media Stream Handler at reference point M4. </w:t>
      </w:r>
      <w:r>
        <w:t>(</w:t>
      </w:r>
      <w:r w:rsidRPr="00204E56">
        <w:t>Individual Application Data Flows multiplexed onto the same Service Data Flow are not easily distinguishable by the Application Server when the application protocol is HTTP.</w:t>
      </w:r>
      <w:r>
        <w:t>)</w:t>
      </w:r>
    </w:p>
    <w:p w14:paraId="3016F710" w14:textId="37358918" w:rsidR="00D20450" w:rsidRPr="00204E56" w:rsidRDefault="00D20450" w:rsidP="00D20450">
      <w:pPr>
        <w:pStyle w:val="B1"/>
      </w:pPr>
      <w:r w:rsidRPr="00204E56">
        <w:t>-</w:t>
      </w:r>
      <w:r w:rsidRPr="00204E56">
        <w:tab/>
        <w:t xml:space="preserve">Individual Service Data Flows can be associated with a media streaming session by means of the </w:t>
      </w:r>
      <w:r w:rsidRPr="00E1632C">
        <w:rPr>
          <w:i/>
          <w:iCs/>
        </w:rPr>
        <w:t>media delivery session identifier</w:t>
      </w:r>
      <w:r w:rsidRPr="00204E56">
        <w:t xml:space="preserve"> conveyed as an HTTP request header in every request to the 5GMS AS at reference point M4</w:t>
      </w:r>
      <w:r>
        <w:t>, as specified in clause 6.2.3.6 of TS 26.512 [</w:t>
      </w:r>
      <w:r w:rsidR="00DC1D5E">
        <w:t>90</w:t>
      </w:r>
      <w:r>
        <w:t>]</w:t>
      </w:r>
      <w:r w:rsidRPr="00204E56">
        <w:t>.</w:t>
      </w:r>
    </w:p>
    <w:p w14:paraId="7C10FB3F" w14:textId="77777777" w:rsidR="00D20450" w:rsidRPr="00204E56" w:rsidRDefault="00D20450" w:rsidP="00D20450">
      <w:pPr>
        <w:pStyle w:val="B1"/>
      </w:pPr>
      <w:r w:rsidRPr="00204E56">
        <w:t>-</w:t>
      </w:r>
      <w:r w:rsidRPr="00204E56">
        <w:tab/>
        <w:t>The service location (HTTP authority and leading request URL path elements) targeted by the 5GMS Client enables each HTTP request to be associated with a Distribution Configuration.</w:t>
      </w:r>
    </w:p>
    <w:p w14:paraId="3283A94E" w14:textId="77777777" w:rsidR="00D20450" w:rsidRPr="00204E56" w:rsidRDefault="00D20450" w:rsidP="00D20450">
      <w:pPr>
        <w:pStyle w:val="Heading5"/>
      </w:pPr>
      <w:r w:rsidRPr="00204E56">
        <w:t>4.2.2.6.</w:t>
      </w:r>
      <w:r>
        <w:t>4</w:t>
      </w:r>
      <w:r w:rsidRPr="00204E56">
        <w:tab/>
        <w:t>RTC Application Service model</w:t>
      </w:r>
    </w:p>
    <w:p w14:paraId="0002F446" w14:textId="77777777" w:rsidR="00D20450" w:rsidRPr="00204E56" w:rsidRDefault="00D20450" w:rsidP="00D20450">
      <w:pPr>
        <w:keepNext/>
      </w:pPr>
      <w:r>
        <w:rPr>
          <w:lang w:eastAsia="en-GB"/>
        </w:rPr>
        <w:t>Based on the reference architecture for the RTC System in TS 26.506 [59]</w:t>
      </w:r>
      <w:r w:rsidRPr="00204E56">
        <w:t xml:space="preserve">, the </w:t>
      </w:r>
      <w:r>
        <w:t>conceptual model</w:t>
      </w:r>
      <w:r w:rsidRPr="00204E56">
        <w:t xml:space="preserve"> for an RTC</w:t>
      </w:r>
      <w:r>
        <w:t xml:space="preserve"> Application Service</w:t>
      </w:r>
      <w:r w:rsidRPr="00204E56">
        <w:t xml:space="preserve"> has a slightly simpler structure</w:t>
      </w:r>
      <w:r>
        <w:t xml:space="preserve"> than that of a 5GMS Application Service (see clause 4.2.2.6.3)</w:t>
      </w:r>
      <w:r w:rsidRPr="00204E56">
        <w:t>, as shown in table 4.2.2.6.3</w:t>
      </w:r>
      <w:r w:rsidRPr="00204E56">
        <w:noBreakHyphen/>
        <w:t>1</w:t>
      </w:r>
      <w:r>
        <w:t xml:space="preserve"> below</w:t>
      </w:r>
      <w:r w:rsidRPr="00204E56">
        <w:t>.</w:t>
      </w:r>
    </w:p>
    <w:p w14:paraId="0C61DA3B" w14:textId="77777777" w:rsidR="00D20450" w:rsidRPr="00204E56" w:rsidRDefault="00D20450" w:rsidP="00D20450">
      <w:pPr>
        <w:pStyle w:val="TH"/>
      </w:pPr>
      <w:r w:rsidRPr="00204E56">
        <w:t>Table 4.2.2.6.</w:t>
      </w:r>
      <w:r>
        <w:t>4</w:t>
      </w:r>
      <w:r w:rsidRPr="00204E56">
        <w:t xml:space="preserve">-1: RTC Application Service </w:t>
      </w:r>
      <w:r>
        <w:t xml:space="preserve">conceptual </w:t>
      </w:r>
      <w:r w:rsidRPr="00204E56">
        <w:t>model</w:t>
      </w:r>
    </w:p>
    <w:tbl>
      <w:tblPr>
        <w:tblStyle w:val="TableGrid"/>
        <w:tblW w:w="0" w:type="auto"/>
        <w:tblLook w:val="04A0" w:firstRow="1" w:lastRow="0" w:firstColumn="1" w:lastColumn="0" w:noHBand="0" w:noVBand="1"/>
      </w:tblPr>
      <w:tblGrid>
        <w:gridCol w:w="279"/>
        <w:gridCol w:w="282"/>
        <w:gridCol w:w="283"/>
        <w:gridCol w:w="285"/>
        <w:gridCol w:w="1985"/>
        <w:gridCol w:w="6515"/>
      </w:tblGrid>
      <w:tr w:rsidR="00D20450" w:rsidRPr="00204E56" w14:paraId="49E096A4" w14:textId="77777777" w:rsidTr="00BD4FFF">
        <w:tc>
          <w:tcPr>
            <w:tcW w:w="3114" w:type="dxa"/>
            <w:gridSpan w:val="5"/>
            <w:shd w:val="clear" w:color="auto" w:fill="D9D9D9" w:themeFill="background1" w:themeFillShade="D9"/>
          </w:tcPr>
          <w:p w14:paraId="20FDB0C6" w14:textId="77777777" w:rsidR="00D20450" w:rsidRPr="00204E56" w:rsidRDefault="00D20450" w:rsidP="00BD4FFF">
            <w:pPr>
              <w:pStyle w:val="TAH"/>
            </w:pPr>
            <w:r w:rsidRPr="00204E56">
              <w:t>Concept</w:t>
            </w:r>
          </w:p>
        </w:tc>
        <w:tc>
          <w:tcPr>
            <w:tcW w:w="6515" w:type="dxa"/>
            <w:shd w:val="clear" w:color="auto" w:fill="D9D9D9" w:themeFill="background1" w:themeFillShade="D9"/>
          </w:tcPr>
          <w:p w14:paraId="3F736B1A" w14:textId="77777777" w:rsidR="00D20450" w:rsidRPr="00204E56" w:rsidRDefault="00D20450" w:rsidP="00BD4FFF">
            <w:pPr>
              <w:pStyle w:val="TAH"/>
            </w:pPr>
            <w:r w:rsidRPr="00204E56">
              <w:t>High-level description</w:t>
            </w:r>
          </w:p>
        </w:tc>
      </w:tr>
      <w:tr w:rsidR="00D20450" w:rsidRPr="00204E56" w14:paraId="54FC6658" w14:textId="77777777" w:rsidTr="00BD4FFF">
        <w:tc>
          <w:tcPr>
            <w:tcW w:w="3114" w:type="dxa"/>
            <w:gridSpan w:val="5"/>
          </w:tcPr>
          <w:p w14:paraId="47FFF562" w14:textId="77777777" w:rsidR="00D20450" w:rsidRPr="00204E56" w:rsidRDefault="00D20450" w:rsidP="00BD4FFF">
            <w:pPr>
              <w:pStyle w:val="TAL"/>
            </w:pPr>
            <w:r w:rsidRPr="00204E56">
              <w:t>RTC AS instance</w:t>
            </w:r>
          </w:p>
        </w:tc>
        <w:tc>
          <w:tcPr>
            <w:tcW w:w="6515" w:type="dxa"/>
          </w:tcPr>
          <w:p w14:paraId="41758858" w14:textId="77777777" w:rsidR="00D20450" w:rsidRPr="00204E56" w:rsidRDefault="00D20450" w:rsidP="00BD4FFF">
            <w:pPr>
              <w:pStyle w:val="TAL"/>
            </w:pPr>
            <w:r w:rsidRPr="00204E56">
              <w:t>An (Edge) RTC AS instance in the RTC System deployment.</w:t>
            </w:r>
          </w:p>
        </w:tc>
      </w:tr>
      <w:tr w:rsidR="00D20450" w:rsidRPr="00204E56" w14:paraId="133C38D4" w14:textId="77777777" w:rsidTr="00BD4FFF">
        <w:tc>
          <w:tcPr>
            <w:tcW w:w="279" w:type="dxa"/>
          </w:tcPr>
          <w:p w14:paraId="71EF17A8" w14:textId="77777777" w:rsidR="00D20450" w:rsidRPr="00204E56" w:rsidRDefault="00D20450" w:rsidP="00BD4FFF">
            <w:pPr>
              <w:pStyle w:val="TAL"/>
            </w:pPr>
          </w:p>
        </w:tc>
        <w:tc>
          <w:tcPr>
            <w:tcW w:w="2835" w:type="dxa"/>
            <w:gridSpan w:val="4"/>
          </w:tcPr>
          <w:p w14:paraId="7C6B7220" w14:textId="77777777" w:rsidR="00D20450" w:rsidRPr="00204E56" w:rsidRDefault="00D20450" w:rsidP="00BD4FFF">
            <w:pPr>
              <w:pStyle w:val="TAL"/>
            </w:pPr>
            <w:r w:rsidRPr="00204E56">
              <w:t>Media Function Configuration</w:t>
            </w:r>
          </w:p>
        </w:tc>
        <w:tc>
          <w:tcPr>
            <w:tcW w:w="6515" w:type="dxa"/>
          </w:tcPr>
          <w:p w14:paraId="41063D9F" w14:textId="77777777" w:rsidR="00D20450" w:rsidRPr="00204E56" w:rsidRDefault="00D20450" w:rsidP="00BD4FFF">
            <w:pPr>
              <w:pStyle w:val="TAL"/>
            </w:pPr>
            <w:r w:rsidRPr="00204E56">
              <w:t xml:space="preserve">Corresponding to a single </w:t>
            </w:r>
            <w:r w:rsidRPr="00E1632C">
              <w:rPr>
                <w:i/>
                <w:iCs/>
              </w:rPr>
              <w:t>Provisioning Session</w:t>
            </w:r>
            <w:r w:rsidRPr="00204E56">
              <w:t xml:space="preserve"> in the RTC AF.</w:t>
            </w:r>
          </w:p>
          <w:p w14:paraId="2776CA50" w14:textId="77777777" w:rsidR="00D20450" w:rsidRPr="00204E56" w:rsidRDefault="00D20450" w:rsidP="00BD4FFF">
            <w:pPr>
              <w:pStyle w:val="TALcontinuation"/>
            </w:pPr>
            <w:r w:rsidRPr="00204E56">
              <w:t>The same Media Function Configuration may be present in multiple (Edge) RTC AS instances across the RTC System deployment.</w:t>
            </w:r>
          </w:p>
        </w:tc>
      </w:tr>
      <w:tr w:rsidR="00D20450" w:rsidRPr="00204E56" w14:paraId="7184E3E6" w14:textId="77777777" w:rsidTr="00BD4FFF">
        <w:tc>
          <w:tcPr>
            <w:tcW w:w="279" w:type="dxa"/>
          </w:tcPr>
          <w:p w14:paraId="085CE7B9" w14:textId="77777777" w:rsidR="00D20450" w:rsidRPr="00204E56" w:rsidRDefault="00D20450" w:rsidP="00BD4FFF">
            <w:pPr>
              <w:pStyle w:val="TAL"/>
            </w:pPr>
          </w:p>
        </w:tc>
        <w:tc>
          <w:tcPr>
            <w:tcW w:w="282" w:type="dxa"/>
          </w:tcPr>
          <w:p w14:paraId="6F325B5A" w14:textId="77777777" w:rsidR="00D20450" w:rsidRPr="00204E56" w:rsidRDefault="00D20450" w:rsidP="00BD4FFF">
            <w:pPr>
              <w:pStyle w:val="TAL"/>
            </w:pPr>
          </w:p>
        </w:tc>
        <w:tc>
          <w:tcPr>
            <w:tcW w:w="2553" w:type="dxa"/>
            <w:gridSpan w:val="3"/>
          </w:tcPr>
          <w:p w14:paraId="79E77FE8" w14:textId="77777777" w:rsidR="00D20450" w:rsidRPr="00204E56" w:rsidRDefault="00D20450" w:rsidP="00BD4FFF">
            <w:pPr>
              <w:pStyle w:val="TAL"/>
            </w:pPr>
            <w:r w:rsidRPr="00204E56">
              <w:t>RTC session</w:t>
            </w:r>
          </w:p>
        </w:tc>
        <w:tc>
          <w:tcPr>
            <w:tcW w:w="6515" w:type="dxa"/>
          </w:tcPr>
          <w:p w14:paraId="4122DCFE" w14:textId="77777777" w:rsidR="00D20450" w:rsidRPr="00204E56" w:rsidRDefault="00D20450" w:rsidP="00BD4FFF">
            <w:pPr>
              <w:pStyle w:val="TAL"/>
            </w:pPr>
            <w:r>
              <w:t>Modelling</w:t>
            </w:r>
            <w:r w:rsidRPr="00204E56">
              <w:t xml:space="preserve"> the set of RTP sessions comprising a WebRTC session.</w:t>
            </w:r>
          </w:p>
        </w:tc>
      </w:tr>
      <w:tr w:rsidR="00D20450" w:rsidRPr="00204E56" w14:paraId="5F798086" w14:textId="77777777" w:rsidTr="00BD4FFF">
        <w:tc>
          <w:tcPr>
            <w:tcW w:w="279" w:type="dxa"/>
          </w:tcPr>
          <w:p w14:paraId="1227D06A" w14:textId="77777777" w:rsidR="00D20450" w:rsidRPr="00204E56" w:rsidRDefault="00D20450" w:rsidP="00BD4FFF">
            <w:pPr>
              <w:pStyle w:val="TAL"/>
            </w:pPr>
          </w:p>
        </w:tc>
        <w:tc>
          <w:tcPr>
            <w:tcW w:w="282" w:type="dxa"/>
          </w:tcPr>
          <w:p w14:paraId="1C732EAD" w14:textId="77777777" w:rsidR="00D20450" w:rsidRPr="00204E56" w:rsidRDefault="00D20450" w:rsidP="00BD4FFF">
            <w:pPr>
              <w:pStyle w:val="TAL"/>
            </w:pPr>
          </w:p>
        </w:tc>
        <w:tc>
          <w:tcPr>
            <w:tcW w:w="283" w:type="dxa"/>
          </w:tcPr>
          <w:p w14:paraId="09D27738" w14:textId="77777777" w:rsidR="00D20450" w:rsidRPr="00204E56" w:rsidRDefault="00D20450" w:rsidP="00BD4FFF">
            <w:pPr>
              <w:pStyle w:val="TAL"/>
            </w:pPr>
          </w:p>
        </w:tc>
        <w:tc>
          <w:tcPr>
            <w:tcW w:w="2270" w:type="dxa"/>
            <w:gridSpan w:val="2"/>
          </w:tcPr>
          <w:p w14:paraId="6A34670C" w14:textId="77777777" w:rsidR="00D20450" w:rsidRPr="00204E56" w:rsidRDefault="00D20450" w:rsidP="00BD4FFF">
            <w:pPr>
              <w:pStyle w:val="TAL"/>
            </w:pPr>
            <w:r w:rsidRPr="00204E56">
              <w:t>Service Data Flow</w:t>
            </w:r>
          </w:p>
        </w:tc>
        <w:tc>
          <w:tcPr>
            <w:tcW w:w="6515" w:type="dxa"/>
          </w:tcPr>
          <w:p w14:paraId="7762310A" w14:textId="77777777" w:rsidR="00D20450" w:rsidRPr="00204E56" w:rsidRDefault="00D20450" w:rsidP="00BD4FFF">
            <w:pPr>
              <w:pStyle w:val="TAL"/>
            </w:pPr>
            <w:r w:rsidRPr="00204E56">
              <w:t>A UDP association at reference point RTC-4 described by a</w:t>
            </w:r>
            <w:r>
              <w:t>n IP</w:t>
            </w:r>
            <w:r w:rsidRPr="00204E56">
              <w:t xml:space="preserve"> 5-tuple.</w:t>
            </w:r>
          </w:p>
          <w:p w14:paraId="0D004C3D" w14:textId="77777777" w:rsidR="00D20450" w:rsidRPr="00204E56" w:rsidRDefault="00D20450" w:rsidP="00BD4FFF">
            <w:pPr>
              <w:pStyle w:val="TALcontinuation"/>
            </w:pPr>
            <w:r w:rsidRPr="00204E56">
              <w:t xml:space="preserve">One or more </w:t>
            </w:r>
            <w:r w:rsidRPr="00E1632C">
              <w:rPr>
                <w:i/>
                <w:iCs/>
              </w:rPr>
              <w:t>Application Data Flows</w:t>
            </w:r>
            <w:r w:rsidRPr="00204E56">
              <w:t xml:space="preserve"> (SRTP sessions) of the same RTC session may be multiplexed onto the same Service Data Flow.</w:t>
            </w:r>
          </w:p>
        </w:tc>
      </w:tr>
      <w:tr w:rsidR="00D20450" w:rsidRPr="00204E56" w14:paraId="04A3E54C" w14:textId="77777777" w:rsidTr="00BD4FFF">
        <w:tc>
          <w:tcPr>
            <w:tcW w:w="279" w:type="dxa"/>
          </w:tcPr>
          <w:p w14:paraId="53446FA4" w14:textId="77777777" w:rsidR="00D20450" w:rsidRPr="00204E56" w:rsidRDefault="00D20450" w:rsidP="00BD4FFF">
            <w:pPr>
              <w:pStyle w:val="TAL"/>
            </w:pPr>
          </w:p>
        </w:tc>
        <w:tc>
          <w:tcPr>
            <w:tcW w:w="282" w:type="dxa"/>
          </w:tcPr>
          <w:p w14:paraId="037BD40D" w14:textId="77777777" w:rsidR="00D20450" w:rsidRPr="00204E56" w:rsidRDefault="00D20450" w:rsidP="00BD4FFF">
            <w:pPr>
              <w:pStyle w:val="TAL"/>
            </w:pPr>
          </w:p>
        </w:tc>
        <w:tc>
          <w:tcPr>
            <w:tcW w:w="283" w:type="dxa"/>
          </w:tcPr>
          <w:p w14:paraId="4082B8A9" w14:textId="77777777" w:rsidR="00D20450" w:rsidRPr="00204E56" w:rsidRDefault="00D20450" w:rsidP="00BD4FFF">
            <w:pPr>
              <w:pStyle w:val="TAL"/>
            </w:pPr>
          </w:p>
        </w:tc>
        <w:tc>
          <w:tcPr>
            <w:tcW w:w="285" w:type="dxa"/>
          </w:tcPr>
          <w:p w14:paraId="71F2FF3D" w14:textId="77777777" w:rsidR="00D20450" w:rsidRPr="00204E56" w:rsidRDefault="00D20450" w:rsidP="00BD4FFF">
            <w:pPr>
              <w:pStyle w:val="TAL"/>
            </w:pPr>
          </w:p>
        </w:tc>
        <w:tc>
          <w:tcPr>
            <w:tcW w:w="1985" w:type="dxa"/>
          </w:tcPr>
          <w:p w14:paraId="1236AAD1" w14:textId="77777777" w:rsidR="00D20450" w:rsidRPr="00204E56" w:rsidRDefault="00D20450" w:rsidP="00BD4FFF">
            <w:pPr>
              <w:pStyle w:val="TAL"/>
            </w:pPr>
            <w:r w:rsidRPr="00204E56">
              <w:t>Application Data Flow</w:t>
            </w:r>
          </w:p>
        </w:tc>
        <w:tc>
          <w:tcPr>
            <w:tcW w:w="6515" w:type="dxa"/>
          </w:tcPr>
          <w:p w14:paraId="5643DDE1" w14:textId="77777777" w:rsidR="00D20450" w:rsidRPr="00204E56" w:rsidRDefault="00D20450" w:rsidP="00BD4FFF">
            <w:pPr>
              <w:pStyle w:val="TAL"/>
            </w:pPr>
            <w:r w:rsidRPr="00204E56">
              <w:t>SRTP packets that share the same Synchronisation Source (SSRC) value in their respective packet headers.</w:t>
            </w:r>
          </w:p>
        </w:tc>
      </w:tr>
    </w:tbl>
    <w:p w14:paraId="1EA03EF2" w14:textId="77777777" w:rsidR="00D20450" w:rsidRPr="00204E56" w:rsidRDefault="00D20450" w:rsidP="00D20450">
      <w:pPr>
        <w:keepNext/>
        <w:rPr>
          <w:highlight w:val="yellow"/>
        </w:rPr>
      </w:pPr>
    </w:p>
    <w:p w14:paraId="049B9572" w14:textId="77777777" w:rsidR="00D20450" w:rsidRPr="00204E56" w:rsidRDefault="00D20450" w:rsidP="00D20450">
      <w:pPr>
        <w:keepNext/>
        <w:keepLines/>
      </w:pPr>
      <w:r w:rsidRPr="00204E56">
        <w:t>In the RTC System, the finest level of granularity visible to the 5GMS AS is the Application Data Flow. When several SRTP packet streams are multiplexed onto the same Service Data Flow, the Synchronisation Source (SSRC) field remains visible in the (unencrypted) RTP header.</w:t>
      </w:r>
    </w:p>
    <w:p w14:paraId="5FC0ED7C" w14:textId="77777777" w:rsidR="00D20450" w:rsidRPr="00204E56" w:rsidRDefault="00D20450" w:rsidP="00D20450">
      <w:pPr>
        <w:pStyle w:val="B1"/>
      </w:pPr>
      <w:r w:rsidRPr="00204E56">
        <w:t>-</w:t>
      </w:r>
      <w:r w:rsidRPr="00204E56">
        <w:tab/>
        <w:t>In Release 19, no media delivery session identifier is conveyed in the RTP header, so individual Service Data Flows</w:t>
      </w:r>
      <w:r>
        <w:t xml:space="preserve"> </w:t>
      </w:r>
      <w:r w:rsidRPr="00204E56">
        <w:t>received by the RTC AS at reference point M4 cannot be associated with an RTC session.</w:t>
      </w:r>
    </w:p>
    <w:p w14:paraId="07639B4C" w14:textId="77777777" w:rsidR="00D20450" w:rsidRDefault="00D20450" w:rsidP="00D20450">
      <w:pPr>
        <w:pStyle w:val="B1"/>
      </w:pPr>
      <w:r w:rsidRPr="00204E56">
        <w:t>-</w:t>
      </w:r>
      <w:r w:rsidRPr="00204E56">
        <w:tab/>
        <w:t xml:space="preserve">The </w:t>
      </w:r>
      <w:r>
        <w:t>Service Data Flows of an RTC session could be associated by the RTC AS with a particular Media Function Configuration if a different service location (IP 3-tuple) is exposed by the Media Function at reference point M4 for each such configuration</w:t>
      </w:r>
      <w:r w:rsidRPr="00204E56">
        <w:t>.</w:t>
      </w:r>
      <w:r>
        <w:t xml:space="preserve"> This would enable the RTC AF to relate RTC sessions to Provisioning Sessions.</w:t>
      </w:r>
    </w:p>
    <w:p w14:paraId="49F28767" w14:textId="13495FA5" w:rsidR="00BF6BE5" w:rsidRPr="00594340" w:rsidRDefault="00D20450" w:rsidP="00D131F3">
      <w:pPr>
        <w:pStyle w:val="NO"/>
      </w:pPr>
      <w:r>
        <w:lastRenderedPageBreak/>
        <w:t>NOTE:</w:t>
      </w:r>
      <w:r>
        <w:tab/>
        <w:t>Exposure of different service location endpoints may in any case be a desirable implementation choice to avoid service level pollution between RTC sessions associated with different RTC AF Provisioning Sessions.</w:t>
      </w:r>
    </w:p>
    <w:p w14:paraId="085635FE" w14:textId="01AC9DF0" w:rsidR="00A06BF5" w:rsidRPr="001C09C5" w:rsidRDefault="000779C6" w:rsidP="000779C6">
      <w:pPr>
        <w:pStyle w:val="Changenext"/>
      </w:pPr>
      <w:bookmarkStart w:id="235" w:name="_Toc183102234"/>
      <w:bookmarkStart w:id="236" w:name="_Toc187660831"/>
      <w:bookmarkStart w:id="237" w:name="_Toc183194708"/>
      <w:bookmarkStart w:id="238" w:name="_Toc193473738"/>
      <w:r>
        <w:t>Use Cases</w:t>
      </w:r>
    </w:p>
    <w:p w14:paraId="041068B4" w14:textId="77777777" w:rsidR="00A03044" w:rsidRPr="00C93293" w:rsidRDefault="00A03044" w:rsidP="00A03044">
      <w:pPr>
        <w:pStyle w:val="Heading2"/>
      </w:pPr>
      <w:bookmarkStart w:id="239" w:name="_Toc183102235"/>
      <w:bookmarkStart w:id="240" w:name="_Toc187660832"/>
      <w:bookmarkStart w:id="241" w:name="_Toc183194709"/>
      <w:bookmarkStart w:id="242" w:name="_Toc193473739"/>
      <w:bookmarkEnd w:id="235"/>
      <w:bookmarkEnd w:id="236"/>
      <w:bookmarkEnd w:id="237"/>
      <w:bookmarkEnd w:id="238"/>
      <w:r w:rsidRPr="00C93293">
        <w:t>5.1</w:t>
      </w:r>
      <w:r w:rsidRPr="00C93293">
        <w:tab/>
        <w:t>Baseline use cases defined by SA1</w:t>
      </w:r>
      <w:bookmarkEnd w:id="239"/>
      <w:bookmarkEnd w:id="240"/>
      <w:bookmarkEnd w:id="241"/>
      <w:bookmarkEnd w:id="242"/>
    </w:p>
    <w:p w14:paraId="048D619D" w14:textId="5870D876" w:rsidR="00A03044" w:rsidRPr="00C93293" w:rsidRDefault="00A03044" w:rsidP="00A03044">
      <w:ins w:id="243" w:author="LEMOTHEUX Julien INNOV/IT-S" w:date="2025-09-04T11:39:00Z">
        <w:r w:rsidRPr="00723EED">
          <w:t xml:space="preserve">In Release 19, </w:t>
        </w:r>
      </w:ins>
      <w:del w:id="244" w:author="LEMOTHEUX Julien INNOV/IT-S" w:date="2025-09-04T11:39:00Z">
        <w:r w:rsidRPr="00C93293" w:rsidDel="00D447D7">
          <w:delText>U</w:delText>
        </w:r>
      </w:del>
      <w:ins w:id="245" w:author="LEMOTHEUX Julien INNOV/IT-S" w:date="2025-09-04T11:39:00Z">
        <w:r>
          <w:t>u</w:t>
        </w:r>
      </w:ins>
      <w:r w:rsidRPr="00C93293">
        <w:t xml:space="preserve">se cases regarding enhancements to Energy Efficiency of 5G network and application service enabler aspects are listed in TR 22.882 [56]. </w:t>
      </w:r>
      <w:ins w:id="246" w:author="Richard Bradbury" w:date="2025-11-12T16:43:00Z" w16du:dateUtc="2025-11-12T16:43:00Z">
        <w:r w:rsidR="001A04D3">
          <w:t>A f</w:t>
        </w:r>
      </w:ins>
      <w:ins w:id="247" w:author="Daniel " w:date="2025-09-05T11:26:00Z" w16du:dateUtc="2025-09-05T09:26:00Z">
        <w:r>
          <w:t>ew</w:t>
        </w:r>
      </w:ins>
      <w:del w:id="248" w:author="Daniel " w:date="2025-09-05T11:26:00Z" w16du:dateUtc="2025-09-05T09:26:00Z">
        <w:r w:rsidRPr="00C93293" w:rsidDel="008600FA">
          <w:delText>Five</w:delText>
        </w:r>
      </w:del>
      <w:r w:rsidRPr="00C93293">
        <w:t xml:space="preserve"> of them have been identified as media-related and therefore fall within the scope of this study:</w:t>
      </w:r>
    </w:p>
    <w:p w14:paraId="3EE67B8F" w14:textId="77777777" w:rsidR="00A03044" w:rsidRPr="00C93293" w:rsidRDefault="00A03044" w:rsidP="00A03044">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2B1EE748" w14:textId="77777777" w:rsidR="00A03044" w:rsidRPr="00C93293" w:rsidRDefault="00A03044" w:rsidP="00A03044">
      <w:pPr>
        <w:pStyle w:val="B2"/>
      </w:pPr>
      <w:r w:rsidRPr="00C93293">
        <w:t>-</w:t>
      </w:r>
      <w:r w:rsidRPr="00C93293">
        <w:tab/>
        <w:t>The Application Service Provider needs to demonstrate that it is reducing energy consumption;</w:t>
      </w:r>
    </w:p>
    <w:p w14:paraId="5B9B6FD3" w14:textId="77777777" w:rsidR="00A03044" w:rsidRPr="00C93293" w:rsidRDefault="00A03044" w:rsidP="00A03044">
      <w:pPr>
        <w:pStyle w:val="B2"/>
      </w:pPr>
      <w:r w:rsidRPr="00C93293">
        <w:t>-</w:t>
      </w:r>
      <w:r w:rsidRPr="00C93293">
        <w:tab/>
        <w:t>The service has an associated energy cost, and the Application Service Provider wants to reduce it;</w:t>
      </w:r>
    </w:p>
    <w:p w14:paraId="751DD41B" w14:textId="77777777" w:rsidR="00A03044" w:rsidRPr="00C93293" w:rsidRDefault="00A03044" w:rsidP="00A03044">
      <w:pPr>
        <w:pStyle w:val="B2"/>
      </w:pPr>
      <w:r w:rsidRPr="00C93293">
        <w:t>-</w:t>
      </w:r>
      <w:r w:rsidRPr="00C93293">
        <w:tab/>
        <w:t>The Application Service Provider recognises that there are policies that limit energy use and controls the overall use of the service to operate within those constraints.</w:t>
      </w:r>
    </w:p>
    <w:p w14:paraId="145F0393" w14:textId="77777777" w:rsidR="00A03044" w:rsidRPr="00C93293" w:rsidRDefault="00A03044" w:rsidP="00A03044">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1C18EA4F" w14:textId="77777777" w:rsidR="00A03044" w:rsidRPr="00C93293" w:rsidRDefault="00A03044" w:rsidP="00A03044">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and is exposed as a monitoring event to the Application Service Provider to allow an application layer action. In the context of media delivery, this action could be for example triggering multicast/broadcast delivery </w:t>
      </w:r>
      <w:r w:rsidRPr="00C93293">
        <w:rPr>
          <w:color w:val="000000"/>
          <w:lang w:eastAsia="zh-CN"/>
        </w:rPr>
        <w:t>for a given service area and time of the day</w:t>
      </w:r>
      <w:r w:rsidRPr="00C93293">
        <w:t>.</w:t>
      </w:r>
    </w:p>
    <w:p w14:paraId="02E18C41" w14:textId="77777777" w:rsidR="00A03044" w:rsidRPr="00C93293" w:rsidRDefault="00A03044" w:rsidP="00A03044">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21CE4BE4" w14:textId="77777777" w:rsidR="00A03044" w:rsidRPr="00C93293" w:rsidRDefault="00A03044" w:rsidP="00A03044">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02423F1A" w14:textId="77777777" w:rsidR="00A03044" w:rsidRDefault="00A03044" w:rsidP="00A03044">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lowest latency, those tasks having flexibility in both when and where they are executed (e.g., some AI/ML training or video processing) are routed to a computing node using the (most) sustainable energy sources at that moment.</w:t>
      </w:r>
    </w:p>
    <w:p w14:paraId="427B87AF" w14:textId="0EAD077C" w:rsidR="00A03044" w:rsidRPr="004701DC" w:rsidRDefault="00A03044" w:rsidP="00A03044">
      <w:pPr>
        <w:rPr>
          <w:ins w:id="249" w:author="LEMOTHEUX Julien INNOV/IT-S" w:date="2025-09-04T11:41:00Z"/>
        </w:rPr>
      </w:pPr>
      <w:ins w:id="250" w:author="LEMOTHEUX Julien INNOV/IT-S" w:date="2025-09-04T11:41:00Z">
        <w:r w:rsidRPr="004701DC">
          <w:t>Th</w:t>
        </w:r>
      </w:ins>
      <w:ins w:id="251" w:author="Daniel " w:date="2025-09-05T11:24:00Z" w16du:dateUtc="2025-09-05T09:24:00Z">
        <w:r>
          <w:t>e</w:t>
        </w:r>
      </w:ins>
      <w:ins w:id="252" w:author="Richard Bradbury (editor)" w:date="2025-09-04T20:40:00Z" w16du:dateUtc="2025-09-04T19:40:00Z">
        <w:r>
          <w:t xml:space="preserve"> above</w:t>
        </w:r>
      </w:ins>
      <w:ins w:id="253" w:author="LEMOTHEUX Julien INNOV/IT-S" w:date="2025-09-04T11:41:00Z">
        <w:r w:rsidRPr="004701DC">
          <w:t xml:space="preserve"> work is complemented in Release 20 by additional </w:t>
        </w:r>
      </w:ins>
      <w:ins w:id="254" w:author="Prakash Kolan 09_03_2025" w:date="2025-09-04T09:25:00Z">
        <w:r>
          <w:t>u</w:t>
        </w:r>
      </w:ins>
      <w:ins w:id="255" w:author="LEMOTHEUX Julien INNOV/IT-S" w:date="2025-09-04T11:41:00Z">
        <w:r w:rsidRPr="004701DC">
          <w:t xml:space="preserve">se </w:t>
        </w:r>
      </w:ins>
      <w:ins w:id="256" w:author="Prakash Kolan 09_03_2025" w:date="2025-09-04T09:25:00Z">
        <w:r>
          <w:t>c</w:t>
        </w:r>
      </w:ins>
      <w:ins w:id="257" w:author="LEMOTHEUX Julien INNOV/IT-S" w:date="2025-09-04T11:41:00Z">
        <w:r w:rsidRPr="004701DC">
          <w:t xml:space="preserve">ases on energy saving and energy efficiency from end-to-end perspectives documented in TR 22.883 [85]. </w:t>
        </w:r>
      </w:ins>
      <w:ins w:id="258" w:author="Richard Bradbury (editor)" w:date="2025-09-04T21:00:00Z" w16du:dateUtc="2025-09-04T20:00:00Z">
        <w:r>
          <w:t>Selected a</w:t>
        </w:r>
      </w:ins>
      <w:ins w:id="259" w:author="LEMOTHEUX Julien INNOV/IT-S" w:date="2025-09-04T11:41:00Z">
        <w:r w:rsidRPr="004701DC">
          <w:t xml:space="preserve">dditional use cases </w:t>
        </w:r>
      </w:ins>
      <w:ins w:id="260" w:author="Richard Bradbury (editor)" w:date="2025-09-04T21:00:00Z" w16du:dateUtc="2025-09-04T20:00:00Z">
        <w:r>
          <w:t xml:space="preserve">from that study </w:t>
        </w:r>
      </w:ins>
      <w:ins w:id="261" w:author="Richard Bradbury (editor)" w:date="2025-09-04T20:41:00Z" w16du:dateUtc="2025-09-04T19:41:00Z">
        <w:r>
          <w:t xml:space="preserve">with potential relevance to media delivery </w:t>
        </w:r>
      </w:ins>
      <w:ins w:id="262" w:author="LEMOTHEUX Julien INNOV/IT-S" w:date="2025-09-04T11:41:00Z">
        <w:r w:rsidRPr="004701DC">
          <w:t xml:space="preserve">are </w:t>
        </w:r>
      </w:ins>
      <w:ins w:id="263" w:author="Richard Bradbury (editor)" w:date="2025-09-04T20:42:00Z" w16du:dateUtc="2025-09-04T19:42:00Z">
        <w:r>
          <w:t>summarised</w:t>
        </w:r>
      </w:ins>
      <w:ins w:id="264" w:author="Richard Bradbury (editor)" w:date="2025-09-04T20:41:00Z" w16du:dateUtc="2025-09-04T19:41:00Z">
        <w:r>
          <w:t xml:space="preserve"> below</w:t>
        </w:r>
      </w:ins>
      <w:ins w:id="265" w:author="LEMOTHEUX Julien INNOV/IT-S" w:date="2025-09-04T11:41:00Z">
        <w:r w:rsidRPr="004701DC">
          <w:t>:</w:t>
        </w:r>
      </w:ins>
    </w:p>
    <w:p w14:paraId="18112A1B" w14:textId="7ED46202" w:rsidR="00A03044" w:rsidRDefault="00A03044" w:rsidP="00A03044">
      <w:pPr>
        <w:pStyle w:val="B1"/>
        <w:rPr>
          <w:ins w:id="266" w:author="LEMOTHEUX Julien INNOV/IT-S" w:date="2025-09-04T11:47:00Z"/>
        </w:rPr>
      </w:pPr>
      <w:ins w:id="267" w:author="LEMOTHEUX Julien INNOV/IT-S" w:date="2025-09-04T11:41:00Z">
        <w:r w:rsidRPr="004701DC">
          <w:rPr>
            <w:i/>
            <w:iCs/>
          </w:rPr>
          <w:t>-</w:t>
        </w:r>
        <w:r w:rsidRPr="004701DC">
          <w:rPr>
            <w:i/>
            <w:iCs/>
          </w:rPr>
          <w:tab/>
          <w:t>Use case 5.1 on energy saving service for UE</w:t>
        </w:r>
      </w:ins>
      <w:ins w:id="268" w:author="LEMOTHEUX Julien INNOV/IT-S" w:date="2025-09-04T11:49:00Z">
        <w:r>
          <w:t xml:space="preserve">: </w:t>
        </w:r>
      </w:ins>
      <w:ins w:id="269" w:author="Richard Bradbury (editor)" w:date="2025-09-04T20:42:00Z" w16du:dateUtc="2025-09-04T19:42:00Z">
        <w:r>
          <w:t>W</w:t>
        </w:r>
      </w:ins>
      <w:ins w:id="270" w:author="LEMOTHEUX Julien INNOV/IT-S" w:date="2025-09-04T11:49:00Z">
        <w:r w:rsidRPr="00462D65">
          <w:t xml:space="preserve">hen subscribing specific network services (e.g., for AR, XR applications), </w:t>
        </w:r>
      </w:ins>
      <w:ins w:id="271" w:author="Richard Bradbury (editor)" w:date="2025-09-04T20:42:00Z" w16du:dateUtc="2025-09-04T19:42:00Z">
        <w:r>
          <w:t>users</w:t>
        </w:r>
      </w:ins>
      <w:ins w:id="272" w:author="LEMOTHEUX Julien INNOV/IT-S" w:date="2025-09-04T11:49:00Z">
        <w:r w:rsidRPr="00462D65">
          <w:t xml:space="preserve"> will have opportunities to choose energy saving services based on their requirement</w:t>
        </w:r>
      </w:ins>
      <w:ins w:id="273" w:author="Richard Bradbury (editor)" w:date="2025-09-04T20:42:00Z" w16du:dateUtc="2025-09-04T19:42:00Z">
        <w:r>
          <w:t>s.</w:t>
        </w:r>
      </w:ins>
    </w:p>
    <w:p w14:paraId="65891D01" w14:textId="09DD2B4C" w:rsidR="00A03044" w:rsidRPr="004701DC" w:rsidRDefault="00A03044" w:rsidP="00A03044">
      <w:pPr>
        <w:pStyle w:val="NO"/>
        <w:rPr>
          <w:ins w:id="274" w:author="LEMOTHEUX Julien INNOV/IT-S" w:date="2025-09-04T11:41:00Z"/>
        </w:rPr>
      </w:pPr>
      <w:ins w:id="275" w:author="LEMOTHEUX Julien INNOV/IT-S" w:date="2025-09-04T11:47:00Z">
        <w:r>
          <w:t>N</w:t>
        </w:r>
      </w:ins>
      <w:ins w:id="276" w:author="LEMOTHEUX Julien INNOV/IT-S" w:date="2025-09-04T12:05:00Z">
        <w:r>
          <w:t>OTE</w:t>
        </w:r>
      </w:ins>
      <w:ins w:id="277" w:author="Richard Bradbury (editor)" w:date="2025-09-04T21:03:00Z" w16du:dateUtc="2025-09-04T20:03:00Z">
        <w:r>
          <w:t> 1</w:t>
        </w:r>
      </w:ins>
      <w:ins w:id="278" w:author="LEMOTHEUX Julien INNOV/IT-S" w:date="2025-09-04T11:47:00Z">
        <w:r>
          <w:t>:</w:t>
        </w:r>
      </w:ins>
      <w:ins w:id="279" w:author="Richard Bradbury (editor)" w:date="2025-09-04T20:42:00Z" w16du:dateUtc="2025-09-04T19:42:00Z">
        <w:r>
          <w:tab/>
        </w:r>
      </w:ins>
      <w:ins w:id="280" w:author="Richard Bradbury (editor)" w:date="2025-09-04T20:43:00Z" w16du:dateUtc="2025-09-04T19:43:00Z">
        <w:r>
          <w:t xml:space="preserve">The </w:t>
        </w:r>
      </w:ins>
      <w:ins w:id="281" w:author="LEMOTHEUX Julien INNOV/IT-S" w:date="2025-09-04T11:53:00Z">
        <w:r>
          <w:t xml:space="preserve">SA1 use case description </w:t>
        </w:r>
      </w:ins>
      <w:ins w:id="282" w:author="Richard Bradbury (editor)" w:date="2025-09-04T20:43:00Z" w16du:dateUtc="2025-09-04T19:43:00Z">
        <w:r>
          <w:t xml:space="preserve">referenced above </w:t>
        </w:r>
      </w:ins>
      <w:ins w:id="283" w:author="LEMOTHEUX Julien INNOV/IT-S" w:date="2025-09-04T11:53:00Z">
        <w:r>
          <w:t>is</w:t>
        </w:r>
      </w:ins>
      <w:ins w:id="284" w:author="LEMOTHEUX Julien INNOV/IT-S" w:date="2025-09-04T11:54:00Z">
        <w:r>
          <w:t xml:space="preserve"> focused on </w:t>
        </w:r>
      </w:ins>
      <w:ins w:id="285" w:author="LEMOTHEUX Julien INNOV/IT-S" w:date="2025-09-04T11:50:00Z">
        <w:r>
          <w:t>AR</w:t>
        </w:r>
        <w:del w:id="286" w:author="Richard Bradbury (editor)" w:date="2025-09-04T20:42:00Z" w16du:dateUtc="2025-09-04T19:42:00Z">
          <w:r w:rsidDel="000269C3">
            <w:delText>,</w:delText>
          </w:r>
        </w:del>
        <w:r>
          <w:t xml:space="preserve"> </w:t>
        </w:r>
      </w:ins>
      <w:ins w:id="287" w:author="Richard Bradbury (editor)" w:date="2025-09-04T20:42:00Z" w16du:dateUtc="2025-09-04T19:42:00Z">
        <w:r>
          <w:t xml:space="preserve">and </w:t>
        </w:r>
      </w:ins>
      <w:ins w:id="288" w:author="LEMOTHEUX Julien INNOV/IT-S" w:date="2025-09-04T11:50:00Z">
        <w:r>
          <w:t>XR applications</w:t>
        </w:r>
      </w:ins>
      <w:ins w:id="289" w:author="Richard Bradbury (editor)" w:date="2025-09-04T20:42:00Z" w16du:dateUtc="2025-09-04T19:42:00Z">
        <w:r>
          <w:t>.</w:t>
        </w:r>
      </w:ins>
      <w:ins w:id="290" w:author="LEMOTHEUX Julien INNOV/IT-S" w:date="2025-09-04T11:54:00Z">
        <w:r>
          <w:t xml:space="preserve"> </w:t>
        </w:r>
      </w:ins>
      <w:ins w:id="291" w:author="Richard Bradbury (editor)" w:date="2025-09-04T20:42:00Z" w16du:dateUtc="2025-09-04T19:42:00Z">
        <w:r>
          <w:t>In the</w:t>
        </w:r>
      </w:ins>
      <w:ins w:id="292" w:author="LEMOTHEUX Julien INNOV/IT-S" w:date="2025-09-04T11:52:00Z">
        <w:r>
          <w:t xml:space="preserve"> context</w:t>
        </w:r>
      </w:ins>
      <w:ins w:id="293" w:author="Richard Bradbury (editor)" w:date="2025-09-04T20:43:00Z" w16du:dateUtc="2025-09-04T19:43:00Z">
        <w:r>
          <w:t xml:space="preserve"> of media delivery</w:t>
        </w:r>
      </w:ins>
      <w:ins w:id="294" w:author="LEMOTHEUX Julien INNOV/IT-S" w:date="2025-09-04T11:52:00Z">
        <w:r>
          <w:t>,</w:t>
        </w:r>
      </w:ins>
      <w:ins w:id="295" w:author="Daniel " w:date="2025-09-05T11:26:00Z" w16du:dateUtc="2025-09-05T09:26:00Z">
        <w:r>
          <w:t xml:space="preserve"> for instance,</w:t>
        </w:r>
      </w:ins>
      <w:ins w:id="296" w:author="LEMOTHEUX Julien INNOV/IT-S" w:date="2025-09-04T11:52:00Z">
        <w:r>
          <w:t xml:space="preserve"> </w:t>
        </w:r>
      </w:ins>
      <w:ins w:id="297" w:author="Richard Bradbury (editor)" w:date="2025-09-04T20:44:00Z" w16du:dateUtc="2025-09-04T19:44:00Z">
        <w:r>
          <w:t>mapping</w:t>
        </w:r>
      </w:ins>
      <w:ins w:id="298" w:author="LEMOTHEUX Julien INNOV/IT-S" w:date="2025-09-04T11:59:00Z">
        <w:r w:rsidRPr="00D05B89">
          <w:t xml:space="preserve"> the subscriber</w:t>
        </w:r>
      </w:ins>
      <w:ins w:id="299" w:author="Richard Bradbury (editor)" w:date="2025-09-04T20:44:00Z" w16du:dateUtc="2025-09-04T19:44:00Z">
        <w:r>
          <w:t>’s</w:t>
        </w:r>
      </w:ins>
      <w:ins w:id="300" w:author="LEMOTHEUX Julien INNOV/IT-S" w:date="2025-09-04T11:59:00Z">
        <w:r w:rsidRPr="00D05B89">
          <w:t xml:space="preserve"> preference for energy saving actions</w:t>
        </w:r>
      </w:ins>
      <w:ins w:id="301" w:author="LEMOTHEUX Julien INNOV/IT-S" w:date="2025-09-04T12:00:00Z">
        <w:r>
          <w:t xml:space="preserve"> </w:t>
        </w:r>
      </w:ins>
      <w:ins w:id="302" w:author="Richard Bradbury (editor)" w:date="2025-09-04T20:45:00Z" w16du:dateUtc="2025-09-04T19:45:00Z">
        <w:r>
          <w:t>onto</w:t>
        </w:r>
      </w:ins>
      <w:ins w:id="303" w:author="LEMOTHEUX Julien INNOV/IT-S" w:date="2025-09-04T12:00:00Z">
        <w:r>
          <w:t xml:space="preserve"> 5GMS or RTC system optimizations seems relevant</w:t>
        </w:r>
      </w:ins>
      <w:ins w:id="304" w:author="Richard Bradbury (editor)" w:date="2025-09-04T20:45:00Z" w16du:dateUtc="2025-09-04T19:45:00Z">
        <w:r>
          <w:t xml:space="preserve"> to the present document</w:t>
        </w:r>
      </w:ins>
      <w:ins w:id="305" w:author="LEMOTHEUX Julien INNOV/IT-S" w:date="2025-09-04T12:00:00Z">
        <w:r>
          <w:t>.</w:t>
        </w:r>
      </w:ins>
    </w:p>
    <w:p w14:paraId="582AAF57" w14:textId="707D04D8" w:rsidR="00A03044" w:rsidRDefault="00A03044" w:rsidP="00A03044">
      <w:pPr>
        <w:pStyle w:val="B1"/>
        <w:rPr>
          <w:ins w:id="306" w:author="LEMOTHEUX Julien INNOV/IT-S" w:date="2025-09-04T12:03:00Z"/>
        </w:rPr>
      </w:pPr>
      <w:ins w:id="307" w:author="LEMOTHEUX Julien INNOV/IT-S" w:date="2025-09-04T11:41:00Z">
        <w:r w:rsidRPr="004701DC">
          <w:rPr>
            <w:i/>
            <w:iCs/>
          </w:rPr>
          <w:lastRenderedPageBreak/>
          <w:t>-</w:t>
        </w:r>
        <w:r w:rsidRPr="004701DC">
          <w:rPr>
            <w:i/>
            <w:iCs/>
          </w:rPr>
          <w:tab/>
          <w:t>Use case 5.2 dynamic service adjustment support in the network based on energy information</w:t>
        </w:r>
        <w:r w:rsidRPr="004701DC">
          <w:t xml:space="preserve">: Overall reduction in energy usage and prioritizing usage of renewable energy sources (whenever available) over non-renewable energy sources </w:t>
        </w:r>
      </w:ins>
      <w:ins w:id="308" w:author="Daniel " w:date="2025-09-04T16:13:00Z">
        <w:r>
          <w:t>could lead to dynamic service adjustment</w:t>
        </w:r>
      </w:ins>
      <w:ins w:id="309" w:author="LEMOTHEUX Julien INNOV/IT-S" w:date="2025-09-04T11:41:00Z">
        <w:r w:rsidRPr="004701DC">
          <w:t xml:space="preserve"> at both user and network levels </w:t>
        </w:r>
      </w:ins>
      <w:ins w:id="310" w:author="Richard Bradbury (editor)" w:date="2025-09-04T20:45:00Z" w16du:dateUtc="2025-09-04T19:45:00Z">
        <w:r>
          <w:t xml:space="preserve">in order </w:t>
        </w:r>
      </w:ins>
      <w:ins w:id="311" w:author="Richard Bradbury (editor)" w:date="2025-09-04T20:46:00Z" w16du:dateUtc="2025-09-04T19:46:00Z">
        <w:r>
          <w:t>to reduce</w:t>
        </w:r>
      </w:ins>
      <w:ins w:id="312" w:author="LEMOTHEUX Julien INNOV/IT-S" w:date="2025-09-04T11:41:00Z">
        <w:r w:rsidRPr="004701DC">
          <w:t xml:space="preserve"> energy </w:t>
        </w:r>
      </w:ins>
      <w:ins w:id="313" w:author="Richard Bradbury (editor)" w:date="2025-09-04T20:46:00Z" w16du:dateUtc="2025-09-04T19:46:00Z">
        <w:r>
          <w:t>consumption</w:t>
        </w:r>
      </w:ins>
      <w:ins w:id="314" w:author="LEMOTHEUX Julien INNOV/IT-S" w:date="2025-09-04T11:41:00Z">
        <w:r w:rsidRPr="004701DC">
          <w:t>.</w:t>
        </w:r>
      </w:ins>
    </w:p>
    <w:p w14:paraId="78957FBC" w14:textId="18918B8D" w:rsidR="00A03044" w:rsidRPr="004701DC" w:rsidRDefault="00A03044" w:rsidP="00A03044">
      <w:pPr>
        <w:pStyle w:val="NO"/>
        <w:rPr>
          <w:ins w:id="315" w:author="LEMOTHEUX Julien INNOV/IT-S" w:date="2025-09-04T11:41:00Z"/>
        </w:rPr>
      </w:pPr>
      <w:ins w:id="316" w:author="LEMOTHEUX Julien INNOV/IT-S" w:date="2025-09-04T12:03:00Z">
        <w:r>
          <w:t>NOTE</w:t>
        </w:r>
      </w:ins>
      <w:ins w:id="317" w:author="Richard Bradbury (editor)" w:date="2025-09-04T21:03:00Z" w16du:dateUtc="2025-09-04T20:03:00Z">
        <w:r>
          <w:t> 2</w:t>
        </w:r>
      </w:ins>
      <w:ins w:id="318" w:author="LEMOTHEUX Julien INNOV/IT-S" w:date="2025-09-04T12:03:00Z">
        <w:r>
          <w:t>:</w:t>
        </w:r>
        <w:r>
          <w:tab/>
        </w:r>
      </w:ins>
      <w:ins w:id="319" w:author="Richard Bradbury (editor)" w:date="2025-09-04T20:43:00Z" w16du:dateUtc="2025-09-04T19:43:00Z">
        <w:r>
          <w:t xml:space="preserve">The </w:t>
        </w:r>
      </w:ins>
      <w:ins w:id="320" w:author="LEMOTHEUX Julien INNOV/IT-S" w:date="2025-09-04T12:05:00Z">
        <w:r>
          <w:t xml:space="preserve">SA1 use case description </w:t>
        </w:r>
      </w:ins>
      <w:ins w:id="321" w:author="Richard Bradbury (editor)" w:date="2025-09-04T20:44:00Z" w16du:dateUtc="2025-09-04T19:44:00Z">
        <w:r>
          <w:t xml:space="preserve">referenced above </w:t>
        </w:r>
      </w:ins>
      <w:ins w:id="322" w:author="LEMOTHEUX Julien INNOV/IT-S" w:date="2025-09-04T12:05:00Z">
        <w:r>
          <w:t>is focused on</w:t>
        </w:r>
      </w:ins>
      <w:ins w:id="323" w:author="LEMOTHEUX Julien INNOV/IT-S" w:date="2025-09-04T12:06:00Z">
        <w:r>
          <w:t xml:space="preserve"> renewable/non-renewable energy</w:t>
        </w:r>
      </w:ins>
      <w:ins w:id="324" w:author="Richard Bradbury (editor)" w:date="2025-09-04T20:46:00Z" w16du:dateUtc="2025-09-04T19:46:00Z">
        <w:r>
          <w:t>.</w:t>
        </w:r>
      </w:ins>
      <w:ins w:id="325" w:author="LEMOTHEUX Julien INNOV/IT-S" w:date="2025-09-04T12:06:00Z">
        <w:r>
          <w:t xml:space="preserve"> </w:t>
        </w:r>
      </w:ins>
      <w:ins w:id="326" w:author="Richard Bradbury (editor)" w:date="2025-09-04T20:46:00Z" w16du:dateUtc="2025-09-04T19:46:00Z">
        <w:r>
          <w:t>I</w:t>
        </w:r>
      </w:ins>
      <w:ins w:id="327" w:author="LEMOTHEUX Julien INNOV/IT-S" w:date="2025-09-04T12:06:00Z">
        <w:r>
          <w:t xml:space="preserve">n </w:t>
        </w:r>
      </w:ins>
      <w:ins w:id="328" w:author="Richard Bradbury (editor)" w:date="2025-09-04T20:46:00Z" w16du:dateUtc="2025-09-04T19:46:00Z">
        <w:r>
          <w:t xml:space="preserve">the context of </w:t>
        </w:r>
      </w:ins>
      <w:ins w:id="329" w:author="LEMOTHEUX Julien INNOV/IT-S" w:date="2025-09-04T12:06:00Z">
        <w:r>
          <w:t xml:space="preserve">media </w:t>
        </w:r>
      </w:ins>
      <w:ins w:id="330" w:author="Richard Bradbury (editor)" w:date="2025-09-04T20:46:00Z" w16du:dateUtc="2025-09-04T19:46:00Z">
        <w:r>
          <w:t>delivery</w:t>
        </w:r>
      </w:ins>
      <w:ins w:id="331" w:author="LEMOTHEUX Julien INNOV/IT-S" w:date="2025-09-04T12:06:00Z">
        <w:r>
          <w:t xml:space="preserve">, </w:t>
        </w:r>
      </w:ins>
      <w:ins w:id="332" w:author="Daniel " w:date="2025-09-05T11:26:00Z" w16du:dateUtc="2025-09-05T09:26:00Z">
        <w:r>
          <w:t xml:space="preserve">for instance, </w:t>
        </w:r>
      </w:ins>
      <w:ins w:id="333" w:author="Richard Bradbury (editor)" w:date="2025-09-04T20:46:00Z" w16du:dateUtc="2025-09-04T19:46:00Z">
        <w:r>
          <w:t xml:space="preserve">it seems relevant to </w:t>
        </w:r>
      </w:ins>
      <w:ins w:id="334" w:author="LEMOTHEUX Julien INNOV/IT-S" w:date="2025-09-04T12:07:00Z">
        <w:r>
          <w:t xml:space="preserve">allow </w:t>
        </w:r>
      </w:ins>
      <w:ins w:id="335" w:author="LEMOTHEUX Julien INNOV/IT-S" w:date="2025-09-04T12:09:00Z">
        <w:r>
          <w:t xml:space="preserve">the </w:t>
        </w:r>
      </w:ins>
      <w:ins w:id="336" w:author="Richard Bradbury (editor)" w:date="2025-09-04T20:47:00Z" w16du:dateUtc="2025-09-04T19:47:00Z">
        <w:r>
          <w:t>media delivery system</w:t>
        </w:r>
      </w:ins>
      <w:ins w:id="337" w:author="LEMOTHEUX Julien INNOV/IT-S" w:date="2025-09-04T12:09:00Z">
        <w:r>
          <w:t xml:space="preserve"> to </w:t>
        </w:r>
      </w:ins>
      <w:ins w:id="338" w:author="LEMOTHEUX Julien INNOV/IT-S" w:date="2025-09-04T12:11:00Z">
        <w:r>
          <w:t>limit</w:t>
        </w:r>
      </w:ins>
      <w:ins w:id="339" w:author="LEMOTHEUX Julien INNOV/IT-S" w:date="2025-09-04T12:09:00Z">
        <w:r>
          <w:t xml:space="preserve"> </w:t>
        </w:r>
      </w:ins>
      <w:ins w:id="340" w:author="LEMOTHEUX Julien INNOV/IT-S" w:date="2025-09-04T12:10:00Z">
        <w:r>
          <w:t xml:space="preserve">video </w:t>
        </w:r>
      </w:ins>
      <w:ins w:id="341" w:author="LEMOTHEUX Julien INNOV/IT-S" w:date="2025-09-04T12:11:00Z">
        <w:r>
          <w:t>quality</w:t>
        </w:r>
      </w:ins>
      <w:ins w:id="342" w:author="Richard Bradbury (editor)" w:date="2025-09-04T20:47:00Z" w16du:dateUtc="2025-09-04T19:47:00Z">
        <w:r>
          <w:t>, for example,</w:t>
        </w:r>
      </w:ins>
      <w:ins w:id="343" w:author="LEMOTHEUX Julien INNOV/IT-S" w:date="2025-09-04T12:10:00Z">
        <w:r>
          <w:t xml:space="preserve"> </w:t>
        </w:r>
      </w:ins>
      <w:ins w:id="344" w:author="Richard Bradbury (editor)" w:date="2025-09-04T20:47:00Z" w16du:dateUtc="2025-09-04T19:47:00Z">
        <w:r>
          <w:t>by</w:t>
        </w:r>
      </w:ins>
      <w:ins w:id="345" w:author="LEMOTHEUX Julien INNOV/IT-S" w:date="2025-09-04T12:10:00Z">
        <w:r>
          <w:t xml:space="preserve"> leveraging </w:t>
        </w:r>
        <w:r w:rsidRPr="005D77A0">
          <w:t>5GMS or RTC system optimizations</w:t>
        </w:r>
        <w:r>
          <w:t xml:space="preserve"> </w:t>
        </w:r>
      </w:ins>
      <w:ins w:id="346" w:author="Richard Bradbury (editor)" w:date="2025-09-04T20:47:00Z" w16du:dateUtc="2025-09-04T19:47:00Z">
        <w:r>
          <w:t>in order to ration</w:t>
        </w:r>
      </w:ins>
      <w:ins w:id="347" w:author="LEMOTHEUX Julien INNOV/IT-S" w:date="2025-09-04T12:11:00Z">
        <w:r>
          <w:t xml:space="preserve"> energy </w:t>
        </w:r>
      </w:ins>
      <w:ins w:id="348" w:author="Richard Bradbury (editor)" w:date="2025-09-04T20:47:00Z" w16du:dateUtc="2025-09-04T19:47:00Z">
        <w:r>
          <w:t>usage</w:t>
        </w:r>
      </w:ins>
      <w:ins w:id="349" w:author="LEMOTHEUX Julien INNOV/IT-S" w:date="2025-09-04T12:11:00Z">
        <w:r>
          <w:t>.</w:t>
        </w:r>
      </w:ins>
    </w:p>
    <w:p w14:paraId="1A52350D" w14:textId="2455AA70" w:rsidR="00A03044" w:rsidRDefault="00A03044" w:rsidP="00A03044">
      <w:pPr>
        <w:pStyle w:val="B1"/>
        <w:rPr>
          <w:ins w:id="350" w:author="LEMOTHEUX Julien INNOV/IT-S" w:date="2025-09-04T12:23:00Z"/>
        </w:rPr>
      </w:pPr>
      <w:ins w:id="351" w:author="LEMOTHEUX Julien INNOV/IT-S" w:date="2025-09-04T11:41:00Z">
        <w:r w:rsidRPr="004701DC">
          <w:rPr>
            <w:i/>
            <w:iCs/>
          </w:rPr>
          <w:t>-</w:t>
        </w:r>
        <w:r w:rsidRPr="004701DC">
          <w:rPr>
            <w:i/>
            <w:iCs/>
          </w:rPr>
          <w:tab/>
          <w:t>Use case 5.7 on tolerance to QoS degradation due to network energy saving</w:t>
        </w:r>
        <w:r w:rsidRPr="004701DC">
          <w:t xml:space="preserve">: Network energy saving techniques try to optimize energy consumption without </w:t>
        </w:r>
      </w:ins>
      <w:ins w:id="352" w:author="Richard Bradbury (editor)" w:date="2025-09-04T20:48:00Z" w16du:dateUtc="2025-09-04T19:48:00Z">
        <w:r>
          <w:t xml:space="preserve">degrading the network </w:t>
        </w:r>
      </w:ins>
      <w:ins w:id="353" w:author="LEMOTHEUX Julien INNOV/IT-S" w:date="2025-09-04T11:41:00Z">
        <w:r w:rsidRPr="004701DC">
          <w:t xml:space="preserve">QoS. Sometimes, </w:t>
        </w:r>
      </w:ins>
      <w:ins w:id="354" w:author="Richard Bradbury (editor)" w:date="2025-09-04T20:48:00Z" w16du:dateUtc="2025-09-04T19:48:00Z">
        <w:r>
          <w:t xml:space="preserve">the </w:t>
        </w:r>
      </w:ins>
      <w:ins w:id="355" w:author="LEMOTHEUX Julien INNOV/IT-S" w:date="2025-09-04T11:41:00Z">
        <w:r w:rsidRPr="004701DC">
          <w:t xml:space="preserve">MNO may identify further energy saving opportunities, but at the cost of </w:t>
        </w:r>
      </w:ins>
      <w:ins w:id="356" w:author="Richard Bradbury (editor)" w:date="2025-09-04T20:48:00Z" w16du:dateUtc="2025-09-04T19:48:00Z">
        <w:r>
          <w:t xml:space="preserve">network </w:t>
        </w:r>
      </w:ins>
      <w:ins w:id="357" w:author="LEMOTHEUX Julien INNOV/IT-S" w:date="2025-09-04T11:41:00Z">
        <w:r w:rsidRPr="004701DC">
          <w:t>QoS degradation. Tolerance to QoS degradation can vary case by case depending on the current UE/user activity, in particular based on the specific application/service.</w:t>
        </w:r>
      </w:ins>
    </w:p>
    <w:p w14:paraId="5ECA00F9" w14:textId="0256AEC5" w:rsidR="00A03044" w:rsidRPr="004701DC" w:rsidRDefault="00A03044" w:rsidP="00A03044">
      <w:pPr>
        <w:pStyle w:val="NO"/>
        <w:rPr>
          <w:ins w:id="358" w:author="LEMOTHEUX Julien INNOV/IT-S" w:date="2025-09-04T11:41:00Z"/>
        </w:rPr>
      </w:pPr>
      <w:ins w:id="359" w:author="LEMOTHEUX Julien INNOV/IT-S" w:date="2025-09-04T12:23:00Z">
        <w:r>
          <w:t>NOTE</w:t>
        </w:r>
      </w:ins>
      <w:ins w:id="360" w:author="Richard Bradbury (editor)" w:date="2025-09-04T21:03:00Z" w16du:dateUtc="2025-09-04T20:03:00Z">
        <w:r>
          <w:t> 3</w:t>
        </w:r>
      </w:ins>
      <w:ins w:id="361" w:author="LEMOTHEUX Julien INNOV/IT-S" w:date="2025-09-04T12:23:00Z">
        <w:r>
          <w:t>:</w:t>
        </w:r>
        <w:r>
          <w:tab/>
        </w:r>
      </w:ins>
      <w:ins w:id="362" w:author="LEMOTHEUX Julien INNOV/IT-S" w:date="2025-09-04T12:27:00Z">
        <w:r>
          <w:t xml:space="preserve">In </w:t>
        </w:r>
      </w:ins>
      <w:ins w:id="363" w:author="Richard Bradbury (editor)" w:date="2025-09-04T20:48:00Z" w16du:dateUtc="2025-09-04T19:48:00Z">
        <w:r>
          <w:t>the</w:t>
        </w:r>
      </w:ins>
      <w:ins w:id="364" w:author="LEMOTHEUX Julien INNOV/IT-S" w:date="2025-09-04T12:27:00Z">
        <w:r>
          <w:t xml:space="preserve"> context</w:t>
        </w:r>
      </w:ins>
      <w:ins w:id="365" w:author="Richard Bradbury (editor)" w:date="2025-09-04T20:48:00Z" w16du:dateUtc="2025-09-04T19:48:00Z">
        <w:r>
          <w:t xml:space="preserve"> o</w:t>
        </w:r>
      </w:ins>
      <w:ins w:id="366" w:author="Richard Bradbury (editor)" w:date="2025-09-04T20:49:00Z" w16du:dateUtc="2025-09-04T19:49:00Z">
        <w:r>
          <w:t>f media delivery</w:t>
        </w:r>
      </w:ins>
      <w:ins w:id="367" w:author="LEMOTHEUX Julien INNOV/IT-S" w:date="2025-09-04T12:27:00Z">
        <w:r>
          <w:t xml:space="preserve">, QoE degradation can also be considered in addition </w:t>
        </w:r>
      </w:ins>
      <w:ins w:id="368" w:author="Richard Bradbury (editor)" w:date="2025-09-04T20:49:00Z" w16du:dateUtc="2025-09-04T19:49:00Z">
        <w:r>
          <w:t>to network</w:t>
        </w:r>
      </w:ins>
      <w:ins w:id="369" w:author="LEMOTHEUX Julien INNOV/IT-S" w:date="2025-09-04T12:27:00Z">
        <w:r>
          <w:t xml:space="preserve"> QoS degradation</w:t>
        </w:r>
      </w:ins>
      <w:ins w:id="370" w:author="Daniel " w:date="2025-09-05T11:23:00Z" w16du:dateUtc="2025-09-05T09:23:00Z">
        <w:r>
          <w:t>.</w:t>
        </w:r>
      </w:ins>
      <w:ins w:id="371" w:author="LEMOTHEUX Julien INNOV/IT-S" w:date="2025-09-04T12:27:00Z">
        <w:r>
          <w:t xml:space="preserve"> </w:t>
        </w:r>
      </w:ins>
      <w:ins w:id="372" w:author="Daniel " w:date="2025-09-05T11:27:00Z" w16du:dateUtc="2025-09-05T09:27:00Z">
        <w:r>
          <w:t>For instance, w</w:t>
        </w:r>
      </w:ins>
      <w:ins w:id="373" w:author="Daniel " w:date="2025-09-04T16:14:00Z">
        <w:r>
          <w:t xml:space="preserve">hile </w:t>
        </w:r>
      </w:ins>
      <w:ins w:id="374" w:author="Richard Bradbury (editor)" w:date="2025-09-04T20:49:00Z" w16du:dateUtc="2025-09-04T19:49:00Z">
        <w:r>
          <w:t xml:space="preserve">end user </w:t>
        </w:r>
      </w:ins>
      <w:ins w:id="375" w:author="Daniel " w:date="2025-09-04T16:14:00Z">
        <w:r>
          <w:t xml:space="preserve">QoE could be maintained </w:t>
        </w:r>
      </w:ins>
      <w:ins w:id="376" w:author="Daniel " w:date="2025-09-05T11:24:00Z" w16du:dateUtc="2025-09-05T09:24:00Z">
        <w:r>
          <w:t>down</w:t>
        </w:r>
      </w:ins>
      <w:ins w:id="377" w:author="Richard Bradbury (editor)" w:date="2025-09-04T20:49:00Z" w16du:dateUtc="2025-09-04T19:49:00Z">
        <w:r>
          <w:t xml:space="preserve"> </w:t>
        </w:r>
      </w:ins>
      <w:ins w:id="378" w:author="Daniel " w:date="2025-09-04T16:15:00Z">
        <w:r>
          <w:t>to a</w:t>
        </w:r>
      </w:ins>
      <w:ins w:id="379" w:author="Richard Bradbury (editor)" w:date="2025-09-04T20:49:00Z" w16du:dateUtc="2025-09-04T19:49:00Z">
        <w:r>
          <w:t>n</w:t>
        </w:r>
      </w:ins>
      <w:ins w:id="380" w:author="Daniel " w:date="2025-09-04T16:15:00Z">
        <w:r>
          <w:t xml:space="preserve"> </w:t>
        </w:r>
      </w:ins>
      <w:ins w:id="381" w:author="Richard Bradbury (editor)" w:date="2025-09-04T20:49:00Z" w16du:dateUtc="2025-09-04T19:49:00Z">
        <w:r>
          <w:t>acc</w:t>
        </w:r>
      </w:ins>
      <w:ins w:id="382" w:author="Richard Bradbury (editor)" w:date="2025-09-04T20:50:00Z" w16du:dateUtc="2025-09-04T19:50:00Z">
        <w:r>
          <w:t>eptable</w:t>
        </w:r>
      </w:ins>
      <w:ins w:id="383" w:author="Daniel " w:date="2025-09-04T16:15:00Z">
        <w:r>
          <w:t xml:space="preserve"> QoS </w:t>
        </w:r>
      </w:ins>
      <w:ins w:id="384" w:author="Richard Bradbury (editor)" w:date="2025-09-04T20:50:00Z" w16du:dateUtc="2025-09-04T19:50:00Z">
        <w:r>
          <w:t>floor</w:t>
        </w:r>
      </w:ins>
      <w:ins w:id="385" w:author="Daniel " w:date="2025-09-04T16:15:00Z">
        <w:r>
          <w:t xml:space="preserve">, below </w:t>
        </w:r>
      </w:ins>
      <w:ins w:id="386" w:author="Richard Bradbury (editor)" w:date="2025-09-04T20:50:00Z" w16du:dateUtc="2025-09-04T19:50:00Z">
        <w:r>
          <w:t>this</w:t>
        </w:r>
      </w:ins>
      <w:ins w:id="387" w:author="Daniel " w:date="2025-09-04T16:15:00Z">
        <w:r>
          <w:t xml:space="preserve"> </w:t>
        </w:r>
      </w:ins>
      <w:ins w:id="388" w:author="Richard Bradbury (editor)" w:date="2025-09-04T20:51:00Z" w16du:dateUtc="2025-09-04T19:51:00Z">
        <w:r>
          <w:t>level</w:t>
        </w:r>
      </w:ins>
      <w:ins w:id="389" w:author="Daniel " w:date="2025-09-04T16:15:00Z">
        <w:r>
          <w:t xml:space="preserve">, there </w:t>
        </w:r>
      </w:ins>
      <w:ins w:id="390" w:author="Richard Bradbury (editor)" w:date="2025-09-04T20:50:00Z" w16du:dateUtc="2025-09-04T19:50:00Z">
        <w:r>
          <w:t>is likely to</w:t>
        </w:r>
      </w:ins>
      <w:ins w:id="391" w:author="Daniel " w:date="2025-09-04T16:15:00Z">
        <w:r>
          <w:t xml:space="preserve"> be an impact on the QoE</w:t>
        </w:r>
      </w:ins>
      <w:ins w:id="392" w:author="LEMOTHEUX Julien INNOV/IT-S" w:date="2025-09-04T12:28:00Z">
        <w:r>
          <w:t>.</w:t>
        </w:r>
      </w:ins>
    </w:p>
    <w:p w14:paraId="069434B7" w14:textId="0CE41005" w:rsidR="00A03044" w:rsidRDefault="00A03044" w:rsidP="00A03044">
      <w:pPr>
        <w:pStyle w:val="B1"/>
        <w:rPr>
          <w:ins w:id="393" w:author="LEMOTHEUX Julien INNOV/IT-S" w:date="2025-09-04T12:29:00Z"/>
        </w:rPr>
      </w:pPr>
      <w:ins w:id="394" w:author="LEMOTHEUX Julien INNOV/IT-S" w:date="2025-09-04T11:41:00Z">
        <w:r w:rsidRPr="004701DC">
          <w:rPr>
            <w:i/>
            <w:iCs/>
          </w:rPr>
          <w:t>-</w:t>
        </w:r>
        <w:r w:rsidRPr="004701DC">
          <w:rPr>
            <w:i/>
            <w:iCs/>
          </w:rPr>
          <w:tab/>
          <w:t>Use case 5.8 on Green social media &amp; email content download</w:t>
        </w:r>
        <w:r w:rsidRPr="004701DC">
          <w:t xml:space="preserve">: This use case aims to reduce the carbon impact of instant messaging and email services by postponing the download of attachments (i.e., the bulk of the data) to a moment in time when both the energy mix is and/or the radio signal conditions are favourable, considering that radio signal conditions have a major impact on the </w:t>
        </w:r>
      </w:ins>
      <w:ins w:id="395" w:author="Richard Bradbury (editor)" w:date="2025-09-04T20:51:00Z" w16du:dateUtc="2025-09-04T19:51:00Z">
        <w:r>
          <w:t>energy consumed by</w:t>
        </w:r>
      </w:ins>
      <w:ins w:id="396" w:author="LEMOTHEUX Julien INNOV/IT-S" w:date="2025-09-04T11:41:00Z">
        <w:r w:rsidRPr="004701DC">
          <w:t xml:space="preserve"> RF communications.</w:t>
        </w:r>
      </w:ins>
    </w:p>
    <w:p w14:paraId="7EB7054D" w14:textId="000EB589" w:rsidR="00A03044" w:rsidRPr="004701DC" w:rsidRDefault="00A03044" w:rsidP="00A03044">
      <w:pPr>
        <w:pStyle w:val="NO"/>
        <w:rPr>
          <w:ins w:id="397" w:author="LEMOTHEUX Julien INNOV/IT-S" w:date="2025-09-04T11:41:00Z"/>
        </w:rPr>
      </w:pPr>
      <w:ins w:id="398" w:author="LEMOTHEUX Julien INNOV/IT-S" w:date="2025-09-04T12:29:00Z">
        <w:r>
          <w:t>NOTE</w:t>
        </w:r>
      </w:ins>
      <w:ins w:id="399" w:author="Richard Bradbury (editor)" w:date="2025-09-04T21:03:00Z" w16du:dateUtc="2025-09-04T20:03:00Z">
        <w:r>
          <w:t> 4</w:t>
        </w:r>
      </w:ins>
      <w:ins w:id="400" w:author="LEMOTHEUX Julien INNOV/IT-S" w:date="2025-09-04T12:29:00Z">
        <w:r>
          <w:t>:</w:t>
        </w:r>
        <w:r>
          <w:tab/>
        </w:r>
      </w:ins>
      <w:ins w:id="401" w:author="Daniel " w:date="2025-09-05T11:28:00Z" w16du:dateUtc="2025-09-05T09:28:00Z">
        <w:r>
          <w:t>In the context of media delivery, f</w:t>
        </w:r>
      </w:ins>
      <w:ins w:id="402" w:author="Daniel " w:date="2025-09-05T11:27:00Z" w16du:dateUtc="2025-09-05T09:27:00Z">
        <w:r>
          <w:t>or instance, t</w:t>
        </w:r>
      </w:ins>
      <w:ins w:id="403" w:author="LEMOTHEUX Julien INNOV/IT-S" w:date="2025-09-04T12:29:00Z">
        <w:r>
          <w:t xml:space="preserve">his could </w:t>
        </w:r>
      </w:ins>
      <w:ins w:id="404" w:author="LEMOTHEUX Julien INNOV/IT-S" w:date="2025-09-04T12:30:00Z">
        <w:r>
          <w:t xml:space="preserve">also apply to </w:t>
        </w:r>
      </w:ins>
      <w:ins w:id="405" w:author="Richard Bradbury (editor)" w:date="2025-09-04T20:51:00Z" w16du:dateUtc="2025-09-04T19:51:00Z">
        <w:r>
          <w:t>B</w:t>
        </w:r>
      </w:ins>
      <w:ins w:id="406" w:author="LEMOTHEUX Julien INNOV/IT-S" w:date="2025-09-04T12:30:00Z">
        <w:r>
          <w:t xml:space="preserve">ackground </w:t>
        </w:r>
      </w:ins>
      <w:ins w:id="407" w:author="Richard Bradbury (editor)" w:date="2025-09-04T20:51:00Z" w16du:dateUtc="2025-09-04T19:51:00Z">
        <w:r>
          <w:t>D</w:t>
        </w:r>
      </w:ins>
      <w:ins w:id="408" w:author="LEMOTHEUX Julien INNOV/IT-S" w:date="2025-09-04T12:30:00Z">
        <w:r>
          <w:t xml:space="preserve">ata </w:t>
        </w:r>
      </w:ins>
      <w:ins w:id="409" w:author="Richard Bradbury (editor)" w:date="2025-09-04T20:51:00Z" w16du:dateUtc="2025-09-04T19:51:00Z">
        <w:r>
          <w:t>T</w:t>
        </w:r>
      </w:ins>
      <w:ins w:id="410" w:author="LEMOTHEUX Julien INNOV/IT-S" w:date="2025-09-04T12:30:00Z">
        <w:r>
          <w:t xml:space="preserve">ransfer </w:t>
        </w:r>
      </w:ins>
      <w:ins w:id="411" w:author="Richard Bradbury (editor)" w:date="2025-09-04T20:52:00Z" w16du:dateUtc="2025-09-04T19:52:00Z">
        <w:r>
          <w:t>of</w:t>
        </w:r>
      </w:ins>
      <w:ins w:id="412" w:author="LEMOTHEUX Julien INNOV/IT-S" w:date="2025-09-04T12:30:00Z">
        <w:r>
          <w:t xml:space="preserve"> media.</w:t>
        </w:r>
      </w:ins>
    </w:p>
    <w:p w14:paraId="4E535D59" w14:textId="679DC2D8" w:rsidR="00A03044" w:rsidRDefault="00A03044" w:rsidP="00A03044">
      <w:pPr>
        <w:pStyle w:val="B1"/>
        <w:rPr>
          <w:ins w:id="413" w:author="LEMOTHEUX Julien INNOV/IT-S" w:date="2025-09-04T12:32:00Z"/>
          <w:lang w:val="en-US"/>
        </w:rPr>
      </w:pPr>
      <w:ins w:id="414" w:author="LEMOTHEUX Julien INNOV/IT-S" w:date="2025-09-04T11:41:00Z">
        <w:r w:rsidRPr="004701DC">
          <w:rPr>
            <w:i/>
            <w:iCs/>
          </w:rPr>
          <w:t>-</w:t>
        </w:r>
        <w:r w:rsidRPr="004701DC">
          <w:rPr>
            <w:i/>
            <w:iCs/>
          </w:rPr>
          <w:tab/>
          <w:t>Use case 5.9 on notifying UEs about network energy-related characteristics</w:t>
        </w:r>
        <w:r w:rsidRPr="004701DC">
          <w:t xml:space="preserve">: </w:t>
        </w:r>
      </w:ins>
      <w:ins w:id="415" w:author="LEMOTHEUX Julien INNOV/IT-S" w:date="2025-09-04T12:32:00Z">
        <w:r>
          <w:t>En</w:t>
        </w:r>
      </w:ins>
      <w:ins w:id="416" w:author="LEMOTHEUX Julien INNOV/IT-S" w:date="2025-09-04T11:41:00Z">
        <w:r w:rsidRPr="004701DC">
          <w:t xml:space="preserve">ergy-related characteristics can be made available to users, UEs or 3rd parties (applications, enterprise customers etc), in order to </w:t>
        </w:r>
      </w:ins>
      <w:ins w:id="417" w:author="Richard Bradbury (editor)" w:date="2025-09-04T20:53:00Z" w16du:dateUtc="2025-09-04T19:53:00Z">
        <w:r>
          <w:t>raise</w:t>
        </w:r>
      </w:ins>
      <w:ins w:id="418" w:author="LEMOTHEUX Julien INNOV/IT-S" w:date="2025-09-04T11:41:00Z">
        <w:r w:rsidRPr="004701DC">
          <w:t xml:space="preserve"> awareness</w:t>
        </w:r>
      </w:ins>
      <w:ins w:id="419" w:author="Richard Bradbury (editor)" w:date="2025-09-04T20:53:00Z" w16du:dateUtc="2025-09-04T19:53:00Z">
        <w:r>
          <w:t>, and</w:t>
        </w:r>
      </w:ins>
      <w:ins w:id="420" w:author="LEMOTHEUX Julien INNOV/IT-S" w:date="2025-09-04T11:41:00Z">
        <w:r w:rsidRPr="004701DC">
          <w:t xml:space="preserve"> also to avoid misinterpretation </w:t>
        </w:r>
      </w:ins>
      <w:ins w:id="421" w:author="Richard Bradbury (editor)" w:date="2025-09-04T20:53:00Z" w16du:dateUtc="2025-09-04T19:53:00Z">
        <w:r>
          <w:t>of</w:t>
        </w:r>
      </w:ins>
      <w:ins w:id="422" w:author="LEMOTHEUX Julien INNOV/IT-S" w:date="2025-09-04T11:41:00Z">
        <w:r w:rsidRPr="004701DC">
          <w:t xml:space="preserve"> </w:t>
        </w:r>
      </w:ins>
      <w:ins w:id="423" w:author="LEMOTHEUX Julien INNOV/IT-S" w:date="2025-09-04T12:39:00Z">
        <w:r w:rsidRPr="004701DC">
          <w:t>limited</w:t>
        </w:r>
        <w:del w:id="424" w:author="Richard Bradbury (editor)" w:date="2025-09-04T20:53:00Z" w16du:dateUtc="2025-09-04T19:53:00Z">
          <w:r w:rsidRPr="004701DC" w:rsidDel="00E47699">
            <w:delText>-</w:delText>
          </w:r>
        </w:del>
      </w:ins>
      <w:ins w:id="425" w:author="Richard Bradbury (editor)" w:date="2025-09-04T20:53:00Z" w16du:dateUtc="2025-09-04T19:53:00Z">
        <w:r>
          <w:t xml:space="preserve"> </w:t>
        </w:r>
      </w:ins>
      <w:ins w:id="426" w:author="LEMOTHEUX Julien INNOV/IT-S" w:date="2025-09-04T12:39:00Z">
        <w:r w:rsidRPr="004701DC">
          <w:t>service</w:t>
        </w:r>
      </w:ins>
      <w:ins w:id="427" w:author="LEMOTHEUX Julien INNOV/IT-S" w:date="2025-09-04T11:41:00Z">
        <w:r w:rsidRPr="004701DC">
          <w:t xml:space="preserve"> availability</w:t>
        </w:r>
      </w:ins>
      <w:ins w:id="428" w:author="Richard Bradbury (editor)" w:date="2025-09-04T20:55:00Z" w16du:dateUtc="2025-09-04T19:55:00Z">
        <w:r>
          <w:t>/</w:t>
        </w:r>
      </w:ins>
      <w:ins w:id="429" w:author="LEMOTHEUX Julien INNOV/IT-S" w:date="2025-09-04T11:41:00Z">
        <w:r w:rsidRPr="004701DC">
          <w:t>performance.</w:t>
        </w:r>
      </w:ins>
    </w:p>
    <w:p w14:paraId="6F30FB44" w14:textId="44781586" w:rsidR="00A03044" w:rsidRPr="009A170F" w:rsidRDefault="00A03044" w:rsidP="00A03044">
      <w:pPr>
        <w:pStyle w:val="NO"/>
        <w:rPr>
          <w:ins w:id="430" w:author="LEMOTHEUX Julien INNOV/IT-S" w:date="2025-09-04T11:41:00Z"/>
          <w:lang w:val="en-US"/>
        </w:rPr>
      </w:pPr>
      <w:ins w:id="431" w:author="LEMOTHEUX Julien INNOV/IT-S" w:date="2025-09-04T12:32:00Z">
        <w:r>
          <w:t>NOTE</w:t>
        </w:r>
      </w:ins>
      <w:ins w:id="432" w:author="Richard Bradbury (editor)" w:date="2025-09-04T21:03:00Z" w16du:dateUtc="2025-09-04T20:03:00Z">
        <w:r>
          <w:t> 5</w:t>
        </w:r>
      </w:ins>
      <w:ins w:id="433" w:author="LEMOTHEUX Julien INNOV/IT-S" w:date="2025-09-04T12:32:00Z">
        <w:r>
          <w:t>:</w:t>
        </w:r>
        <w:r>
          <w:tab/>
        </w:r>
      </w:ins>
      <w:ins w:id="434" w:author="LEMOTHEUX Julien INNOV/IT-S" w:date="2025-09-04T12:33:00Z">
        <w:r>
          <w:t xml:space="preserve">In </w:t>
        </w:r>
      </w:ins>
      <w:ins w:id="435" w:author="Richard Bradbury (editor)" w:date="2025-09-04T20:55:00Z" w16du:dateUtc="2025-09-04T19:55:00Z">
        <w:r>
          <w:t xml:space="preserve">the context of </w:t>
        </w:r>
      </w:ins>
      <w:ins w:id="436" w:author="LEMOTHEUX Julien INNOV/IT-S" w:date="2025-09-04T12:33:00Z">
        <w:r>
          <w:t xml:space="preserve">media </w:t>
        </w:r>
      </w:ins>
      <w:ins w:id="437" w:author="Richard Bradbury (editor)" w:date="2025-09-04T20:55:00Z" w16du:dateUtc="2025-09-04T19:55:00Z">
        <w:r>
          <w:t>delivery</w:t>
        </w:r>
      </w:ins>
      <w:r w:rsidR="009C2735">
        <w:t xml:space="preserve"> </w:t>
      </w:r>
      <w:ins w:id="438" w:author="Daniel " w:date="2025-09-05T11:27:00Z" w16du:dateUtc="2025-09-05T09:27:00Z">
        <w:r>
          <w:t>for instance,</w:t>
        </w:r>
      </w:ins>
      <w:ins w:id="439" w:author="LEMOTHEUX Julien INNOV/IT-S" w:date="2025-09-04T12:34:00Z">
        <w:r>
          <w:t xml:space="preserve"> it seems relevant to inform UEs w</w:t>
        </w:r>
      </w:ins>
      <w:ins w:id="440" w:author="LEMOTHEUX Julien INNOV/IT-S" w:date="2025-09-04T12:33:00Z">
        <w:r>
          <w:t xml:space="preserve">hen </w:t>
        </w:r>
        <w:r w:rsidRPr="005D77A0">
          <w:t xml:space="preserve">5GMS </w:t>
        </w:r>
      </w:ins>
      <w:ins w:id="441" w:author="Richard Bradbury (editor)" w:date="2025-09-04T20:56:00Z" w16du:dateUtc="2025-09-04T19:56:00Z">
        <w:r>
          <w:t xml:space="preserve">System </w:t>
        </w:r>
      </w:ins>
      <w:ins w:id="442" w:author="LEMOTHEUX Julien INNOV/IT-S" w:date="2025-09-04T12:33:00Z">
        <w:r w:rsidRPr="005D77A0">
          <w:t xml:space="preserve">or RTC </w:t>
        </w:r>
      </w:ins>
      <w:ins w:id="443" w:author="Richard Bradbury (editor)" w:date="2025-09-04T20:56:00Z" w16du:dateUtc="2025-09-04T19:56:00Z">
        <w:r>
          <w:t>S</w:t>
        </w:r>
      </w:ins>
      <w:ins w:id="444" w:author="LEMOTHEUX Julien INNOV/IT-S" w:date="2025-09-04T12:33:00Z">
        <w:r w:rsidRPr="005D77A0">
          <w:t>ystem optimizations</w:t>
        </w:r>
        <w:r>
          <w:t xml:space="preserve"> are activated</w:t>
        </w:r>
      </w:ins>
      <w:ins w:id="445" w:author="LEMOTHEUX Julien INNOV/IT-S" w:date="2025-09-04T12:37:00Z">
        <w:r>
          <w:t>/planned,</w:t>
        </w:r>
      </w:ins>
      <w:ins w:id="446" w:author="LEMOTHEUX Julien INNOV/IT-S" w:date="2025-09-04T12:35:00Z">
        <w:r>
          <w:t xml:space="preserve"> or </w:t>
        </w:r>
      </w:ins>
      <w:ins w:id="447" w:author="Richard Bradbury (editor)" w:date="2025-09-04T20:56:00Z" w16du:dateUtc="2025-09-04T19:56:00Z">
        <w:r>
          <w:t xml:space="preserve">to </w:t>
        </w:r>
      </w:ins>
      <w:ins w:id="448" w:author="LEMOTHEUX Julien INNOV/IT-S" w:date="2025-09-04T12:38:00Z">
        <w:r>
          <w:t xml:space="preserve">help </w:t>
        </w:r>
        <w:r w:rsidRPr="00392AB4">
          <w:t xml:space="preserve">authorized </w:t>
        </w:r>
      </w:ins>
      <w:ins w:id="449" w:author="Richard Bradbury (editor)" w:date="2025-09-04T20:56:00Z" w16du:dateUtc="2025-09-04T19:56:00Z">
        <w:r>
          <w:t>third</w:t>
        </w:r>
      </w:ins>
      <w:ins w:id="450" w:author="LEMOTHEUX Julien INNOV/IT-S" w:date="2025-09-04T12:38:00Z">
        <w:r w:rsidRPr="00392AB4">
          <w:t xml:space="preserve"> part</w:t>
        </w:r>
      </w:ins>
      <w:ins w:id="451" w:author="Richard Bradbury (editor)" w:date="2025-09-04T20:56:00Z" w16du:dateUtc="2025-09-04T19:56:00Z">
        <w:r>
          <w:t>ies</w:t>
        </w:r>
      </w:ins>
      <w:ins w:id="452" w:author="LEMOTHEUX Julien INNOV/IT-S" w:date="2025-09-04T12:38:00Z">
        <w:r w:rsidRPr="00392AB4">
          <w:t xml:space="preserve"> to identify a set of target UEs</w:t>
        </w:r>
      </w:ins>
      <w:ins w:id="453" w:author="LEMOTHEUX Julien INNOV/IT-S" w:date="2025-09-04T12:39:00Z">
        <w:r>
          <w:t xml:space="preserve"> </w:t>
        </w:r>
        <w:r w:rsidRPr="00283B8E">
          <w:t xml:space="preserve">for </w:t>
        </w:r>
      </w:ins>
      <w:ins w:id="454" w:author="Richard Bradbury (editor)" w:date="2025-09-04T20:57:00Z" w16du:dateUtc="2025-09-04T19:57:00Z">
        <w:r>
          <w:t>which</w:t>
        </w:r>
      </w:ins>
      <w:ins w:id="455" w:author="LEMOTHEUX Julien INNOV/IT-S" w:date="2025-09-04T12:39:00Z">
        <w:r>
          <w:t xml:space="preserve"> optimizations </w:t>
        </w:r>
      </w:ins>
      <w:ins w:id="456" w:author="Richard Bradbury (editor)" w:date="2025-09-04T20:57:00Z" w16du:dateUtc="2025-09-04T19:57:00Z">
        <w:r>
          <w:t>are</w:t>
        </w:r>
      </w:ins>
      <w:ins w:id="457" w:author="LEMOTHEUX Julien INNOV/IT-S" w:date="2025-09-04T12:39:00Z">
        <w:r>
          <w:t xml:space="preserve"> relevant.</w:t>
        </w:r>
      </w:ins>
    </w:p>
    <w:p w14:paraId="1FD90BB1" w14:textId="45245B09" w:rsidR="00E7605E" w:rsidRDefault="00A03044" w:rsidP="00A03044">
      <w:r w:rsidRPr="00C93293">
        <w:t>Media-related requirements associated with these use cases are addressed in the following Key Issues, complemented by requirements associated with the findings identified in clause 4.</w:t>
      </w:r>
    </w:p>
    <w:p w14:paraId="08CC74CA" w14:textId="055E43FC" w:rsidR="00A06BF5" w:rsidRPr="001C09C5" w:rsidRDefault="000779C6" w:rsidP="000779C6">
      <w:pPr>
        <w:pStyle w:val="Changenext"/>
      </w:pPr>
      <w:r w:rsidRPr="000779C6">
        <w:t>Key Issue #1: Energy-related Information exposure</w:t>
      </w:r>
    </w:p>
    <w:p w14:paraId="75055358" w14:textId="421853EC" w:rsidR="00EC6F7E" w:rsidRPr="00EC6F7E" w:rsidRDefault="00EC6F7E" w:rsidP="00EC6F7E">
      <w:pPr>
        <w:keepNext/>
        <w:keepLines/>
        <w:spacing w:before="120"/>
        <w:ind w:left="1134" w:hanging="1134"/>
        <w:outlineLvl w:val="2"/>
        <w:rPr>
          <w:rFonts w:ascii="Arial" w:hAnsi="Arial"/>
          <w:sz w:val="28"/>
        </w:rPr>
      </w:pPr>
      <w:bookmarkStart w:id="458" w:name="_Toc183102240"/>
      <w:bookmarkStart w:id="459" w:name="_Toc187660837"/>
      <w:bookmarkStart w:id="460" w:name="_Toc183194714"/>
      <w:bookmarkStart w:id="461" w:name="_Toc193473743"/>
      <w:bookmarkEnd w:id="12"/>
      <w:bookmarkEnd w:id="13"/>
      <w:bookmarkEnd w:id="14"/>
      <w:bookmarkEnd w:id="15"/>
      <w:r w:rsidRPr="00EC6F7E">
        <w:rPr>
          <w:rFonts w:ascii="Arial" w:hAnsi="Arial"/>
          <w:sz w:val="28"/>
        </w:rPr>
        <w:t>6.1.1</w:t>
      </w:r>
      <w:r w:rsidRPr="00EC6F7E">
        <w:rPr>
          <w:rFonts w:ascii="Arial" w:hAnsi="Arial"/>
          <w:sz w:val="28"/>
        </w:rPr>
        <w:tab/>
        <w:t>Description</w:t>
      </w:r>
      <w:bookmarkEnd w:id="458"/>
      <w:bookmarkEnd w:id="459"/>
      <w:bookmarkEnd w:id="460"/>
      <w:bookmarkEnd w:id="461"/>
    </w:p>
    <w:p w14:paraId="685B3BBF" w14:textId="0A0745A2" w:rsidR="00EC6F7E" w:rsidRPr="00EC6F7E" w:rsidRDefault="00EC6F7E" w:rsidP="00EC6F7E">
      <w:r w:rsidRPr="00EC6F7E">
        <w:t>As described in the use cases summarised in clause 5.1, energy-related information needs to be collected, estimated, and exposed by the 5G System. This information is not only necessary for internal network optimisation, but it will also benefit service adaptation by third-party Application Service Providers</w:t>
      </w:r>
      <w:ins w:id="462" w:author="LEMOTHEUX Julien INNOV/IT-S" w:date="2025-06-16T16:04:00Z">
        <w:r w:rsidR="00847D4F">
          <w:t xml:space="preserve">, </w:t>
        </w:r>
        <w:r w:rsidR="00985877">
          <w:t xml:space="preserve">empower </w:t>
        </w:r>
      </w:ins>
      <w:ins w:id="463" w:author="LEMOTHEUX Julien INNOV/IT-S" w:date="2025-06-16T16:05:00Z">
        <w:r w:rsidR="00985877">
          <w:t xml:space="preserve">mobile </w:t>
        </w:r>
        <w:r w:rsidR="00EA298F">
          <w:t>subscribers</w:t>
        </w:r>
      </w:ins>
      <w:r w:rsidR="006B7488">
        <w:t xml:space="preserve"> </w:t>
      </w:r>
      <w:ins w:id="464" w:author="LEMOTHEUX Julien INNOV/IT-S" w:date="2025-06-16T16:05:00Z">
        <w:r w:rsidR="00985877">
          <w:t xml:space="preserve">and </w:t>
        </w:r>
      </w:ins>
      <w:ins w:id="465" w:author="Richard Bradbury (2025-09-03)" w:date="2025-09-03T22:03:00Z" w16du:dateUtc="2025-09-03T21:03:00Z">
        <w:r w:rsidR="002D7ADC">
          <w:t>enable</w:t>
        </w:r>
      </w:ins>
      <w:ins w:id="466" w:author="LEMOTHEUX Julien INNOV/IT-S" w:date="2025-06-16T16:05:00Z">
        <w:r w:rsidR="00EA298F">
          <w:t xml:space="preserve"> energy consumption</w:t>
        </w:r>
      </w:ins>
      <w:ins w:id="467" w:author="Richard Bradbury (2025-09-03)" w:date="2025-09-03T22:02:00Z" w16du:dateUtc="2025-09-03T21:02:00Z">
        <w:r w:rsidR="002D7ADC">
          <w:t xml:space="preserve"> (and thus </w:t>
        </w:r>
      </w:ins>
      <w:ins w:id="468" w:author="LEMOTHEUX Julien INNOV/IT-S" w:date="2025-06-16T16:05:00Z">
        <w:r w:rsidR="00EA298F">
          <w:t>carbon emission</w:t>
        </w:r>
      </w:ins>
      <w:ins w:id="469" w:author="Richard Bradbury (2025-09-03)" w:date="2025-09-03T22:02:00Z" w16du:dateUtc="2025-09-03T21:02:00Z">
        <w:r w:rsidR="002D7ADC">
          <w:t>)</w:t>
        </w:r>
      </w:ins>
      <w:ins w:id="470" w:author="LEMOTHEUX Julien INNOV/IT-S" w:date="2025-06-16T16:05:00Z">
        <w:r w:rsidR="00EA298F">
          <w:t xml:space="preserve"> attribution</w:t>
        </w:r>
      </w:ins>
      <w:r w:rsidRPr="00EC6F7E">
        <w:t>. With the consent of Mobile Network Operators, it is relevant to expose energy-related information (e.g., energy consumption information, energy efficiency information, renewable energy and carbon emission information) to authorised consumers. TR 23.700-66 [20] study and identify potential enhancements to the 5G System (e.g. including network energy related information exposure, enhancement for subscription and policy control to enable energy efficiency as service criteria) to improve energy efficiency and to support energy saving in the network, taking the Energy requirements in TS 22.261 [5] into consideration. The purpose of this Key Issue is to extend this work, to study and identify potential enhancements to the energy-related information exposure for media architectures, applications and services</w:t>
      </w:r>
      <w:r w:rsidRPr="00EC6F7E" w:rsidDel="005D2B87">
        <w:t xml:space="preserve"> </w:t>
      </w:r>
      <w:r w:rsidRPr="00EC6F7E">
        <w:t>(e.g., taking into consideration the 5G Media Streaming System according to TS 26.501 [23], 5G Multicast–Broadcast User Services according to TS 26.502 [58], the Real-time Media Communication according to TS 26.506 [59], Split rendering Media session Enabler according to TS 26.565 [65], etc.) including UE-related energy information exposure. As explained in clause 4.2.2, a UE data collection and reporting architecture already exist in the 5G System. But energy-related information is missing.</w:t>
      </w:r>
    </w:p>
    <w:p w14:paraId="0F0FF411" w14:textId="77777777" w:rsidR="00EC6F7E" w:rsidRPr="00EC6F7E" w:rsidRDefault="00EC6F7E" w:rsidP="00EC6F7E">
      <w:pPr>
        <w:keepNext/>
      </w:pPr>
      <w:r w:rsidRPr="00EC6F7E">
        <w:lastRenderedPageBreak/>
        <w:t>In this context, the subsequent analysis by this Key Issue should consider:</w:t>
      </w:r>
    </w:p>
    <w:p w14:paraId="7212F64E" w14:textId="77777777" w:rsidR="00EC6F7E" w:rsidRPr="00EC6F7E" w:rsidRDefault="00EC6F7E" w:rsidP="00EC6F7E">
      <w:pPr>
        <w:keepNext/>
        <w:ind w:left="568" w:hanging="284"/>
      </w:pPr>
      <w:r w:rsidRPr="00EC6F7E">
        <w:t>1.</w:t>
      </w:r>
      <w:r w:rsidRPr="00EC6F7E">
        <w:tab/>
        <w:t>How should UE energy-related information be reported by a UE to the 5G System?</w:t>
      </w:r>
    </w:p>
    <w:p w14:paraId="5C800F23" w14:textId="77777777" w:rsidR="00EC6F7E" w:rsidRPr="00EC6F7E" w:rsidRDefault="00EC6F7E" w:rsidP="00EC6F7E">
      <w:pPr>
        <w:keepNext/>
        <w:ind w:left="568" w:hanging="284"/>
      </w:pPr>
      <w:r w:rsidRPr="00EC6F7E">
        <w:t>2.</w:t>
      </w:r>
      <w:r w:rsidRPr="00EC6F7E">
        <w:tab/>
        <w:t>Which reference points should be used to report UE energy-related information to the Data Collection AF?</w:t>
      </w:r>
    </w:p>
    <w:p w14:paraId="37D194D9" w14:textId="77777777" w:rsidR="00EC6F7E" w:rsidRPr="00EC6F7E" w:rsidRDefault="00EC6F7E" w:rsidP="00EC6F7E">
      <w:pPr>
        <w:ind w:left="568" w:hanging="284"/>
      </w:pPr>
      <w:r w:rsidRPr="00EC6F7E">
        <w:t>3.</w:t>
      </w:r>
      <w:r w:rsidRPr="00EC6F7E">
        <w:tab/>
        <w:t>Would it be useful to expose energy-related information of the network to the Media Session Handler to help it optimize its media session in an energy-efficient way?</w:t>
      </w:r>
    </w:p>
    <w:p w14:paraId="7E480838" w14:textId="77777777" w:rsidR="00EC6F7E" w:rsidRPr="00EC6F7E" w:rsidRDefault="00EC6F7E" w:rsidP="00EC6F7E">
      <w:pPr>
        <w:ind w:left="568" w:hanging="284"/>
      </w:pPr>
      <w:r w:rsidRPr="00EC6F7E">
        <w:t xml:space="preserve">4. </w:t>
      </w:r>
      <w:r w:rsidRPr="00EC6F7E">
        <w:tab/>
        <w:t>How to allow a UE to report its energy-related information without exposing its energy consumption rate?</w:t>
      </w:r>
    </w:p>
    <w:p w14:paraId="2C703FCF" w14:textId="77777777" w:rsidR="00EC6F7E" w:rsidRPr="00EC6F7E" w:rsidRDefault="00EC6F7E" w:rsidP="00EC6F7E">
      <w:r w:rsidRPr="00EC6F7E">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694CBE97" w14:textId="77777777" w:rsidR="00EC6F7E" w:rsidRPr="00EC6F7E" w:rsidRDefault="00EC6F7E" w:rsidP="00EC6F7E">
      <w:pPr>
        <w:keepNext/>
        <w:keepLines/>
        <w:spacing w:before="120"/>
        <w:ind w:left="1134" w:hanging="1134"/>
        <w:outlineLvl w:val="2"/>
        <w:rPr>
          <w:rFonts w:ascii="Arial" w:hAnsi="Arial"/>
          <w:sz w:val="28"/>
        </w:rPr>
      </w:pPr>
      <w:bookmarkStart w:id="471" w:name="_Toc183102241"/>
      <w:bookmarkStart w:id="472" w:name="_Toc187660838"/>
      <w:bookmarkStart w:id="473" w:name="_Toc183194715"/>
      <w:bookmarkStart w:id="474" w:name="_Toc193473744"/>
      <w:r w:rsidRPr="00EC6F7E">
        <w:rPr>
          <w:rFonts w:ascii="Arial" w:hAnsi="Arial"/>
          <w:sz w:val="28"/>
        </w:rPr>
        <w:t>6.1.2</w:t>
      </w:r>
      <w:r w:rsidRPr="00EC6F7E">
        <w:rPr>
          <w:rFonts w:ascii="Arial" w:hAnsi="Arial"/>
          <w:sz w:val="28"/>
        </w:rPr>
        <w:tab/>
        <w:t>Potential requirements</w:t>
      </w:r>
      <w:bookmarkEnd w:id="471"/>
      <w:bookmarkEnd w:id="472"/>
      <w:bookmarkEnd w:id="473"/>
      <w:bookmarkEnd w:id="474"/>
    </w:p>
    <w:p w14:paraId="40389141" w14:textId="1E8016AF" w:rsidR="00EC6F7E" w:rsidRPr="00EC6F7E" w:rsidRDefault="00EC6F7E" w:rsidP="00EC6F7E">
      <w:pPr>
        <w:keepNext/>
      </w:pPr>
      <w:r w:rsidRPr="00EC6F7E">
        <w:t>Clause 6.4 in TR 22.882 [56]</w:t>
      </w:r>
      <w:ins w:id="475" w:author="LEMOTHEUX Julien INNOV/IT-S" w:date="2025-06-16T16:11:00Z">
        <w:r w:rsidR="004A6677">
          <w:t xml:space="preserve"> and clause</w:t>
        </w:r>
      </w:ins>
      <w:ins w:id="476" w:author="Richard Bradbury (2025-09-03)" w:date="2025-09-03T22:03:00Z" w16du:dateUtc="2025-09-03T21:03:00Z">
        <w:r w:rsidR="002D7ADC">
          <w:t> </w:t>
        </w:r>
      </w:ins>
      <w:ins w:id="477" w:author="LEMOTHEUX Julien INNOV/IT-S" w:date="2025-06-16T16:11:00Z">
        <w:r w:rsidR="004A6677">
          <w:t>6.1.1</w:t>
        </w:r>
      </w:ins>
      <w:r w:rsidRPr="00EC6F7E">
        <w:t xml:space="preserve"> </w:t>
      </w:r>
      <w:ins w:id="478" w:author="LEMOTHEUX Julien INNOV/IT-S" w:date="2025-06-16T16:11:00Z">
        <w:r w:rsidR="004A6677">
          <w:t>in TR</w:t>
        </w:r>
      </w:ins>
      <w:ins w:id="479" w:author="Richard Bradbury (2025-09-03)" w:date="2025-09-03T22:03:00Z" w16du:dateUtc="2025-09-03T21:03:00Z">
        <w:r w:rsidR="002D7ADC">
          <w:t> </w:t>
        </w:r>
      </w:ins>
      <w:ins w:id="480" w:author="LEMOTHEUX Julien INNOV/IT-S" w:date="2025-06-16T16:11:00Z">
        <w:r w:rsidR="004A6677">
          <w:t>22.883</w:t>
        </w:r>
      </w:ins>
      <w:ins w:id="481" w:author="Richard Bradbury (2025-09-03)" w:date="2025-09-03T22:03:00Z" w16du:dateUtc="2025-09-03T21:03:00Z">
        <w:r w:rsidR="002D7ADC">
          <w:t> </w:t>
        </w:r>
      </w:ins>
      <w:ins w:id="482" w:author="LEMOTHEUX Julien INNOV/IT-S" w:date="2025-06-16T16:11:00Z">
        <w:r w:rsidR="004A6677">
          <w:t xml:space="preserve">[85] </w:t>
        </w:r>
      </w:ins>
      <w:r w:rsidRPr="00EC6F7E">
        <w:t>contain</w:t>
      </w:r>
      <w:del w:id="483" w:author="LEMOTHEUX Julien INNOV/IT-S" w:date="2025-06-16T16:11:00Z">
        <w:r w:rsidRPr="00EC6F7E" w:rsidDel="004A6677">
          <w:delText>s</w:delText>
        </w:r>
      </w:del>
      <w:r w:rsidRPr="00EC6F7E">
        <w:t xml:space="preserve"> the consolidated requirements extracted from use cases, related to information exposure related with this Key Issue:</w:t>
      </w:r>
    </w:p>
    <w:tbl>
      <w:tblPr>
        <w:tblStyle w:val="Grilledutableau1"/>
        <w:tblW w:w="0" w:type="auto"/>
        <w:tblLook w:val="04A0" w:firstRow="1" w:lastRow="0" w:firstColumn="1" w:lastColumn="0" w:noHBand="0" w:noVBand="1"/>
      </w:tblPr>
      <w:tblGrid>
        <w:gridCol w:w="9629"/>
      </w:tblGrid>
      <w:tr w:rsidR="00EC6F7E" w:rsidRPr="00EC6F7E" w14:paraId="4F4C1BC3" w14:textId="77777777" w:rsidTr="006C487D">
        <w:tc>
          <w:tcPr>
            <w:tcW w:w="9629" w:type="dxa"/>
            <w:tcBorders>
              <w:top w:val="single" w:sz="4" w:space="0" w:color="auto"/>
              <w:left w:val="single" w:sz="4" w:space="0" w:color="auto"/>
              <w:bottom w:val="single" w:sz="4" w:space="0" w:color="auto"/>
              <w:right w:val="single" w:sz="4" w:space="0" w:color="auto"/>
            </w:tcBorders>
            <w:hideMark/>
          </w:tcPr>
          <w:p w14:paraId="2C7008A4" w14:textId="77777777" w:rsidR="00050505" w:rsidRDefault="00050505" w:rsidP="00050505">
            <w:pPr>
              <w:pStyle w:val="EX"/>
              <w:ind w:left="2148" w:hanging="1864"/>
              <w:rPr>
                <w:ins w:id="484" w:author="LEMOTHEUX Julien INNOV/IT-S" w:date="2025-08-04T11:26:00Z"/>
              </w:rPr>
            </w:pPr>
            <w:ins w:id="485" w:author="LEMOTHEUX Julien INNOV/IT-S" w:date="2025-08-04T11:26:00Z">
              <w:r w:rsidRPr="00C93293">
                <w:t>[</w:t>
              </w:r>
              <w:r>
                <w:t>22.882-</w:t>
              </w:r>
              <w:r w:rsidRPr="00C93293">
                <w:t>CPR 6.</w:t>
              </w:r>
              <w:r>
                <w:t>1-7</w:t>
              </w:r>
              <w:r w:rsidRPr="00C93293">
                <w:t>]</w:t>
              </w:r>
              <w:r w:rsidRPr="00C93293">
                <w:tab/>
              </w:r>
              <w:r w:rsidRPr="00FC1ADC">
                <w:t>Subject to operator policy and agreement with 3rd party, the 5G system shall provide a mechanism to support the selection of an application server based on energy consumption information associated with a set of application servers.</w:t>
              </w:r>
            </w:ins>
          </w:p>
          <w:p w14:paraId="61084921" w14:textId="77777777" w:rsidR="00050505" w:rsidRDefault="00050505" w:rsidP="00050505">
            <w:pPr>
              <w:pStyle w:val="EX"/>
              <w:ind w:left="2148" w:hanging="1864"/>
              <w:rPr>
                <w:ins w:id="486" w:author="LEMOTHEUX Julien INNOV/IT-S" w:date="2025-08-04T11:26:00Z"/>
              </w:rPr>
            </w:pPr>
            <w:ins w:id="487" w:author="LEMOTHEUX Julien INNOV/IT-S" w:date="2025-08-04T11:26:00Z">
              <w:r w:rsidRPr="00C93293">
                <w:t>[</w:t>
              </w:r>
              <w:r>
                <w:t>22.882-</w:t>
              </w:r>
              <w:r w:rsidRPr="00C93293">
                <w:t>CPR 6.</w:t>
              </w:r>
              <w:r>
                <w:t>3-2</w:t>
              </w:r>
              <w:r w:rsidRPr="00C93293">
                <w:t>]</w:t>
              </w:r>
              <w:r w:rsidRPr="00C93293">
                <w:tab/>
              </w:r>
              <w:r w:rsidRPr="00930A24">
                <w:t>Subject to operator’s policy and agreement with 3rd party, the 5G system shall be able to monitor energy consumption for serving this 3rd party, independently from NG-RAN deployment scenarios.</w:t>
              </w:r>
            </w:ins>
          </w:p>
          <w:p w14:paraId="15EA50C1" w14:textId="612322B9" w:rsidR="00050505" w:rsidRDefault="00050505" w:rsidP="00050505">
            <w:pPr>
              <w:pStyle w:val="EX"/>
              <w:ind w:left="2148" w:hanging="1864"/>
              <w:rPr>
                <w:ins w:id="488" w:author="LEMOTHEUX Julien INNOV/IT-S" w:date="2025-08-04T11:26:00Z"/>
              </w:rPr>
            </w:pPr>
            <w:ins w:id="489" w:author="LEMOTHEUX Julien INNOV/IT-S" w:date="2025-08-04T11:26:00Z">
              <w:r w:rsidRPr="00C93293">
                <w:t>[</w:t>
              </w:r>
              <w:r>
                <w:t>22.882-</w:t>
              </w:r>
              <w:r w:rsidRPr="00C93293">
                <w:t>CPR 6.</w:t>
              </w:r>
              <w:r>
                <w:t>3-4</w:t>
              </w:r>
              <w:r w:rsidRPr="00C93293">
                <w:t>]</w:t>
              </w:r>
              <w:r w:rsidRPr="00C93293">
                <w:tab/>
              </w:r>
              <w:r w:rsidRPr="002124F6">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ins>
            <w:ins w:id="490" w:author="Richard Bradbury (2025-09-03)" w:date="2025-09-03T22:06:00Z" w16du:dateUtc="2025-09-03T21:06:00Z">
              <w:r w:rsidR="002D7ADC">
                <w:t>.</w:t>
              </w:r>
            </w:ins>
            <w:ins w:id="491" w:author="LEMOTHEUX Julien INNOV/IT-S" w:date="2025-08-04T11:26:00Z">
              <w:del w:id="492" w:author="Richard Bradbury (2025-09-03)" w:date="2025-09-03T22:06:00Z" w16du:dateUtc="2025-09-03T21:06:00Z">
                <w:r w:rsidRPr="002124F6" w:rsidDel="002D7ADC">
                  <w:delText>,</w:delText>
                </w:r>
              </w:del>
            </w:ins>
          </w:p>
          <w:p w14:paraId="552941C1" w14:textId="41DA84C6" w:rsidR="00EC6F7E" w:rsidRPr="00EC6F7E" w:rsidRDefault="00EC6F7E">
            <w:pPr>
              <w:keepLines/>
              <w:ind w:left="2290" w:hanging="2006"/>
              <w:pPrChange w:id="493" w:author="LEMOTHEUX Julien INNOV/IT-S" w:date="2025-06-16T16:15:00Z">
                <w:pPr>
                  <w:keepLines/>
                  <w:ind w:left="2148" w:hanging="1864"/>
                </w:pPr>
              </w:pPrChange>
            </w:pPr>
            <w:r w:rsidRPr="00EC6F7E">
              <w:t>[</w:t>
            </w:r>
            <w:ins w:id="494" w:author="LEMOTHEUX Julien INNOV/IT-S" w:date="2025-06-16T16:15:00Z">
              <w:r w:rsidR="00083766">
                <w:t>22.</w:t>
              </w:r>
            </w:ins>
            <w:ins w:id="495" w:author="LEMOTHEUX Julien INNOV/IT-S" w:date="2025-06-16T16:13:00Z">
              <w:r w:rsidR="00946CCA">
                <w:t>882-</w:t>
              </w:r>
            </w:ins>
            <w:r w:rsidRPr="00EC6F7E">
              <w:t>CPR 6.4-1]</w:t>
            </w:r>
            <w:r w:rsidRPr="00EC6F7E">
              <w:tab/>
              <w:t>Subject to operator’s policy and agreement with 3rd party, the 5G system shall be able to expose information on energy consumption for serving this 3rd party.</w:t>
            </w:r>
          </w:p>
          <w:p w14:paraId="2ACC6C78" w14:textId="6340BB07" w:rsidR="00EC6F7E" w:rsidRPr="00EC6F7E" w:rsidRDefault="00EC6F7E">
            <w:pPr>
              <w:keepLines/>
              <w:ind w:left="2290" w:hanging="2006"/>
              <w:pPrChange w:id="496" w:author="LEMOTHEUX Julien INNOV/IT-S" w:date="2025-06-16T16:15:00Z">
                <w:pPr>
                  <w:keepLines/>
                  <w:ind w:left="1702" w:hanging="1418"/>
                </w:pPr>
              </w:pPrChange>
            </w:pPr>
            <w:r w:rsidRPr="00EC6F7E">
              <w:t>[</w:t>
            </w:r>
            <w:ins w:id="497" w:author="LEMOTHEUX Julien INNOV/IT-S" w:date="2025-06-16T16:15:00Z">
              <w:r w:rsidR="00083766">
                <w:t>22.</w:t>
              </w:r>
            </w:ins>
            <w:ins w:id="498" w:author="LEMOTHEUX Julien INNOV/IT-S" w:date="2025-06-16T16:14:00Z">
              <w:r w:rsidR="00AF4D22">
                <w:t>882-</w:t>
              </w:r>
            </w:ins>
            <w:r w:rsidRPr="00EC6F7E">
              <w:t>CPR 6.4-2]</w:t>
            </w:r>
            <w:r w:rsidRPr="00EC6F7E">
              <w:tab/>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7F6A0BE2" w14:textId="58148AB1" w:rsidR="00EC6F7E" w:rsidRPr="00EC6F7E" w:rsidRDefault="00EC6F7E">
            <w:pPr>
              <w:keepLines/>
              <w:ind w:left="2290" w:hanging="2006"/>
              <w:pPrChange w:id="499" w:author="LEMOTHEUX Julien INNOV/IT-S" w:date="2025-06-16T16:15:00Z">
                <w:pPr>
                  <w:keepLines/>
                  <w:ind w:left="1702" w:hanging="1418"/>
                </w:pPr>
              </w:pPrChange>
            </w:pPr>
            <w:r w:rsidRPr="00EC6F7E">
              <w:t>[</w:t>
            </w:r>
            <w:ins w:id="500" w:author="LEMOTHEUX Julien INNOV/IT-S" w:date="2025-06-16T16:15:00Z">
              <w:r w:rsidR="00083766">
                <w:t>22.</w:t>
              </w:r>
            </w:ins>
            <w:ins w:id="501" w:author="LEMOTHEUX Julien INNOV/IT-S" w:date="2025-06-16T16:14:00Z">
              <w:r w:rsidR="00AF4D22">
                <w:t>882-</w:t>
              </w:r>
            </w:ins>
            <w:r w:rsidRPr="00EC6F7E">
              <w:t>CPR 6.4-3]</w:t>
            </w:r>
            <w:r w:rsidRPr="00EC6F7E">
              <w:tab/>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2256EA91" w14:textId="3DDC9789" w:rsidR="00EC6F7E" w:rsidRPr="00EC6F7E" w:rsidRDefault="00EC6F7E">
            <w:pPr>
              <w:keepLines/>
              <w:ind w:left="2290" w:hanging="2006"/>
              <w:pPrChange w:id="502" w:author="LEMOTHEUX Julien INNOV/IT-S" w:date="2025-06-16T16:15:00Z">
                <w:pPr>
                  <w:keepLines/>
                  <w:ind w:left="1702" w:hanging="1418"/>
                </w:pPr>
              </w:pPrChange>
            </w:pPr>
            <w:r w:rsidRPr="00EC6F7E">
              <w:t>[</w:t>
            </w:r>
            <w:ins w:id="503" w:author="LEMOTHEUX Julien INNOV/IT-S" w:date="2025-06-16T16:15:00Z">
              <w:r w:rsidR="00083766">
                <w:t>22.</w:t>
              </w:r>
            </w:ins>
            <w:ins w:id="504" w:author="LEMOTHEUX Julien INNOV/IT-S" w:date="2025-06-16T16:14:00Z">
              <w:r w:rsidR="00AF4D22">
                <w:t>882-</w:t>
              </w:r>
            </w:ins>
            <w:r w:rsidRPr="00EC6F7E">
              <w:t>CPR 6.4-4]</w:t>
            </w:r>
            <w:r w:rsidRPr="00EC6F7E">
              <w:tab/>
              <w:t>Based on operator policy and agreement with 3rd party, the 5G system shall be able to expose energy consumption information and prediction on energy consumption of the 5G network per application service to the 3rd party.</w:t>
            </w:r>
          </w:p>
          <w:p w14:paraId="29EB3BD7" w14:textId="400E054C" w:rsidR="009F52C5" w:rsidRDefault="00EC6F7E">
            <w:pPr>
              <w:keepLines/>
              <w:ind w:left="2290" w:hanging="2006"/>
              <w:rPr>
                <w:ins w:id="505" w:author="LEMOTHEUX Julien INNOV/IT-S" w:date="2025-06-16T16:14:00Z"/>
              </w:rPr>
              <w:pPrChange w:id="506" w:author="LEMOTHEUX Julien INNOV/IT-S" w:date="2025-06-16T16:15:00Z">
                <w:pPr>
                  <w:keepLines/>
                  <w:ind w:left="1702" w:hanging="1418"/>
                </w:pPr>
              </w:pPrChange>
            </w:pPr>
            <w:r w:rsidRPr="00EC6F7E">
              <w:t>[</w:t>
            </w:r>
            <w:ins w:id="507" w:author="LEMOTHEUX Julien INNOV/IT-S" w:date="2025-06-16T16:15:00Z">
              <w:r w:rsidR="00083766">
                <w:t>22.</w:t>
              </w:r>
            </w:ins>
            <w:ins w:id="508" w:author="LEMOTHEUX Julien INNOV/IT-S" w:date="2025-06-16T16:14:00Z">
              <w:r w:rsidR="00AF4D22">
                <w:t>882-</w:t>
              </w:r>
            </w:ins>
            <w:r w:rsidRPr="00EC6F7E">
              <w:rPr>
                <w:rFonts w:eastAsia="PMingLiU"/>
                <w:lang w:eastAsia="zh-TW"/>
              </w:rPr>
              <w:t>CPR 6.4-</w:t>
            </w:r>
            <w:r w:rsidRPr="00EC6F7E">
              <w:rPr>
                <w:rFonts w:eastAsia="SimSun"/>
                <w:lang w:eastAsia="zh-CN"/>
              </w:rPr>
              <w:t>5</w:t>
            </w:r>
            <w:r w:rsidRPr="00EC6F7E">
              <w:t>]</w:t>
            </w:r>
            <w:r w:rsidRPr="00EC6F7E">
              <w:tab/>
              <w:t>Subject to operator’s policy and agreement with 3rd party, the 5G system shall support a mechanism for the 3rd party to provide current or predicted energy consumption information over a specific period of time.</w:t>
            </w:r>
          </w:p>
          <w:p w14:paraId="5896D1D2" w14:textId="034C624C" w:rsidR="00AF4D22" w:rsidRDefault="00AF4D22" w:rsidP="00083766">
            <w:pPr>
              <w:pStyle w:val="Normalaftertable"/>
              <w:spacing w:before="240"/>
              <w:ind w:left="2290" w:hanging="1984"/>
              <w:rPr>
                <w:ins w:id="509" w:author="LEMOTHEUX Julien INNOV/IT-S" w:date="2025-06-16T16:16:00Z"/>
              </w:rPr>
            </w:pPr>
            <w:ins w:id="510" w:author="LEMOTHEUX Julien INNOV/IT-S" w:date="2025-06-16T16:14:00Z">
              <w:r w:rsidRPr="00083766">
                <w:rPr>
                  <w:rStyle w:val="Strong"/>
                  <w:b w:val="0"/>
                  <w:bCs w:val="0"/>
                </w:rPr>
                <w:t>[</w:t>
              </w:r>
            </w:ins>
            <w:ins w:id="511" w:author="LEMOTHEUX Julien INNOV/IT-S" w:date="2025-06-16T16:15:00Z">
              <w:r w:rsidR="00083766" w:rsidRPr="00083766">
                <w:rPr>
                  <w:rStyle w:val="Strong"/>
                  <w:b w:val="0"/>
                  <w:bCs w:val="0"/>
                </w:rPr>
                <w:t>22.</w:t>
              </w:r>
            </w:ins>
            <w:ins w:id="512" w:author="LEMOTHEUX Julien INNOV/IT-S" w:date="2025-06-16T16:14:00Z">
              <w:r w:rsidRPr="00083766">
                <w:rPr>
                  <w:rStyle w:val="Strong"/>
                  <w:b w:val="0"/>
                  <w:bCs w:val="0"/>
                </w:rPr>
                <w:t>883-</w:t>
              </w:r>
              <w:r w:rsidR="00083766" w:rsidRPr="00083766">
                <w:rPr>
                  <w:rStyle w:val="Strong"/>
                  <w:b w:val="0"/>
                  <w:bCs w:val="0"/>
                </w:rPr>
                <w:t>CPR 6.1.1-1</w:t>
              </w:r>
            </w:ins>
            <w:ins w:id="513" w:author="LEMOTHEUX Julien INNOV/IT-S" w:date="2025-06-16T16:15:00Z">
              <w:r w:rsidR="00083766" w:rsidRPr="00083766">
                <w:rPr>
                  <w:rStyle w:val="Strong"/>
                  <w:b w:val="0"/>
                  <w:bCs w:val="0"/>
                </w:rPr>
                <w:t>]</w:t>
              </w:r>
            </w:ins>
            <w:ins w:id="514" w:author="Richard Bradbury (2025-09-03)" w:date="2025-09-03T22:07:00Z" w16du:dateUtc="2025-09-03T21:07:00Z">
              <w:r w:rsidR="002D7ADC">
                <w:rPr>
                  <w:rStyle w:val="Strong"/>
                  <w:b w:val="0"/>
                  <w:bCs w:val="0"/>
                </w:rPr>
                <w:tab/>
              </w:r>
            </w:ins>
            <w:ins w:id="515" w:author="LEMOTHEUX Julien INNOV/IT-S" w:date="2025-06-16T16:16:00Z">
              <w:r w:rsidR="00D960D0" w:rsidRPr="002D7ADC">
                <w:t>Subject to operator’s policy, regulatory requirements and user consent, the 5G network shall be able to collect, and expose to authorized 3rd parties, the carbon equivalent emissions resulting from the use of the communication service, related to one or more specific UEs of home network subscribers (e.g. fleet of vehicles, IoT devices, company phones etc), over a specific time period (e.g. month etc).</w:t>
              </w:r>
            </w:ins>
          </w:p>
          <w:p w14:paraId="6EE66911" w14:textId="11BA3AD4" w:rsidR="00D960D0" w:rsidRDefault="00D960D0" w:rsidP="00083766">
            <w:pPr>
              <w:pStyle w:val="Normalaftertable"/>
              <w:spacing w:before="240"/>
              <w:ind w:left="2290" w:hanging="1984"/>
              <w:rPr>
                <w:ins w:id="516" w:author="LEMOTHEUX Julien INNOV/IT-S" w:date="2025-06-16T16:18:00Z"/>
              </w:rPr>
            </w:pPr>
            <w:ins w:id="517" w:author="LEMOTHEUX Julien INNOV/IT-S" w:date="2025-06-16T16:16:00Z">
              <w:r w:rsidRPr="00083766">
                <w:rPr>
                  <w:rStyle w:val="Strong"/>
                  <w:b w:val="0"/>
                  <w:bCs w:val="0"/>
                </w:rPr>
                <w:t>[22.883-CPR 6.1.1-</w:t>
              </w:r>
            </w:ins>
            <w:ins w:id="518" w:author="LEMOTHEUX Julien INNOV/IT-S" w:date="2025-06-16T16:17:00Z">
              <w:r w:rsidR="00E8334E">
                <w:rPr>
                  <w:rStyle w:val="Strong"/>
                  <w:b w:val="0"/>
                  <w:bCs w:val="0"/>
                </w:rPr>
                <w:t>2</w:t>
              </w:r>
            </w:ins>
            <w:ins w:id="519" w:author="LEMOTHEUX Julien INNOV/IT-S" w:date="2025-06-16T16:16:00Z">
              <w:r w:rsidRPr="002D7ADC">
                <w:t>]</w:t>
              </w:r>
            </w:ins>
            <w:ins w:id="520" w:author="Richard Bradbury (2025-09-03)" w:date="2025-09-03T22:07:00Z" w16du:dateUtc="2025-09-03T21:07:00Z">
              <w:r w:rsidR="002D7ADC">
                <w:tab/>
              </w:r>
            </w:ins>
            <w:ins w:id="521" w:author="LEMOTHEUX Julien INNOV/IT-S" w:date="2025-06-16T16:17:00Z">
              <w:r w:rsidR="005C1FDE" w:rsidRPr="002D7ADC">
                <w:t>Subject to operator’s policy and user consent, the 5G network shall be able to expose to an authorized 3rd party information about network energy consumption and carbon equivalent emissions for a specific service data flow.</w:t>
              </w:r>
            </w:ins>
          </w:p>
          <w:p w14:paraId="587E9540" w14:textId="2D2CFCD0" w:rsidR="005C1FDE" w:rsidRDefault="005C1FDE" w:rsidP="00083766">
            <w:pPr>
              <w:pStyle w:val="Normalaftertable"/>
              <w:spacing w:before="240"/>
              <w:ind w:left="2290" w:hanging="1984"/>
              <w:rPr>
                <w:ins w:id="522" w:author="LEMOTHEUX Julien INNOV/IT-S" w:date="2025-06-16T16:18:00Z"/>
              </w:rPr>
            </w:pPr>
            <w:ins w:id="523" w:author="LEMOTHEUX Julien INNOV/IT-S" w:date="2025-06-16T16:18:00Z">
              <w:r w:rsidRPr="00083766">
                <w:rPr>
                  <w:rStyle w:val="Strong"/>
                  <w:b w:val="0"/>
                  <w:bCs w:val="0"/>
                </w:rPr>
                <w:lastRenderedPageBreak/>
                <w:t>[22.883-CPR 6.1.1-</w:t>
              </w:r>
              <w:r w:rsidR="00A02AAC">
                <w:rPr>
                  <w:rStyle w:val="Strong"/>
                  <w:b w:val="0"/>
                  <w:bCs w:val="0"/>
                </w:rPr>
                <w:t>3</w:t>
              </w:r>
              <w:r w:rsidRPr="006C487D">
                <w:t>]</w:t>
              </w:r>
            </w:ins>
            <w:ins w:id="524" w:author="Richard Bradbury (2025-09-03)" w:date="2025-09-03T22:07:00Z" w16du:dateUtc="2025-09-03T21:07:00Z">
              <w:r w:rsidR="002D7ADC">
                <w:tab/>
              </w:r>
            </w:ins>
            <w:ins w:id="525" w:author="LEMOTHEUX Julien INNOV/IT-S" w:date="2025-06-16T16:18:00Z">
              <w:r w:rsidR="00C82818" w:rsidRPr="00C82818">
                <w:t>Subject to operator’s policy, regulatory requirements and user consent, the 5G system shall be able to expose to an authorized 3rd party the current and expected energy related characteristics of the network resources used in serving a UE.</w:t>
              </w:r>
            </w:ins>
          </w:p>
          <w:p w14:paraId="7B71941D" w14:textId="60693769" w:rsidR="00C82818" w:rsidRPr="002D7ADC" w:rsidRDefault="00C82818">
            <w:pPr>
              <w:pStyle w:val="Normalaftertable"/>
              <w:spacing w:before="240"/>
              <w:ind w:left="2290" w:hanging="1984"/>
              <w:rPr>
                <w:rFonts w:eastAsia="SimSun"/>
              </w:rPr>
              <w:pPrChange w:id="526" w:author="LEMOTHEUX Julien INNOV/IT-S" w:date="2025-06-16T16:15:00Z">
                <w:pPr>
                  <w:keepLines/>
                  <w:ind w:left="1702" w:hanging="1418"/>
                </w:pPr>
              </w:pPrChange>
            </w:pPr>
            <w:ins w:id="527" w:author="LEMOTHEUX Julien INNOV/IT-S" w:date="2025-06-16T16:18:00Z">
              <w:r>
                <w:rPr>
                  <w:rStyle w:val="Strong"/>
                  <w:b w:val="0"/>
                  <w:bCs w:val="0"/>
                </w:rPr>
                <w:t>[</w:t>
              </w:r>
              <w:r w:rsidRPr="00083766">
                <w:rPr>
                  <w:rStyle w:val="Strong"/>
                  <w:b w:val="0"/>
                  <w:bCs w:val="0"/>
                </w:rPr>
                <w:t>22.883-CPR 6.1.1-</w:t>
              </w:r>
              <w:r>
                <w:rPr>
                  <w:rStyle w:val="Strong"/>
                  <w:b w:val="0"/>
                  <w:bCs w:val="0"/>
                </w:rPr>
                <w:t>4</w:t>
              </w:r>
              <w:r w:rsidRPr="006C487D">
                <w:t>]</w:t>
              </w:r>
            </w:ins>
            <w:ins w:id="528" w:author="Richard Bradbury (2025-09-03)" w:date="2025-09-03T22:07:00Z" w16du:dateUtc="2025-09-03T21:07:00Z">
              <w:r w:rsidR="002D7ADC">
                <w:tab/>
              </w:r>
            </w:ins>
            <w:ins w:id="529" w:author="LEMOTHEUX Julien INNOV/IT-S" w:date="2025-06-16T16:19:00Z">
              <w:r w:rsidR="00015D37" w:rsidRPr="00015D37">
                <w:t>Subject to operator’s policy, regulatory requirements and user consent, the 5G system shall be able to provide UEs with information related to the current energy-related characteristics of their serving network.</w:t>
              </w:r>
            </w:ins>
          </w:p>
        </w:tc>
      </w:tr>
    </w:tbl>
    <w:p w14:paraId="2D34A9DC" w14:textId="1C8D08BA" w:rsidR="00075AD9" w:rsidRPr="00EC6F7E" w:rsidRDefault="00075AD9" w:rsidP="00EC6F7E">
      <w:pPr>
        <w:keepNext/>
      </w:pPr>
    </w:p>
    <w:p w14:paraId="5244056E" w14:textId="77777777" w:rsidR="00EC6F7E" w:rsidRPr="00EC6F7E" w:rsidRDefault="00EC6F7E" w:rsidP="00EC6F7E">
      <w:pPr>
        <w:keepLines/>
      </w:pPr>
      <w:r w:rsidRPr="00EC6F7E">
        <w:t>Additional potential requirements identified from related work:</w:t>
      </w:r>
    </w:p>
    <w:tbl>
      <w:tblPr>
        <w:tblStyle w:val="Grilledutableau1"/>
        <w:tblW w:w="0" w:type="auto"/>
        <w:tblLook w:val="04A0" w:firstRow="1" w:lastRow="0" w:firstColumn="1" w:lastColumn="0" w:noHBand="0" w:noVBand="1"/>
      </w:tblPr>
      <w:tblGrid>
        <w:gridCol w:w="9629"/>
      </w:tblGrid>
      <w:tr w:rsidR="00EC6F7E" w:rsidRPr="00EC6F7E" w14:paraId="1C8B2A83" w14:textId="77777777" w:rsidTr="006C487D">
        <w:tc>
          <w:tcPr>
            <w:tcW w:w="9629" w:type="dxa"/>
            <w:tcBorders>
              <w:top w:val="single" w:sz="4" w:space="0" w:color="auto"/>
              <w:left w:val="single" w:sz="4" w:space="0" w:color="auto"/>
              <w:bottom w:val="single" w:sz="4" w:space="0" w:color="auto"/>
              <w:right w:val="single" w:sz="4" w:space="0" w:color="auto"/>
            </w:tcBorders>
            <w:hideMark/>
          </w:tcPr>
          <w:p w14:paraId="16913471" w14:textId="77777777" w:rsidR="00EC6F7E" w:rsidRPr="00EC6F7E" w:rsidRDefault="00EC6F7E" w:rsidP="00EC6F7E">
            <w:pPr>
              <w:keepLines/>
              <w:ind w:left="1702" w:hanging="1418"/>
            </w:pPr>
            <w:r w:rsidRPr="00EC6F7E">
              <w:t>[PR 1-1]</w:t>
            </w:r>
            <w:r w:rsidRPr="00EC6F7E">
              <w:tab/>
              <w:t>Where possible, it is required to reuse existing mechanisms (e.g., UE data collection and reporting architecture as in TS 26.531 [21]) and information for exposure of energy-related information.</w:t>
            </w:r>
          </w:p>
          <w:p w14:paraId="5B95809B" w14:textId="77777777" w:rsidR="00EC6F7E" w:rsidRPr="00EC6F7E" w:rsidRDefault="00EC6F7E" w:rsidP="00EC6F7E">
            <w:pPr>
              <w:keepLines/>
              <w:ind w:left="1702" w:hanging="1418"/>
            </w:pPr>
            <w:r w:rsidRPr="00EC6F7E">
              <w:t>[PR 1-2]</w:t>
            </w:r>
            <w:r w:rsidRPr="00EC6F7E">
              <w:tab/>
              <w:t>It is required to reuse commonly supported client data reporting formats for energy-related information exposure when possible.</w:t>
            </w:r>
          </w:p>
          <w:p w14:paraId="1173A4EF" w14:textId="77777777" w:rsidR="00EC6F7E" w:rsidRPr="00EC6F7E" w:rsidRDefault="00EC6F7E" w:rsidP="00EC6F7E">
            <w:pPr>
              <w:keepLines/>
              <w:ind w:left="1702" w:hanging="1418"/>
            </w:pPr>
            <w:r w:rsidRPr="00EC6F7E">
              <w:t>[PR 1-3]</w:t>
            </w:r>
            <w:r w:rsidRPr="00EC6F7E">
              <w:tab/>
              <w:t>It is required that the 5GMS Client is able to obtain energy-related information from the UE, allowing it to optimise the media delivery sessions it is handling in an energy-efficient manner.</w:t>
            </w:r>
          </w:p>
        </w:tc>
      </w:tr>
    </w:tbl>
    <w:p w14:paraId="28E55F6C" w14:textId="21EA9438" w:rsidR="006B09FE" w:rsidRDefault="006B09FE" w:rsidP="002D7ADC">
      <w:pPr>
        <w:rPr>
          <w:lang w:eastAsia="en-GB"/>
        </w:rPr>
      </w:pPr>
    </w:p>
    <w:p w14:paraId="6AD264AB" w14:textId="063E9DE6" w:rsidR="00A06BF5" w:rsidRPr="001C09C5" w:rsidRDefault="000779C6" w:rsidP="000779C6">
      <w:pPr>
        <w:pStyle w:val="Changenext"/>
      </w:pPr>
      <w:bookmarkStart w:id="530" w:name="_Toc183102242"/>
      <w:bookmarkStart w:id="531" w:name="_Toc187660839"/>
      <w:bookmarkStart w:id="532" w:name="_Toc183194716"/>
      <w:bookmarkStart w:id="533" w:name="_Toc193473745"/>
      <w:r w:rsidRPr="000779C6">
        <w:t>Key Issue #2: Energy-related monitoring and measurement</w:t>
      </w:r>
    </w:p>
    <w:p w14:paraId="7981F42D" w14:textId="27925513" w:rsidR="00E8025C" w:rsidRPr="00E8025C" w:rsidRDefault="00E8025C" w:rsidP="00E8025C">
      <w:pPr>
        <w:keepNext/>
        <w:keepLines/>
        <w:spacing w:before="120"/>
        <w:ind w:left="1134" w:hanging="1134"/>
        <w:outlineLvl w:val="2"/>
        <w:rPr>
          <w:rFonts w:ascii="Arial" w:hAnsi="Arial"/>
          <w:sz w:val="28"/>
        </w:rPr>
      </w:pPr>
      <w:bookmarkStart w:id="534" w:name="_Toc183102243"/>
      <w:bookmarkStart w:id="535" w:name="_Toc187660840"/>
      <w:bookmarkStart w:id="536" w:name="_Toc183194717"/>
      <w:bookmarkStart w:id="537" w:name="_Toc193473746"/>
      <w:bookmarkEnd w:id="530"/>
      <w:bookmarkEnd w:id="531"/>
      <w:bookmarkEnd w:id="532"/>
      <w:bookmarkEnd w:id="533"/>
      <w:r w:rsidRPr="00E8025C">
        <w:rPr>
          <w:rFonts w:ascii="Arial" w:hAnsi="Arial"/>
          <w:sz w:val="28"/>
        </w:rPr>
        <w:t>6.2.1</w:t>
      </w:r>
      <w:del w:id="538" w:author="Richard Bradbury" w:date="2025-11-12T16:46:00Z" w16du:dateUtc="2025-11-12T16:46:00Z">
        <w:r w:rsidRPr="00E8025C" w:rsidDel="001A04D3">
          <w:rPr>
            <w:rFonts w:ascii="Arial" w:hAnsi="Arial"/>
            <w:sz w:val="28"/>
          </w:rPr>
          <w:delText xml:space="preserve"> </w:delText>
        </w:r>
      </w:del>
      <w:r w:rsidRPr="00E8025C">
        <w:rPr>
          <w:rFonts w:ascii="Arial" w:hAnsi="Arial"/>
          <w:sz w:val="28"/>
        </w:rPr>
        <w:tab/>
        <w:t>Description</w:t>
      </w:r>
      <w:bookmarkEnd w:id="534"/>
      <w:bookmarkEnd w:id="535"/>
      <w:bookmarkEnd w:id="536"/>
      <w:bookmarkEnd w:id="537"/>
    </w:p>
    <w:p w14:paraId="09815537" w14:textId="77777777" w:rsidR="00E8025C" w:rsidRPr="00E8025C" w:rsidRDefault="00E8025C" w:rsidP="000779C6">
      <w:pPr>
        <w:keepLines/>
      </w:pPr>
      <w:r w:rsidRPr="00E8025C">
        <w:t>The measurement of energy consumption by media services is an essential pre-requisite to facilitate efficient energy use and energy saving. The environmental impact of the consumption of media services depends various system actors: equipment manufacturers, networks, datacentre operators, service providers but also users through their usage behaviour.</w:t>
      </w:r>
    </w:p>
    <w:p w14:paraId="41AEE3FD" w14:textId="77777777" w:rsidR="00E8025C" w:rsidRDefault="00E8025C" w:rsidP="00E8025C">
      <w:r w:rsidRPr="00E8025C">
        <w:t>Requirements of monitoring and measurement relating to energy consumption and efficiency have already been defined by 3GPP in TR 22.882 [56] but those requirements are only related to energy consumption monitoring of the 5G network or 5G System. TR 23.700-66 [20] studies and identifies potential enhancements to the 5G System (e.g. including network energy related information exposure, and enhancement of subscription and policy control to enable energy efficiency as a service criterion) with the dual aims of (i) improving energy efficiency and (ii) supporting energy saving in the network, taking the EnergyServ requirements in TS 22.261 [5] into consideration.</w:t>
      </w:r>
    </w:p>
    <w:p w14:paraId="0A0AFA47" w14:textId="516E80A3" w:rsidR="007C1BFB" w:rsidRDefault="00266575" w:rsidP="007C1BFB">
      <w:pPr>
        <w:rPr>
          <w:ins w:id="539" w:author="LEMOTHEUX Julien INNOV/IT-S" w:date="2025-06-16T16:32:00Z"/>
        </w:rPr>
      </w:pPr>
      <w:ins w:id="540" w:author="LEMOTHEUX Julien INNOV/IT-S" w:date="2025-06-16T16:38:00Z">
        <w:r>
          <w:t xml:space="preserve">In addition </w:t>
        </w:r>
      </w:ins>
      <w:ins w:id="541" w:author="Richard Bradbury (2025-09-03)" w:date="2025-09-03T22:09:00Z" w16du:dateUtc="2025-09-03T21:09:00Z">
        <w:r w:rsidR="002D7ADC">
          <w:t>to</w:t>
        </w:r>
      </w:ins>
      <w:ins w:id="542" w:author="LEMOTHEUX Julien INNOV/IT-S" w:date="2025-06-16T16:38:00Z">
        <w:r>
          <w:t xml:space="preserve"> energy consumption, </w:t>
        </w:r>
      </w:ins>
      <w:ins w:id="543" w:author="LEMOTHEUX Julien INNOV/IT-S" w:date="2025-06-16T16:33:00Z">
        <w:r w:rsidR="00636EB0">
          <w:t>TR</w:t>
        </w:r>
      </w:ins>
      <w:ins w:id="544" w:author="Richard Bradbury (2025-09-03)" w:date="2025-09-03T22:09:00Z" w16du:dateUtc="2025-09-03T21:09:00Z">
        <w:r w:rsidR="002D7ADC">
          <w:t> </w:t>
        </w:r>
      </w:ins>
      <w:ins w:id="545" w:author="LEMOTHEUX Julien INNOV/IT-S" w:date="2025-06-16T16:33:00Z">
        <w:r w:rsidR="00636EB0">
          <w:t>22.883</w:t>
        </w:r>
      </w:ins>
      <w:ins w:id="546" w:author="Richard Bradbury (2025-09-03)" w:date="2025-09-03T22:09:00Z" w16du:dateUtc="2025-09-03T21:09:00Z">
        <w:r w:rsidR="002D7ADC">
          <w:t> </w:t>
        </w:r>
      </w:ins>
      <w:ins w:id="547" w:author="LEMOTHEUX Julien INNOV/IT-S" w:date="2025-06-16T16:33:00Z">
        <w:r w:rsidR="00636EB0">
          <w:t>[</w:t>
        </w:r>
      </w:ins>
      <w:ins w:id="548" w:author="LEMOTHEUX Julien INNOV/IT-S" w:date="2025-06-16T16:34:00Z">
        <w:r w:rsidR="00636EB0">
          <w:t>85]</w:t>
        </w:r>
      </w:ins>
      <w:ins w:id="549" w:author="LEMOTHEUX Julien INNOV/IT-S" w:date="2025-06-16T16:38:00Z">
        <w:r w:rsidR="00CF7590">
          <w:t xml:space="preserve"> </w:t>
        </w:r>
      </w:ins>
      <w:ins w:id="550" w:author="Richard Bradbury (2025-09-03)" w:date="2025-09-03T22:10:00Z" w16du:dateUtc="2025-09-03T21:10:00Z">
        <w:r w:rsidR="007C1BFB">
          <w:t xml:space="preserve">identifies requirements concerning the </w:t>
        </w:r>
      </w:ins>
      <w:ins w:id="551" w:author="LEMOTHEUX Julien INNOV/IT-S" w:date="2025-06-16T16:34:00Z">
        <w:r w:rsidR="0099286C" w:rsidRPr="0099286C">
          <w:t>energy-related characteristic</w:t>
        </w:r>
      </w:ins>
      <w:ins w:id="552" w:author="LEMOTHEUX Julien INNOV/IT-S" w:date="2025-06-16T16:40:00Z">
        <w:r w:rsidR="00746654">
          <w:t>s</w:t>
        </w:r>
      </w:ins>
      <w:ins w:id="553" w:author="LEMOTHEUX Julien INNOV/IT-S" w:date="2025-06-16T16:34:00Z">
        <w:r w:rsidR="0099286C">
          <w:t xml:space="preserve"> needed to reduce </w:t>
        </w:r>
      </w:ins>
      <w:ins w:id="554" w:author="Richard Bradbury (2025-09-03)" w:date="2025-09-03T22:10:00Z" w16du:dateUtc="2025-09-03T21:10:00Z">
        <w:r w:rsidR="007C1BFB">
          <w:t xml:space="preserve">the </w:t>
        </w:r>
      </w:ins>
      <w:ins w:id="555" w:author="LEMOTHEUX Julien INNOV/IT-S" w:date="2025-06-16T16:34:00Z">
        <w:r w:rsidR="0099286C">
          <w:t xml:space="preserve">environmental impact </w:t>
        </w:r>
      </w:ins>
      <w:ins w:id="556" w:author="LEMOTHEUX Julien INNOV/IT-S" w:date="2025-06-16T16:35:00Z">
        <w:r w:rsidR="00C44F30">
          <w:t>of media services</w:t>
        </w:r>
      </w:ins>
      <w:ins w:id="557" w:author="LEMOTHEUX Julien INNOV/IT-S" w:date="2025-06-16T16:36:00Z">
        <w:r w:rsidR="001B2A6F">
          <w:t>,</w:t>
        </w:r>
      </w:ins>
      <w:ins w:id="558" w:author="LEMOTHEUX Julien INNOV/IT-S" w:date="2025-06-16T16:40:00Z">
        <w:r w:rsidR="00746654">
          <w:t xml:space="preserve"> </w:t>
        </w:r>
      </w:ins>
      <w:ins w:id="559" w:author="Richard Bradbury (2025-09-03)" w:date="2025-09-03T22:15:00Z" w16du:dateUtc="2025-09-03T21:15:00Z">
        <w:r w:rsidR="007C1BFB">
          <w:t xml:space="preserve">of </w:t>
        </w:r>
      </w:ins>
      <w:ins w:id="560" w:author="LEMOTHEUX Julien INNOV/IT-S" w:date="2025-06-16T16:40:00Z">
        <w:r w:rsidR="00746654">
          <w:t>which</w:t>
        </w:r>
      </w:ins>
      <w:ins w:id="561" w:author="LEMOTHEUX Julien INNOV/IT-S" w:date="2025-06-16T16:41:00Z">
        <w:r w:rsidR="00746654">
          <w:t xml:space="preserve"> the</w:t>
        </w:r>
      </w:ins>
      <w:ins w:id="562" w:author="LEMOTHEUX Julien INNOV/IT-S" w:date="2025-06-16T16:36:00Z">
        <w:r w:rsidR="001B2A6F">
          <w:t xml:space="preserve"> </w:t>
        </w:r>
        <w:r w:rsidR="001E1B5A" w:rsidRPr="001E1B5A">
          <w:t xml:space="preserve">energy supply mix, </w:t>
        </w:r>
      </w:ins>
      <w:ins w:id="563" w:author="LEMOTHEUX Julien INNOV/IT-S" w:date="2025-06-16T16:41:00Z">
        <w:r w:rsidR="00746654">
          <w:t xml:space="preserve">the </w:t>
        </w:r>
      </w:ins>
      <w:ins w:id="564" w:author="LEMOTHEUX Julien INNOV/IT-S" w:date="2025-06-16T16:36:00Z">
        <w:r w:rsidR="001E1B5A" w:rsidRPr="001E1B5A">
          <w:t xml:space="preserve">carbon footprint, </w:t>
        </w:r>
      </w:ins>
      <w:ins w:id="565" w:author="LEMOTHEUX Julien INNOV/IT-S" w:date="2025-06-16T16:41:00Z">
        <w:r w:rsidR="00746654">
          <w:t xml:space="preserve">the </w:t>
        </w:r>
      </w:ins>
      <w:ins w:id="566" w:author="LEMOTHEUX Julien INNOV/IT-S" w:date="2025-06-16T16:36:00Z">
        <w:r w:rsidR="001E1B5A" w:rsidRPr="001E1B5A">
          <w:t xml:space="preserve">energy capacity and </w:t>
        </w:r>
      </w:ins>
      <w:ins w:id="567" w:author="LEMOTHEUX Julien INNOV/IT-S" w:date="2025-06-16T16:41:00Z">
        <w:r w:rsidR="00746654">
          <w:t xml:space="preserve">the </w:t>
        </w:r>
      </w:ins>
      <w:ins w:id="568" w:author="LEMOTHEUX Julien INNOV/IT-S" w:date="2025-06-16T16:36:00Z">
        <w:r w:rsidR="001E1B5A" w:rsidRPr="001E1B5A">
          <w:t>availability conditions</w:t>
        </w:r>
      </w:ins>
      <w:ins w:id="569" w:author="LEMOTHEUX Julien INNOV/IT-S" w:date="2025-06-16T16:37:00Z">
        <w:r w:rsidR="001E1B5A">
          <w:t xml:space="preserve"> are relevant.</w:t>
        </w:r>
      </w:ins>
    </w:p>
    <w:p w14:paraId="6D6D45E9" w14:textId="77777777" w:rsidR="00E8025C" w:rsidRPr="00E8025C" w:rsidRDefault="00E8025C" w:rsidP="00E8025C">
      <w:r w:rsidRPr="00E8025C">
        <w:t>The purpose of this Key Issue is to extend the above work, by studying and identifying potential enhancements to energy-related monitoring and measurement aspects (including UE-related energy information measurement and monitoring) in the context of the following media delivery architectures, applications and services namely the 5G Media Streaming System according to TS 26.501 [23], 5G Multicast–Broadcast User Services according to TS 26.502 [58], the Real-time Media Communication according to TS 26.506 [59], Split rendering Media session Enabler according to TS 26.565 [65], etc.</w:t>
      </w:r>
    </w:p>
    <w:p w14:paraId="141FF628" w14:textId="3868FC9C" w:rsidR="00E8025C" w:rsidRPr="00E8025C" w:rsidRDefault="00E8025C" w:rsidP="00E8025C">
      <w:r w:rsidRPr="00E8025C">
        <w:t xml:space="preserve">The most efficient way to address energy saving in this context is to consider the complete end-to-end media delivery chain, seeking to understand how decisions made </w:t>
      </w:r>
      <w:ins w:id="570" w:author="Richard Bradbury (2025-09-03)" w:date="2025-09-03T22:11:00Z" w16du:dateUtc="2025-09-03T21:11:00Z">
        <w:r w:rsidR="007C1BFB">
          <w:t>at</w:t>
        </w:r>
      </w:ins>
      <w:r w:rsidRPr="00E8025C">
        <w:t xml:space="preserve"> one end of the chain impact </w:t>
      </w:r>
      <w:ins w:id="571" w:author="LEMOTHEUX Julien INNOV/IT-S" w:date="2025-06-16T16:42:00Z">
        <w:r w:rsidR="00142386">
          <w:t>energy-related charact</w:t>
        </w:r>
        <w:r w:rsidR="002F1310">
          <w:t>eristics</w:t>
        </w:r>
      </w:ins>
      <w:r w:rsidRPr="00E8025C">
        <w:t xml:space="preserve"> </w:t>
      </w:r>
      <w:ins w:id="572" w:author="Richard Bradbury (2025-09-03)" w:date="2025-09-03T22:11:00Z" w16du:dateUtc="2025-09-03T21:11:00Z">
        <w:r w:rsidR="007C1BFB">
          <w:t>at the</w:t>
        </w:r>
      </w:ins>
      <w:r w:rsidRPr="00E8025C">
        <w:t xml:space="preserve"> other end of the workflow. As explained in clause 4.2.2, UE data collection has been defined to monitor QoE in the 5G system. But energy-related information is missing.</w:t>
      </w:r>
    </w:p>
    <w:p w14:paraId="29330F69" w14:textId="77777777" w:rsidR="00E8025C" w:rsidRPr="00E8025C" w:rsidRDefault="00E8025C" w:rsidP="00E8025C">
      <w:pPr>
        <w:keepLines/>
        <w:ind w:left="1135" w:hanging="851"/>
      </w:pPr>
      <w:r w:rsidRPr="00E8025C">
        <w:t>NOTE 1:</w:t>
      </w:r>
      <w:r w:rsidRPr="00E8025C">
        <w:tab/>
        <w:t>It is presumed that the user has granted consent for its UE data to be collected, reported and subsequently exposed by means outside the scope of the study or following normative work.</w:t>
      </w:r>
    </w:p>
    <w:p w14:paraId="26E2EF6F" w14:textId="77777777" w:rsidR="00E8025C" w:rsidRPr="00E8025C" w:rsidRDefault="00E8025C" w:rsidP="00E8025C">
      <w:pPr>
        <w:keepLines/>
        <w:ind w:left="1135" w:hanging="851"/>
      </w:pPr>
      <w:r w:rsidRPr="00E8025C">
        <w:t>NOTE 2:</w:t>
      </w:r>
      <w:r w:rsidRPr="00E8025C">
        <w:tab/>
        <w:t>The collection, reporting and exposure of location-based UE data is expected to comply with regional regulatory requirements and may be further limited by MNO policy.</w:t>
      </w:r>
    </w:p>
    <w:p w14:paraId="6B084951" w14:textId="77777777" w:rsidR="00E8025C" w:rsidRPr="00E8025C" w:rsidRDefault="00E8025C" w:rsidP="00E8025C">
      <w:r w:rsidRPr="00E8025C">
        <w:lastRenderedPageBreak/>
        <w:t>In this context, the subsequent analysis by this Key Issue will consider the following questions:</w:t>
      </w:r>
    </w:p>
    <w:p w14:paraId="37F19A05" w14:textId="77777777" w:rsidR="00E8025C" w:rsidRPr="00E8025C" w:rsidRDefault="00E8025C" w:rsidP="00E8025C">
      <w:pPr>
        <w:ind w:left="568" w:hanging="284"/>
      </w:pPr>
      <w:r w:rsidRPr="00E8025C">
        <w:t>1.</w:t>
      </w:r>
      <w:r w:rsidRPr="00E8025C">
        <w:tab/>
        <w:t>Which UE energy-related information will be collected to measure, correlate, and optimize energy usage across the entire streaming distribution chain?</w:t>
      </w:r>
    </w:p>
    <w:p w14:paraId="4AAE7361" w14:textId="77777777" w:rsidR="00E8025C" w:rsidRPr="00E8025C" w:rsidRDefault="00E8025C" w:rsidP="00E8025C">
      <w:pPr>
        <w:ind w:left="568" w:hanging="284"/>
      </w:pPr>
      <w:r w:rsidRPr="00E8025C">
        <w:t>2.</w:t>
      </w:r>
      <w:r w:rsidRPr="00E8025C">
        <w:tab/>
        <w:t>Can existing methods be leveraged to measure/monitor the identified UE energy-related information?</w:t>
      </w:r>
    </w:p>
    <w:p w14:paraId="218D279B" w14:textId="77777777" w:rsidR="00E8025C" w:rsidRPr="00E8025C" w:rsidRDefault="00E8025C" w:rsidP="00E8025C">
      <w:pPr>
        <w:ind w:left="568" w:hanging="284"/>
      </w:pPr>
      <w:r w:rsidRPr="00E8025C">
        <w:t>3.</w:t>
      </w:r>
      <w:r w:rsidRPr="00E8025C">
        <w:tab/>
        <w:t>Which UE entity is appropriate to measure this UE energy-related information?</w:t>
      </w:r>
    </w:p>
    <w:p w14:paraId="3F353735" w14:textId="77777777" w:rsidR="00E8025C" w:rsidRPr="00E8025C" w:rsidRDefault="00E8025C" w:rsidP="00E8025C">
      <w:pPr>
        <w:rPr>
          <w:color w:val="000000"/>
          <w:lang w:eastAsia="zh-CN"/>
        </w:rPr>
      </w:pPr>
      <w:r w:rsidRPr="00E8025C">
        <w:t>This issue is even more important for advanced media services such as XR services, Split Rendered media services, etc. which are expected to incur substantial energy consumption both at the device and network levels, presenting significant challenges for operators and service providers.</w:t>
      </w:r>
    </w:p>
    <w:p w14:paraId="7793B42F" w14:textId="77777777" w:rsidR="00E8025C" w:rsidRPr="00E8025C" w:rsidRDefault="00E8025C" w:rsidP="00E8025C">
      <w:r w:rsidRPr="00E8025C">
        <w:t>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reduces 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erience for service users.</w:t>
      </w:r>
    </w:p>
    <w:p w14:paraId="7874574C" w14:textId="77777777" w:rsidR="00E8025C" w:rsidRPr="00E8025C" w:rsidRDefault="00E8025C" w:rsidP="00E8025C">
      <w:r w:rsidRPr="00E8025C">
        <w:t>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of its application service across specified service levels. Monitoring of application energy consumption may occur periodically or may be event-triggered, depending on the ASP's requirements, which are typically outlined in the Service Level Agreement (SLA). The MNO and ASP may agree on a certain energy efficiency target for the application service and optionally for given service levels.</w:t>
      </w:r>
    </w:p>
    <w:p w14:paraId="2245F1ED" w14:textId="77777777" w:rsidR="00E8025C" w:rsidRPr="00E8025C" w:rsidRDefault="00E8025C" w:rsidP="00E8025C">
      <w:r w:rsidRPr="00E8025C">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05ED98D" w14:textId="77777777" w:rsidR="00E8025C" w:rsidRPr="00E8025C" w:rsidRDefault="00E8025C" w:rsidP="00E8025C">
      <w:pPr>
        <w:keepNext/>
        <w:keepLines/>
        <w:spacing w:before="120"/>
        <w:ind w:left="1134" w:hanging="1134"/>
        <w:outlineLvl w:val="2"/>
        <w:rPr>
          <w:rFonts w:ascii="Arial" w:hAnsi="Arial"/>
          <w:sz w:val="28"/>
        </w:rPr>
      </w:pPr>
      <w:bookmarkStart w:id="573" w:name="_Toc183102244"/>
      <w:bookmarkStart w:id="574" w:name="_Toc187660841"/>
      <w:bookmarkStart w:id="575" w:name="_Toc183194718"/>
      <w:bookmarkStart w:id="576" w:name="_Toc193473747"/>
      <w:r w:rsidRPr="00E8025C">
        <w:rPr>
          <w:rFonts w:ascii="Arial" w:hAnsi="Arial"/>
          <w:sz w:val="28"/>
        </w:rPr>
        <w:t>6.2.2</w:t>
      </w:r>
      <w:r w:rsidRPr="00E8025C">
        <w:rPr>
          <w:rFonts w:ascii="Arial" w:hAnsi="Arial"/>
          <w:sz w:val="28"/>
        </w:rPr>
        <w:tab/>
        <w:t>Potential requirements</w:t>
      </w:r>
      <w:bookmarkEnd w:id="573"/>
      <w:bookmarkEnd w:id="574"/>
      <w:bookmarkEnd w:id="575"/>
      <w:bookmarkEnd w:id="576"/>
      <w:del w:id="577" w:author="Richard Bradbury (2026-02-02)" w:date="2026-02-02T15:35:00Z" w16du:dateUtc="2026-02-02T15:35:00Z">
        <w:r w:rsidRPr="00E8025C" w:rsidDel="000779C6">
          <w:rPr>
            <w:rFonts w:ascii="Arial" w:hAnsi="Arial"/>
            <w:sz w:val="28"/>
          </w:rPr>
          <w:delText xml:space="preserve"> </w:delText>
        </w:r>
      </w:del>
    </w:p>
    <w:p w14:paraId="01CCE8DE" w14:textId="769A6FA1" w:rsidR="00E8025C" w:rsidRPr="00E8025C" w:rsidRDefault="00E8025C" w:rsidP="00E8025C">
      <w:pPr>
        <w:keepNext/>
      </w:pPr>
      <w:r w:rsidRPr="00E8025C">
        <w:t xml:space="preserve">Clause 6.3 in TR 22.882 [56] </w:t>
      </w:r>
      <w:ins w:id="578" w:author="LEMOTHEUX Julien INNOV/IT-S" w:date="2025-06-16T16:52:00Z">
        <w:r w:rsidR="00E00F69">
          <w:t>and clause</w:t>
        </w:r>
      </w:ins>
      <w:ins w:id="579" w:author="Richard Bradbury (2025-09-03)" w:date="2025-09-03T22:12:00Z" w16du:dateUtc="2025-09-03T21:12:00Z">
        <w:r w:rsidR="007C1BFB">
          <w:t> </w:t>
        </w:r>
      </w:ins>
      <w:ins w:id="580" w:author="LEMOTHEUX Julien INNOV/IT-S" w:date="2025-06-16T16:52:00Z">
        <w:r w:rsidR="00E00F69">
          <w:t>6.1.4</w:t>
        </w:r>
        <w:r w:rsidR="00E00F69" w:rsidRPr="00EC6F7E">
          <w:t xml:space="preserve"> </w:t>
        </w:r>
        <w:r w:rsidR="00E00F69">
          <w:t>in TR</w:t>
        </w:r>
      </w:ins>
      <w:ins w:id="581" w:author="Richard Bradbury (2025-09-03)" w:date="2025-09-03T22:12:00Z" w16du:dateUtc="2025-09-03T21:12:00Z">
        <w:r w:rsidR="007C1BFB">
          <w:t> </w:t>
        </w:r>
      </w:ins>
      <w:ins w:id="582" w:author="LEMOTHEUX Julien INNOV/IT-S" w:date="2025-06-16T16:52:00Z">
        <w:r w:rsidR="00E00F69">
          <w:t>22.883</w:t>
        </w:r>
      </w:ins>
      <w:ins w:id="583" w:author="Richard Bradbury (2025-09-03)" w:date="2025-09-03T22:12:00Z" w16du:dateUtc="2025-09-03T21:12:00Z">
        <w:r w:rsidR="007C1BFB">
          <w:t> </w:t>
        </w:r>
      </w:ins>
      <w:ins w:id="584" w:author="LEMOTHEUX Julien INNOV/IT-S" w:date="2025-06-16T16:52:00Z">
        <w:r w:rsidR="00E00F69">
          <w:t xml:space="preserve">[85] </w:t>
        </w:r>
      </w:ins>
      <w:r w:rsidRPr="00E8025C">
        <w:t>contain</w:t>
      </w:r>
      <w:del w:id="585" w:author="LEMOTHEUX Julien INNOV/IT-S" w:date="2025-06-16T16:52:00Z">
        <w:r w:rsidRPr="00E8025C" w:rsidDel="00E00F69">
          <w:delText>s</w:delText>
        </w:r>
      </w:del>
      <w:r w:rsidRPr="00E8025C">
        <w:t xml:space="preserve"> the consolidated requirements extracted from use cases, related to monitoring and measurement related with this Key Issue: </w:t>
      </w:r>
    </w:p>
    <w:tbl>
      <w:tblPr>
        <w:tblStyle w:val="Grilledutableau2"/>
        <w:tblW w:w="0" w:type="auto"/>
        <w:tblLook w:val="04A0" w:firstRow="1" w:lastRow="0" w:firstColumn="1" w:lastColumn="0" w:noHBand="0" w:noVBand="1"/>
      </w:tblPr>
      <w:tblGrid>
        <w:gridCol w:w="9629"/>
      </w:tblGrid>
      <w:tr w:rsidR="00E8025C" w:rsidRPr="00E8025C" w14:paraId="0DD5D3B2" w14:textId="77777777" w:rsidTr="006C487D">
        <w:tc>
          <w:tcPr>
            <w:tcW w:w="9629" w:type="dxa"/>
            <w:tcBorders>
              <w:top w:val="single" w:sz="4" w:space="0" w:color="auto"/>
              <w:left w:val="single" w:sz="4" w:space="0" w:color="auto"/>
              <w:bottom w:val="single" w:sz="4" w:space="0" w:color="auto"/>
              <w:right w:val="single" w:sz="4" w:space="0" w:color="auto"/>
            </w:tcBorders>
            <w:hideMark/>
          </w:tcPr>
          <w:p w14:paraId="2D0E3CD4" w14:textId="1AB5FE5B" w:rsidR="00E8025C" w:rsidRPr="00E8025C" w:rsidRDefault="00E8025C" w:rsidP="00E00F69">
            <w:pPr>
              <w:keepLines/>
              <w:ind w:left="2290" w:hanging="2006"/>
            </w:pPr>
            <w:r w:rsidRPr="00E8025C">
              <w:t>[</w:t>
            </w:r>
            <w:ins w:id="586" w:author="LEMOTHEUX Julien INNOV/IT-S" w:date="2025-06-16T16:51:00Z">
              <w:r w:rsidR="003B2CBE">
                <w:t>22.882-</w:t>
              </w:r>
            </w:ins>
            <w:r w:rsidRPr="00E8025C">
              <w:t>CPR 6.3-1]</w:t>
            </w:r>
            <w:r w:rsidRPr="00E8025C">
              <w:tab/>
              <w:t>Subject to operator's policy, the 5G network shall support energy consumption monitoring at per network slice and per subscriber granularity.</w:t>
            </w:r>
          </w:p>
          <w:p w14:paraId="164062FE" w14:textId="77777777" w:rsidR="00E8025C" w:rsidRPr="00E8025C" w:rsidRDefault="00E8025C" w:rsidP="007C1BFB">
            <w:pPr>
              <w:pStyle w:val="NO"/>
            </w:pPr>
            <w:r w:rsidRPr="00E8025C">
              <w:t>NOTE </w:t>
            </w:r>
            <w:r w:rsidRPr="00E8025C">
              <w:rPr>
                <w:rFonts w:eastAsia="SimSun"/>
                <w:lang w:eastAsia="zh-CN"/>
              </w:rPr>
              <w:t>1</w:t>
            </w:r>
            <w:r w:rsidRPr="00E8025C">
              <w:t>:</w:t>
            </w:r>
            <w:r w:rsidRPr="00E8025C">
              <w:tab/>
              <w:t xml:space="preserve">Energy consumption monitoring as described in the preceding requirement is done by means of averaging or applying a statistical model. The requirement does not imply that some form of 'real time' monitoring is </w:t>
            </w:r>
            <w:r w:rsidRPr="007C1BFB">
              <w:t>required</w:t>
            </w:r>
            <w:r w:rsidRPr="00E8025C">
              <w:t>.</w:t>
            </w:r>
            <w:r w:rsidRPr="00E8025C">
              <w:rPr>
                <w:rFonts w:eastAsia="SimSun"/>
                <w:lang w:eastAsia="zh-CN"/>
              </w:rPr>
              <w:t xml:space="preserve"> </w:t>
            </w:r>
            <w:r w:rsidRPr="00E8025C">
              <w:t>The granularity of the subscription policies can either apply to the subscriber (all services), or to particular services.</w:t>
            </w:r>
          </w:p>
          <w:p w14:paraId="3F2269D0" w14:textId="6F1B64B3" w:rsidR="00E8025C" w:rsidRPr="00E8025C" w:rsidRDefault="00E8025C">
            <w:pPr>
              <w:keepLines/>
              <w:ind w:left="2290" w:hanging="2006"/>
              <w:pPrChange w:id="587" w:author="LEMOTHEUX Julien INNOV/IT-S" w:date="2025-06-16T16:53:00Z">
                <w:pPr>
                  <w:keepLines/>
                  <w:ind w:left="1702" w:hanging="1418"/>
                </w:pPr>
              </w:pPrChange>
            </w:pPr>
            <w:r w:rsidRPr="00E8025C">
              <w:t>[</w:t>
            </w:r>
            <w:ins w:id="588" w:author="LEMOTHEUX Julien INNOV/IT-S" w:date="2025-06-16T16:51:00Z">
              <w:r w:rsidR="003B2CBE">
                <w:t>22.882-</w:t>
              </w:r>
            </w:ins>
            <w:r w:rsidRPr="00E8025C">
              <w:t>CPR 6.3-2]</w:t>
            </w:r>
            <w:r w:rsidRPr="00E8025C">
              <w:tab/>
              <w:t>Subject to operator’s policy and agreement with 3rd party, the 5G system shall be able to monitor energy consumption for serving this 3rd party, independently from NG-RAN deployment scenarios.</w:t>
            </w:r>
          </w:p>
          <w:p w14:paraId="26422B9A" w14:textId="77777777" w:rsidR="00E8025C" w:rsidRPr="00E8025C" w:rsidRDefault="00E8025C" w:rsidP="007C1BFB">
            <w:pPr>
              <w:pStyle w:val="NO"/>
              <w:rPr>
                <w:rFonts w:eastAsia="SimSun"/>
              </w:rPr>
            </w:pPr>
            <w:r w:rsidRPr="00E8025C">
              <w:rPr>
                <w:rFonts w:eastAsia="SimSun"/>
              </w:rPr>
              <w:t>NOTE 2:</w:t>
            </w:r>
            <w:r w:rsidRPr="00E8025C">
              <w:rPr>
                <w:rFonts w:eastAsia="SimSun"/>
              </w:rPr>
              <w:tab/>
              <w:t xml:space="preserve">The granularity of energy consumption measurement could vary according to different situations, for example, when several </w:t>
            </w:r>
            <w:r w:rsidRPr="007C1BFB">
              <w:rPr>
                <w:rFonts w:eastAsia="SimSun"/>
              </w:rPr>
              <w:t>services</w:t>
            </w:r>
            <w:r w:rsidRPr="00E8025C">
              <w:rPr>
                <w:rFonts w:eastAsia="SimSun"/>
              </w:rPr>
              <w:t xml:space="preserve"> share a same network slice, etc.</w:t>
            </w:r>
          </w:p>
          <w:p w14:paraId="538F8105" w14:textId="77777777" w:rsidR="00E8025C" w:rsidRPr="007C1BFB" w:rsidRDefault="00E8025C" w:rsidP="007C1BFB">
            <w:pPr>
              <w:pStyle w:val="NO"/>
            </w:pPr>
            <w:r w:rsidRPr="007C1BFB">
              <w:rPr>
                <w:rFonts w:eastAsia="SimSun"/>
              </w:rPr>
              <w:t>NOTE 3:</w:t>
            </w:r>
            <w:r w:rsidRPr="007C1BFB">
              <w:rPr>
                <w:rFonts w:eastAsia="SimSun"/>
              </w:rPr>
              <w:tab/>
              <w:t>The energy consumption information can be related to the network resources of network slice, NPNs, etc.</w:t>
            </w:r>
          </w:p>
          <w:p w14:paraId="435580FF" w14:textId="7894CF0E" w:rsidR="00E8025C" w:rsidRPr="00E8025C" w:rsidRDefault="00E8025C">
            <w:pPr>
              <w:keepLines/>
              <w:ind w:left="2290" w:hanging="2006"/>
              <w:pPrChange w:id="589" w:author="LEMOTHEUX Julien INNOV/IT-S" w:date="2025-06-16T16:53:00Z">
                <w:pPr>
                  <w:keepLines/>
                  <w:ind w:left="1702" w:hanging="1418"/>
                </w:pPr>
              </w:pPrChange>
            </w:pPr>
            <w:r w:rsidRPr="00E8025C">
              <w:t>[</w:t>
            </w:r>
            <w:ins w:id="590" w:author="LEMOTHEUX Julien INNOV/IT-S" w:date="2025-06-16T16:51:00Z">
              <w:r w:rsidR="003B2CBE">
                <w:t>22.882-</w:t>
              </w:r>
            </w:ins>
            <w:r w:rsidRPr="00E8025C">
              <w:t>CPR 6.3-3]</w:t>
            </w:r>
            <w:r w:rsidRPr="00E8025C">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4064C5E" w14:textId="77777777" w:rsidR="00E8025C" w:rsidRDefault="00E8025C" w:rsidP="007C1BFB">
            <w:pPr>
              <w:pStyle w:val="NO"/>
              <w:rPr>
                <w:ins w:id="591" w:author="LEMOTHEUX Julien INNOV/IT-S" w:date="2025-06-16T16:52:00Z"/>
              </w:rPr>
            </w:pPr>
            <w:r w:rsidRPr="00E8025C">
              <w:t>NOTE 4:</w:t>
            </w:r>
            <w:r w:rsidRPr="00E8025C">
              <w:tab/>
              <w:t xml:space="preserve">The network performance statistic information </w:t>
            </w:r>
            <w:r w:rsidRPr="007C1BFB">
              <w:t>could</w:t>
            </w:r>
            <w:r w:rsidRPr="00E8025C">
              <w:t xml:space="preserve"> be the data rate, packet delay and packet loss, etc.</w:t>
            </w:r>
          </w:p>
          <w:p w14:paraId="42428ADB" w14:textId="52F406D2" w:rsidR="00E00F69" w:rsidRPr="00E8025C" w:rsidRDefault="00E00F69">
            <w:pPr>
              <w:pStyle w:val="NO"/>
              <w:ind w:left="2290" w:hanging="2006"/>
              <w:pPrChange w:id="592" w:author="LEMOTHEUX Julien INNOV/IT-S" w:date="2025-06-16T16:53:00Z">
                <w:pPr>
                  <w:keepLines/>
                  <w:ind w:left="1135" w:hanging="851"/>
                </w:pPr>
              </w:pPrChange>
            </w:pPr>
            <w:ins w:id="593" w:author="LEMOTHEUX Julien INNOV/IT-S" w:date="2025-06-16T16:53:00Z">
              <w:r>
                <w:lastRenderedPageBreak/>
                <w:t>[22.883-CPR 6.1.4-1]</w:t>
              </w:r>
            </w:ins>
            <w:ins w:id="594" w:author="Richard Bradbury (2025-09-03)" w:date="2025-09-03T22:13:00Z" w16du:dateUtc="2025-09-03T21:13:00Z">
              <w:r w:rsidR="007C1BFB">
                <w:tab/>
              </w:r>
            </w:ins>
            <w:ins w:id="595" w:author="LEMOTHEUX Julien INNOV/IT-S" w:date="2025-06-16T16:54:00Z">
              <w:r w:rsidR="005975C2" w:rsidRPr="005975C2">
                <w: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t>
              </w:r>
            </w:ins>
          </w:p>
        </w:tc>
      </w:tr>
    </w:tbl>
    <w:p w14:paraId="5F2708DD" w14:textId="77777777" w:rsidR="00E8025C" w:rsidRPr="00E8025C" w:rsidRDefault="00E8025C" w:rsidP="00E8025C">
      <w:pPr>
        <w:rPr>
          <w:lang w:eastAsia="zh-CN"/>
        </w:rPr>
      </w:pPr>
    </w:p>
    <w:p w14:paraId="778BDEC6" w14:textId="77777777" w:rsidR="00E8025C" w:rsidRPr="00E8025C" w:rsidRDefault="00E8025C" w:rsidP="00E8025C">
      <w:pPr>
        <w:rPr>
          <w:lang w:eastAsia="zh-CN"/>
        </w:rPr>
      </w:pPr>
      <w:r w:rsidRPr="00E8025C">
        <w:rPr>
          <w:lang w:eastAsia="zh-CN"/>
        </w:rPr>
        <w:t>Based on </w:t>
      </w:r>
      <w:r w:rsidRPr="00E8025C">
        <w:t>TS 28.310 </w:t>
      </w:r>
      <w:r w:rsidRPr="00E8025C">
        <w:rPr>
          <w:lang w:eastAsia="zh-CN"/>
        </w:rPr>
        <w:t>[2] and other related work in 3GPP, the following potential requirements need to be considered in this Key Issue:</w:t>
      </w:r>
    </w:p>
    <w:tbl>
      <w:tblPr>
        <w:tblStyle w:val="Grilledutableau2"/>
        <w:tblW w:w="0" w:type="auto"/>
        <w:tblLook w:val="04A0" w:firstRow="1" w:lastRow="0" w:firstColumn="1" w:lastColumn="0" w:noHBand="0" w:noVBand="1"/>
      </w:tblPr>
      <w:tblGrid>
        <w:gridCol w:w="9629"/>
      </w:tblGrid>
      <w:tr w:rsidR="00E8025C" w:rsidRPr="00E8025C" w14:paraId="1D64042F" w14:textId="77777777" w:rsidTr="006C487D">
        <w:tc>
          <w:tcPr>
            <w:tcW w:w="9631" w:type="dxa"/>
          </w:tcPr>
          <w:p w14:paraId="4BEE3FA0" w14:textId="77777777" w:rsidR="00E8025C" w:rsidRPr="00E8025C" w:rsidRDefault="00E8025C" w:rsidP="00E8025C">
            <w:pPr>
              <w:keepLines/>
              <w:ind w:left="1702" w:hanging="1418"/>
            </w:pPr>
            <w:r w:rsidRPr="00E8025C">
              <w:t>[PR 2-1]</w:t>
            </w:r>
            <w:r w:rsidRPr="00E8025C">
              <w:tab/>
              <w:t>Where possible, it is required to reuse existing mechanisms (e.g., UE data collection and reporting architecture as in TS 26.531 [21]) and information for measurement and monitoring of energy-related information.</w:t>
            </w:r>
          </w:p>
          <w:p w14:paraId="0E0BB3F8" w14:textId="77777777" w:rsidR="00E8025C" w:rsidRPr="00E8025C" w:rsidRDefault="00E8025C" w:rsidP="00E8025C">
            <w:pPr>
              <w:keepLines/>
              <w:ind w:left="1702" w:hanging="1418"/>
            </w:pPr>
            <w:r w:rsidRPr="00E8025C">
              <w:t>[PR 2-2]</w:t>
            </w:r>
            <w:r w:rsidRPr="00E8025C">
              <w:tab/>
              <w:t>It is required to reuse commonly supported client data metrics for energy-related information measurement and monitoring when possible.</w:t>
            </w:r>
          </w:p>
          <w:p w14:paraId="7203F893" w14:textId="77777777" w:rsidR="00E8025C" w:rsidRPr="00E8025C" w:rsidRDefault="00E8025C" w:rsidP="00E8025C">
            <w:pPr>
              <w:keepLines/>
              <w:ind w:left="1702" w:hanging="1418"/>
              <w:rPr>
                <w:lang w:eastAsia="zh-CN"/>
              </w:rPr>
            </w:pPr>
            <w:r w:rsidRPr="00E8025C">
              <w:t>[PR 2-3]</w:t>
            </w:r>
            <w:r w:rsidRPr="00E8025C">
              <w:tab/>
              <w:t>Based on the collected and/or predicted energy efficiency information exposed</w:t>
            </w:r>
            <w:r w:rsidRPr="00E8025C">
              <w:rPr>
                <w:rFonts w:eastAsia="Yu Mincho"/>
              </w:rPr>
              <w:t xml:space="preserve"> from the 5G System</w:t>
            </w:r>
            <w:r w:rsidRPr="00E8025C">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E8025C">
              <w:rPr>
                <w:noProof/>
              </w:rPr>
              <w:t>5GMS Application Provider, 5GMSd-Aware Application, 5GMSd Client, 5GMSd AF, and 5GMSd AS.</w:t>
            </w:r>
          </w:p>
        </w:tc>
      </w:tr>
    </w:tbl>
    <w:p w14:paraId="46E0071B" w14:textId="77777777" w:rsidR="001C09C5" w:rsidRDefault="001C09C5" w:rsidP="001C09C5"/>
    <w:p w14:paraId="5A390030" w14:textId="4F240D67" w:rsidR="00234E3B" w:rsidRPr="00F90395" w:rsidRDefault="000779C6" w:rsidP="000779C6">
      <w:pPr>
        <w:pStyle w:val="Changenext"/>
      </w:pPr>
      <w:r>
        <w:t>Additional Key Issue</w:t>
      </w:r>
      <w:r w:rsidR="00234E3B">
        <w:br/>
        <w:t xml:space="preserve">(All </w:t>
      </w:r>
      <w:r w:rsidR="00052EDD">
        <w:t>NEW TEXT)</w:t>
      </w:r>
    </w:p>
    <w:p w14:paraId="2D2CFB51" w14:textId="77777777" w:rsidR="005175B9" w:rsidRDefault="005175B9" w:rsidP="005175B9">
      <w:pPr>
        <w:pStyle w:val="Heading2"/>
      </w:pPr>
      <w:r>
        <w:t>6.4</w:t>
      </w:r>
      <w:r>
        <w:tab/>
      </w:r>
      <w:r>
        <w:tab/>
        <w:t>Key Issue #4: Energy-related configuration by the Application Service Provider for media delivery services</w:t>
      </w:r>
    </w:p>
    <w:p w14:paraId="31B22599" w14:textId="77777777" w:rsidR="005175B9" w:rsidRDefault="005175B9" w:rsidP="005175B9">
      <w:pPr>
        <w:pStyle w:val="Heading3"/>
      </w:pPr>
      <w:r>
        <w:t>6.4.1</w:t>
      </w:r>
      <w:r>
        <w:tab/>
        <w:t>Description</w:t>
      </w:r>
    </w:p>
    <w:p w14:paraId="1A5929E3" w14:textId="77777777" w:rsidR="005175B9" w:rsidRDefault="005175B9" w:rsidP="005175B9">
      <w:r>
        <w:t>As the demand to provide a service considering energy usage and types of energy sources grows, it becomes increasingly important for Application Service Providers to have control over the energy consumption of the networks they utilize. The use cases summarised in clause 5.1 highlight the necessity for the 5G System to support flexible, policy-driven mechanisms that enable the management of energy use at various levels, including subscription policies, charging, and service performance adjustments. These capabilities allow Application Service Providers to define maximum energy credits, associate energy consumption with billing, and enforce energy consumption limits, ensuring that services operate within sustainable parameters. Additionally, the ability to modify services based on energy-related information, target specific User Equipment for energy savings, and adapt network operations in response to energy supply variations empowers providers to optimize energy efficiency without compromising user experience. Supporting degraded service levels and enabling third-party interventions further underline the importance of integrating energy-aware configurations, which ultimately contribute to reducing the environmental impact of mobile networks while maintaining service quality and regulatory compliance.</w:t>
      </w:r>
    </w:p>
    <w:p w14:paraId="69A8B1FE" w14:textId="77777777" w:rsidR="005175B9" w:rsidRDefault="005175B9" w:rsidP="005175B9">
      <w:r>
        <w:t>In this context, this Key Issue will consider the following questions:</w:t>
      </w:r>
    </w:p>
    <w:p w14:paraId="07C156E3" w14:textId="77777777" w:rsidR="005175B9" w:rsidRDefault="005175B9" w:rsidP="005175B9">
      <w:pPr>
        <w:pStyle w:val="B1"/>
        <w:numPr>
          <w:ilvl w:val="0"/>
          <w:numId w:val="7"/>
        </w:numPr>
      </w:pPr>
      <w:r>
        <w:t>How can the ASP specify to the network the possibility to use 5G system capabilities to optimize energy consumption of its service?</w:t>
      </w:r>
    </w:p>
    <w:p w14:paraId="1F2EEE60" w14:textId="77777777" w:rsidR="005175B9" w:rsidRDefault="005175B9" w:rsidP="005175B9">
      <w:pPr>
        <w:pStyle w:val="B1"/>
        <w:numPr>
          <w:ilvl w:val="0"/>
          <w:numId w:val="7"/>
        </w:numPr>
      </w:pPr>
      <w:r>
        <w:t>How can the ASP specify to the network the possibility to degrade media delivery on its service and at which level?</w:t>
      </w:r>
    </w:p>
    <w:p w14:paraId="667B9D48" w14:textId="77777777" w:rsidR="005175B9" w:rsidRDefault="005175B9" w:rsidP="005175B9">
      <w:pPr>
        <w:pStyle w:val="Heading3"/>
      </w:pPr>
      <w:r>
        <w:lastRenderedPageBreak/>
        <w:t>6.4.2</w:t>
      </w:r>
      <w:r>
        <w:tab/>
        <w:t>Potential requirements</w:t>
      </w:r>
    </w:p>
    <w:p w14:paraId="2F4DCD24" w14:textId="265F84B5" w:rsidR="005175B9" w:rsidRDefault="005175B9" w:rsidP="005175B9">
      <w:pPr>
        <w:keepNext/>
      </w:pPr>
      <w:r>
        <w:t>Clause</w:t>
      </w:r>
      <w:r w:rsidR="001A04D3">
        <w:t>s</w:t>
      </w:r>
      <w:r>
        <w:t> 6.1 and</w:t>
      </w:r>
      <w:r w:rsidR="001A04D3">
        <w:t> </w:t>
      </w:r>
      <w:r>
        <w:t>6.2 in TR 22.882 [56], and clause</w:t>
      </w:r>
      <w:r w:rsidR="001A04D3">
        <w:t>s </w:t>
      </w:r>
      <w:r>
        <w:t xml:space="preserve">6.1.2 </w:t>
      </w:r>
      <w:r w:rsidR="001A04D3">
        <w:t>and </w:t>
      </w:r>
      <w:r>
        <w:t>6.1.3 in TR 22.883 [85] contain the consolidated requirements extracted from use cases related to energy-related configuration by the Application Service Provider related with this Key Issue:</w:t>
      </w:r>
    </w:p>
    <w:tbl>
      <w:tblPr>
        <w:tblStyle w:val="TableGrid"/>
        <w:tblW w:w="0" w:type="auto"/>
        <w:tblLook w:val="04A0" w:firstRow="1" w:lastRow="0" w:firstColumn="1" w:lastColumn="0" w:noHBand="0" w:noVBand="1"/>
      </w:tblPr>
      <w:tblGrid>
        <w:gridCol w:w="9629"/>
      </w:tblGrid>
      <w:tr w:rsidR="005175B9" w:rsidRPr="005175B9" w14:paraId="421C95C7" w14:textId="77777777" w:rsidTr="005175B9">
        <w:tc>
          <w:tcPr>
            <w:tcW w:w="9629" w:type="dxa"/>
            <w:tcBorders>
              <w:top w:val="single" w:sz="4" w:space="0" w:color="auto"/>
              <w:left w:val="single" w:sz="4" w:space="0" w:color="auto"/>
              <w:bottom w:val="single" w:sz="4" w:space="0" w:color="auto"/>
              <w:right w:val="single" w:sz="4" w:space="0" w:color="auto"/>
            </w:tcBorders>
            <w:hideMark/>
          </w:tcPr>
          <w:p w14:paraId="56C3ACD4" w14:textId="77777777" w:rsidR="005175B9" w:rsidRDefault="005175B9">
            <w:pPr>
              <w:pStyle w:val="EX"/>
              <w:ind w:left="2148" w:hanging="1864"/>
            </w:pPr>
            <w:r>
              <w:t>[22.882-CPR 6.1-1]</w:t>
            </w:r>
            <w:r>
              <w:tab/>
              <w:t>Subject to operator’s policy, the 5G system shall support subscription policies that define a maximum energy credit limit for services for services without QoS criteria.</w:t>
            </w:r>
          </w:p>
          <w:p w14:paraId="2BCA172F" w14:textId="77777777" w:rsidR="005175B9" w:rsidRDefault="005175B9">
            <w:pPr>
              <w:pStyle w:val="EX"/>
              <w:ind w:left="2148" w:hanging="1864"/>
            </w:pPr>
            <w:r>
              <w:t>[22.882-CPR 6.1-2]</w:t>
            </w:r>
            <w:r>
              <w:tab/>
              <w:t>Subject to operator’s policy, the 5G system shall support a means to associate energy consumption with charging information based on subscription policies for services without QoS criteria.</w:t>
            </w:r>
          </w:p>
          <w:p w14:paraId="02E83B92" w14:textId="77777777" w:rsidR="005175B9" w:rsidRDefault="005175B9">
            <w:pPr>
              <w:pStyle w:val="EX"/>
              <w:ind w:left="2148" w:hanging="1864"/>
            </w:pPr>
            <w:r>
              <w:t>[22.882-CPR 6.1-4]</w:t>
            </w:r>
            <w:r>
              <w:tab/>
              <w:t>Subject to operator’s policy, the 5G system shall support a means to define and enforce subscription policies that define a maximum energy consumption for services without QoS criteria.</w:t>
            </w:r>
          </w:p>
          <w:p w14:paraId="22420D2F" w14:textId="77777777" w:rsidR="005175B9" w:rsidRDefault="005175B9">
            <w:pPr>
              <w:pStyle w:val="EX"/>
              <w:ind w:left="2148" w:hanging="1864"/>
            </w:pPr>
            <w:r>
              <w:t>[22.882-CPR 6.1-8]</w:t>
            </w:r>
            <w:r>
              <w:tab/>
              <w:t>Subject to user consent and operator policy, 5G system shall be able to provide means to modify a communication service based on energy related information criteria based on subscription policies.</w:t>
            </w:r>
          </w:p>
          <w:p w14:paraId="5B007FF1" w14:textId="77777777" w:rsidR="005175B9" w:rsidRDefault="005175B9">
            <w:pPr>
              <w:pStyle w:val="EX"/>
              <w:ind w:left="2148" w:hanging="1864"/>
            </w:pPr>
            <w:r>
              <w:t>[22.882-CPR 6.1-9]</w:t>
            </w:r>
            <w:r>
              <w:tab/>
              <w:t>Subject to user consent, operator policy and regulatory requirements, the 5G system shall be able to provide means to operate part or the whole network according to energy consumption requirements, which may be based on subscription policies or requested by an authorized 3rd party.</w:t>
            </w:r>
          </w:p>
          <w:p w14:paraId="3D39366A" w14:textId="77777777" w:rsidR="005175B9" w:rsidRDefault="005175B9">
            <w:pPr>
              <w:pStyle w:val="EX"/>
              <w:ind w:left="2148" w:hanging="1864"/>
            </w:pPr>
            <w:r>
              <w:t>[22.882-CPR 6.2-2]</w:t>
            </w:r>
            <w:r>
              <w:tab/>
              <w:t>5G system shall support dynamic changes of energy states of network elements and network functions.</w:t>
            </w:r>
          </w:p>
          <w:p w14:paraId="56E94FA2" w14:textId="77777777" w:rsidR="005175B9" w:rsidRDefault="005175B9">
            <w:pPr>
              <w:pStyle w:val="EX"/>
              <w:ind w:left="2148" w:hanging="1864"/>
            </w:pPr>
            <w:r>
              <w:t>[22.883-CPR 6.1.2-2]</w:t>
            </w:r>
            <w:r>
              <w:tab/>
              <w:t>Subject to operator’s policy, regulatory requirements and user consent, the 5G network shall support subscription policies that include alternative (i.e. degraded) service performance (e.g. QoS parameters, maximum bitrate) of services with QoS criteria for energy saving reasons.</w:t>
            </w:r>
          </w:p>
          <w:p w14:paraId="4FA0CC7F" w14:textId="77777777" w:rsidR="005175B9" w:rsidRDefault="005175B9">
            <w:pPr>
              <w:pStyle w:val="EX"/>
              <w:ind w:left="2148" w:hanging="1864"/>
            </w:pPr>
            <w:r>
              <w:t>[22.883-CPR 6.1.2-3]</w:t>
            </w:r>
            <w:r>
              <w:tab/>
              <w:t>Subject to operator’s policy, the 5G network shall be able to support a means to target per UE energy saving actions, based on subscription policies.</w:t>
            </w:r>
          </w:p>
          <w:p w14:paraId="66D20B63" w14:textId="77777777" w:rsidR="005175B9" w:rsidRDefault="005175B9">
            <w:pPr>
              <w:pStyle w:val="EX"/>
              <w:ind w:left="2148" w:hanging="1864"/>
            </w:pPr>
            <w:r>
              <w:t>[22.883-CPR 6.1.2-4]</w:t>
            </w:r>
            <w:r>
              <w:tab/>
              <w:t>Subject to operators’ policy, regulatory requirements, 5G network shall provide mechanisms to adjust communication service (e.g. user plane path, suitable Service Hosting Environment, defer background traffic delivery) considering the change of energy supply mix of the network as one of the factors.</w:t>
            </w:r>
          </w:p>
          <w:p w14:paraId="230BBA58" w14:textId="77777777" w:rsidR="005175B9" w:rsidRDefault="005175B9">
            <w:pPr>
              <w:pStyle w:val="EX"/>
              <w:ind w:left="2148" w:hanging="1864"/>
            </w:pPr>
            <w:r>
              <w:t>[22.883-CPR 6.1.3-1]</w:t>
            </w:r>
            <w:r>
              <w:tab/>
              <w:t>Subject to operator’s policy and regulatory requirements, the 5G network shall be able to trigger charging events corresponding to an impacted UE when degrading performance of services with QoS criteria (e.g. to a lower bitrate) in order to achieve energy saving.</w:t>
            </w:r>
          </w:p>
          <w:p w14:paraId="13F89298" w14:textId="77777777" w:rsidR="005175B9" w:rsidRDefault="005175B9">
            <w:pPr>
              <w:pStyle w:val="EX"/>
              <w:ind w:left="2148" w:hanging="1864"/>
            </w:pPr>
            <w:r>
              <w:t>[22.883-CPR 6.1.3-1]</w:t>
            </w:r>
            <w:r>
              <w:tab/>
              <w: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t>
            </w:r>
          </w:p>
        </w:tc>
      </w:tr>
    </w:tbl>
    <w:p w14:paraId="15ACFFBC" w14:textId="77777777" w:rsidR="000779C6" w:rsidRDefault="000779C6" w:rsidP="000779C6"/>
    <w:p w14:paraId="47CC07F0" w14:textId="77777777" w:rsidR="000779C6" w:rsidRPr="00F90395" w:rsidRDefault="000779C6" w:rsidP="000779C6">
      <w:pPr>
        <w:pStyle w:val="Changenext"/>
      </w:pPr>
      <w:r>
        <w:lastRenderedPageBreak/>
        <w:t>Additional Key Issue</w:t>
      </w:r>
      <w:r>
        <w:br/>
        <w:t>(All NEW TEXT)</w:t>
      </w:r>
    </w:p>
    <w:p w14:paraId="3DF83A64" w14:textId="1887329A" w:rsidR="00297291" w:rsidRDefault="00297291" w:rsidP="00297291">
      <w:pPr>
        <w:pStyle w:val="Heading2"/>
      </w:pPr>
      <w:r>
        <w:t>6.5</w:t>
      </w:r>
      <w:r>
        <w:tab/>
      </w:r>
      <w:r>
        <w:tab/>
        <w:t>Key Issue #5: Media Application Server Energy management</w:t>
      </w:r>
    </w:p>
    <w:p w14:paraId="76E4E877" w14:textId="77777777" w:rsidR="00297291" w:rsidRDefault="00297291" w:rsidP="00297291">
      <w:pPr>
        <w:pStyle w:val="Heading3"/>
      </w:pPr>
      <w:r>
        <w:t>6.5.1</w:t>
      </w:r>
      <w:r>
        <w:tab/>
        <w:t>Description</w:t>
      </w:r>
    </w:p>
    <w:p w14:paraId="46B70AC7" w14:textId="77777777" w:rsidR="00297291" w:rsidRDefault="00297291" w:rsidP="00297291">
      <w:r w:rsidRPr="00836B77">
        <w:t xml:space="preserve">In the pursuit of sustainable and energy-efficient mobile networks, it is crucial for </w:t>
      </w:r>
      <w:r>
        <w:t>A</w:t>
      </w:r>
      <w:r w:rsidRPr="00836B77">
        <w:t xml:space="preserve">pplication </w:t>
      </w:r>
      <w:r>
        <w:t>S</w:t>
      </w:r>
      <w:r w:rsidRPr="00836B77">
        <w:t xml:space="preserve">ervers </w:t>
      </w:r>
      <w:r>
        <w:t>managed by</w:t>
      </w:r>
      <w:r w:rsidRPr="00836B77">
        <w:t xml:space="preserve"> </w:t>
      </w:r>
      <w:r>
        <w:t>Mobile N</w:t>
      </w:r>
      <w:r w:rsidRPr="00836B77">
        <w:t xml:space="preserve">etwork </w:t>
      </w:r>
      <w:r>
        <w:t>O</w:t>
      </w:r>
      <w:r w:rsidRPr="00836B77">
        <w:t xml:space="preserve">perators to have advanced control mechanisms that enable dynamic energy management. The </w:t>
      </w:r>
      <w:r>
        <w:t xml:space="preserve">use cases </w:t>
      </w:r>
      <w:r w:rsidRPr="00BE063D">
        <w:t>summarised in clause 5.1</w:t>
      </w:r>
      <w:r>
        <w:t xml:space="preserve"> </w:t>
      </w:r>
      <w:r w:rsidRPr="00836B77">
        <w:t>emphasize the importance of supporting service degradation, targeted energy-saving actions, and adaptive network operations based on energy supply conditions and user preferences. These capabilities allow the network to intelligently adjust service quality, such as QoS and bit</w:t>
      </w:r>
      <w:r>
        <w:t xml:space="preserve"> </w:t>
      </w:r>
      <w:r w:rsidRPr="00836B77">
        <w:t>rate, to meet energy rationing constraints while maintaining essential service delivery. Furthermore, mechanisms to control user equipment access and assist third parties in identifying target UEs for energy optimization are vital for implementing comprehensive energy management strategies. By integrating these features, service providers can optimize energy consumption, reduce environmental impact, and ensure regulatory compliance, all while respecting user consent and maintaining a satisfactory user experience. This holistic approach to energy management underscores the critical role of application servers in enabling a more sustainable and adaptable 5G ecosystem.</w:t>
      </w:r>
    </w:p>
    <w:p w14:paraId="77253D58" w14:textId="77777777" w:rsidR="00297291" w:rsidRDefault="00297291" w:rsidP="00297291">
      <w:r w:rsidRPr="00282623">
        <w:t>The purpose of this Key Issue is to therefore to study and identify how the behaviour of media Application Servers may change when energy-related information is shared by the network, in the context of media architectures, applications and services (e.g., taking into consideration the 5G Media Streaming System according to TS 26.501 [23], 5G Multicast–Broadcast User Services according to TS 26.502 [58], the Real-time Media Communication according to TS 26.506 [59], Split rendering Media session Enabler according to TS 26.565 [65], etc.) including UE-related energy information exposure.</w:t>
      </w:r>
    </w:p>
    <w:p w14:paraId="6AAF5CFD" w14:textId="77777777" w:rsidR="00297291" w:rsidRDefault="00297291" w:rsidP="00297291">
      <w:r w:rsidRPr="00957187">
        <w:t>In this context, this Key Issue will consider the following questions:</w:t>
      </w:r>
    </w:p>
    <w:p w14:paraId="648F5835" w14:textId="77777777" w:rsidR="00297291" w:rsidRDefault="00297291" w:rsidP="00297291">
      <w:pPr>
        <w:pStyle w:val="B1"/>
      </w:pPr>
      <w:r>
        <w:t xml:space="preserve">1. </w:t>
      </w:r>
      <w:r>
        <w:tab/>
      </w:r>
      <w:r w:rsidRPr="003C45E1">
        <w:t>Would it be useful to expose energy-related information about the network obtained via the EIF to media delivery systems to help Application Servers optimize their media sessions in an energy-efficient way?</w:t>
      </w:r>
    </w:p>
    <w:p w14:paraId="6A37E495" w14:textId="77777777" w:rsidR="00297291" w:rsidRPr="00653C90" w:rsidRDefault="00297291" w:rsidP="00297291">
      <w:pPr>
        <w:pStyle w:val="B1"/>
      </w:pPr>
      <w:r>
        <w:t>2.</w:t>
      </w:r>
      <w:r>
        <w:tab/>
      </w:r>
      <w:r w:rsidRPr="00653C90">
        <w:t>How might the 5GMS AS and RTC</w:t>
      </w:r>
      <w:r>
        <w:t xml:space="preserve"> AS</w:t>
      </w:r>
      <w:r w:rsidRPr="00653C90">
        <w:t xml:space="preserve"> </w:t>
      </w:r>
      <w:r>
        <w:t>modify ongoing media delivery sessions in response</w:t>
      </w:r>
      <w:r w:rsidRPr="00653C90">
        <w:t xml:space="preserve"> to energy-related </w:t>
      </w:r>
      <w:r>
        <w:t>characteristics</w:t>
      </w:r>
      <w:r w:rsidRPr="00653C90">
        <w:t xml:space="preserve"> shared by the network via the Energy Information AF instantiated in the 5GMSAF </w:t>
      </w:r>
      <w:r>
        <w:t xml:space="preserve">or RTC AF (as applicable) </w:t>
      </w:r>
      <w:r w:rsidRPr="00653C90">
        <w:t>and/or the Energy Information Collector?</w:t>
      </w:r>
    </w:p>
    <w:p w14:paraId="7D492794" w14:textId="77777777" w:rsidR="00297291" w:rsidRDefault="00297291" w:rsidP="00297291">
      <w:pPr>
        <w:pStyle w:val="Heading3"/>
      </w:pPr>
      <w:r>
        <w:t>6.5.2</w:t>
      </w:r>
      <w:r>
        <w:tab/>
        <w:t>Potential requirements</w:t>
      </w:r>
    </w:p>
    <w:p w14:paraId="7A8057D7" w14:textId="53ECB054" w:rsidR="00297291" w:rsidRDefault="00297291" w:rsidP="00297291">
      <w:pPr>
        <w:keepNext/>
      </w:pPr>
      <w:r w:rsidRPr="00EC6F7E">
        <w:t>Clause</w:t>
      </w:r>
      <w:r>
        <w:t xml:space="preserve">s 6.1 in </w:t>
      </w:r>
      <w:r w:rsidRPr="00E275DC">
        <w:t>TR</w:t>
      </w:r>
      <w:r>
        <w:t> </w:t>
      </w:r>
      <w:r w:rsidRPr="00E275DC">
        <w:t>22.882</w:t>
      </w:r>
      <w:r>
        <w:t> </w:t>
      </w:r>
      <w:r w:rsidRPr="00E275DC">
        <w:t>[56]</w:t>
      </w:r>
      <w:r>
        <w:t>, and clauses</w:t>
      </w:r>
      <w:r w:rsidRPr="00EC6F7E">
        <w:t> 6</w:t>
      </w:r>
      <w:r>
        <w:t>.1.2 and</w:t>
      </w:r>
      <w:r w:rsidR="001A04D3">
        <w:t> </w:t>
      </w:r>
      <w:r>
        <w:t>6.1.4</w:t>
      </w:r>
      <w:r w:rsidRPr="000F3930">
        <w:t xml:space="preserve"> in TR</w:t>
      </w:r>
      <w:r>
        <w:t> </w:t>
      </w:r>
      <w:r w:rsidRPr="000F3930">
        <w:t>22.883</w:t>
      </w:r>
      <w:r>
        <w:t> </w:t>
      </w:r>
      <w:r w:rsidRPr="000F3930">
        <w:t xml:space="preserve">[85] contain the consolidated requirements extracted from use cases related to </w:t>
      </w:r>
      <w:r w:rsidRPr="00AF2487">
        <w:t>Service adjustments based on energy-related characteristics</w:t>
      </w:r>
      <w:r>
        <w:t xml:space="preserve">, and </w:t>
      </w:r>
      <w:r w:rsidRPr="00613EED">
        <w:t xml:space="preserve">Energy-related characteristics as service criteria </w:t>
      </w:r>
      <w:r w:rsidRPr="000F3930">
        <w:t>related with this Key Issue:</w:t>
      </w:r>
    </w:p>
    <w:tbl>
      <w:tblPr>
        <w:tblStyle w:val="TableGrid"/>
        <w:tblW w:w="0" w:type="auto"/>
        <w:tblLook w:val="04A0" w:firstRow="1" w:lastRow="0" w:firstColumn="1" w:lastColumn="0" w:noHBand="0" w:noVBand="1"/>
      </w:tblPr>
      <w:tblGrid>
        <w:gridCol w:w="9629"/>
      </w:tblGrid>
      <w:tr w:rsidR="00297291" w:rsidRPr="00C93293" w14:paraId="5755DF43" w14:textId="77777777" w:rsidTr="005A4C42">
        <w:tc>
          <w:tcPr>
            <w:tcW w:w="9629" w:type="dxa"/>
            <w:tcBorders>
              <w:top w:val="single" w:sz="4" w:space="0" w:color="auto"/>
              <w:left w:val="single" w:sz="4" w:space="0" w:color="auto"/>
              <w:bottom w:val="single" w:sz="4" w:space="0" w:color="auto"/>
              <w:right w:val="single" w:sz="4" w:space="0" w:color="auto"/>
            </w:tcBorders>
            <w:hideMark/>
          </w:tcPr>
          <w:p w14:paraId="28B6D5B5" w14:textId="77777777" w:rsidR="00297291" w:rsidRDefault="00297291" w:rsidP="005A4C42">
            <w:pPr>
              <w:pStyle w:val="EX"/>
              <w:ind w:left="2148" w:hanging="1864"/>
            </w:pPr>
            <w:r w:rsidRPr="00C93293">
              <w:t>[</w:t>
            </w:r>
            <w:r>
              <w:t>22.882-</w:t>
            </w:r>
            <w:r w:rsidRPr="00C93293">
              <w:t>CPR 6.</w:t>
            </w:r>
            <w:r>
              <w:t>1-7</w:t>
            </w:r>
            <w:r w:rsidRPr="00C93293">
              <w:t>]</w:t>
            </w:r>
            <w:r w:rsidRPr="00C93293">
              <w:tab/>
            </w:r>
            <w:r w:rsidRPr="00704E38">
              <w:t>Subject to operator policy and agreement with 3rd party, the 5G system shall provide a mechanism to support the selection of an application server based on energy consumption information associated with a set of application servers.</w:t>
            </w:r>
          </w:p>
          <w:p w14:paraId="09314B50" w14:textId="77777777" w:rsidR="00297291" w:rsidRDefault="00297291" w:rsidP="005A4C42">
            <w:pPr>
              <w:pStyle w:val="EX"/>
              <w:ind w:left="2148" w:hanging="1864"/>
            </w:pPr>
            <w:r w:rsidRPr="00C93293">
              <w:t>[</w:t>
            </w:r>
            <w:r>
              <w:t>22.882-</w:t>
            </w:r>
            <w:r w:rsidRPr="00C93293">
              <w:t>CPR 6.</w:t>
            </w:r>
            <w:r>
              <w:t>1-8</w:t>
            </w:r>
            <w:r w:rsidRPr="00C93293">
              <w:t xml:space="preserve">] </w:t>
            </w:r>
            <w:r w:rsidRPr="00C93293">
              <w:tab/>
            </w:r>
            <w:r w:rsidRPr="0054116C">
              <w:t>Subject to user consent and operator policy, 5G system shall be able to provide means to modify a communication service based on energy related information criteria based on subscription policies.</w:t>
            </w:r>
          </w:p>
          <w:p w14:paraId="4322E546" w14:textId="77777777" w:rsidR="00297291" w:rsidRDefault="00297291" w:rsidP="005A4C42">
            <w:pPr>
              <w:pStyle w:val="EX"/>
              <w:ind w:left="2148" w:hanging="1864"/>
            </w:pPr>
            <w:r w:rsidRPr="00C93293">
              <w:t>[</w:t>
            </w:r>
            <w:r>
              <w:t>22.882-</w:t>
            </w:r>
            <w:r w:rsidRPr="00C93293">
              <w:t>CPR 6.</w:t>
            </w:r>
            <w:r>
              <w:t>1-9</w:t>
            </w:r>
            <w:r w:rsidRPr="00C93293">
              <w:t xml:space="preserve">] </w:t>
            </w:r>
            <w:r w:rsidRPr="00C93293">
              <w:tab/>
            </w:r>
            <w:r w:rsidRPr="00B51A99">
              <w:t>Subject to user consent, operator policy and regulatory requirements, the 5G system shall be able to provide means to operate part or the whole network according to energy consumption requirements, which may be based on subscription policies or requested by an authorized 3rd party.</w:t>
            </w:r>
          </w:p>
          <w:p w14:paraId="2CC28486" w14:textId="77777777" w:rsidR="00297291" w:rsidRDefault="00297291" w:rsidP="005A4C42">
            <w:pPr>
              <w:pStyle w:val="EX"/>
              <w:ind w:left="2148" w:hanging="1864"/>
            </w:pPr>
            <w:r w:rsidRPr="00C93293">
              <w:t>[</w:t>
            </w:r>
            <w:r>
              <w:t>22.883-</w:t>
            </w:r>
            <w:r w:rsidRPr="00C93293">
              <w:t>CPR 6.</w:t>
            </w:r>
            <w:r>
              <w:t>1.2-1</w:t>
            </w:r>
            <w:r w:rsidRPr="00C93293">
              <w:t>]</w:t>
            </w:r>
            <w:r w:rsidRPr="00C93293">
              <w:tab/>
            </w:r>
            <w:r w:rsidRPr="007C33D5">
              <w:t>Subject to operator’s policy, regulatory requirements and user consent, the 5G network shall enable the operator to provide means to degrade service performance (e.g. QoS, bitrate) to meet energy rationing constraints.</w:t>
            </w:r>
          </w:p>
          <w:p w14:paraId="3D62D734" w14:textId="77777777" w:rsidR="00297291" w:rsidRPr="00250ABE" w:rsidRDefault="00297291" w:rsidP="005A4C42">
            <w:pPr>
              <w:pStyle w:val="EX"/>
              <w:ind w:left="2148" w:hanging="1864"/>
            </w:pPr>
            <w:r w:rsidRPr="00C93293">
              <w:lastRenderedPageBreak/>
              <w:t>[</w:t>
            </w:r>
            <w:r>
              <w:t>22.883-</w:t>
            </w:r>
            <w:r w:rsidRPr="00C93293">
              <w:t>CPR 6.</w:t>
            </w:r>
            <w:r>
              <w:t>1.2-2</w:t>
            </w:r>
            <w:r w:rsidRPr="00C93293">
              <w:t>]</w:t>
            </w:r>
            <w:r w:rsidRPr="00C93293">
              <w:tab/>
            </w:r>
            <w:r w:rsidRPr="00157A7D">
              <w:t>Subject to operator’s policy, regulatory requirements and user consent, the 5G network shall support subscription policies that include alternative (i.e. degraded) service performance (e.g. QoS parameters, maximum bitrate) of services with QoS criteria for energy saving reasons.</w:t>
            </w:r>
          </w:p>
          <w:p w14:paraId="13E6CD85" w14:textId="77777777" w:rsidR="00297291" w:rsidRDefault="00297291" w:rsidP="005A4C42">
            <w:pPr>
              <w:pStyle w:val="EX"/>
              <w:ind w:left="2148" w:hanging="1864"/>
            </w:pPr>
            <w:r w:rsidRPr="00C93293">
              <w:t>[</w:t>
            </w:r>
            <w:r>
              <w:t>22.883-</w:t>
            </w:r>
            <w:r w:rsidRPr="00C93293">
              <w:t>CPR 6.</w:t>
            </w:r>
            <w:r>
              <w:t>1.2-3</w:t>
            </w:r>
            <w:r w:rsidRPr="00C93293">
              <w:t>]</w:t>
            </w:r>
            <w:r w:rsidRPr="00C93293">
              <w:tab/>
            </w:r>
            <w:r w:rsidRPr="00696FA1">
              <w:t>Subject to operator’s policy, the 5G network shall be able to support a means to target per UE energy saving actions, based on subscription policies.</w:t>
            </w:r>
          </w:p>
          <w:p w14:paraId="186722D0" w14:textId="77777777" w:rsidR="00297291" w:rsidRDefault="00297291" w:rsidP="005A4C42">
            <w:pPr>
              <w:pStyle w:val="EX"/>
              <w:ind w:left="2148" w:hanging="1864"/>
            </w:pPr>
            <w:r w:rsidRPr="00C93293">
              <w:t>[</w:t>
            </w:r>
            <w:r>
              <w:t>22.883-</w:t>
            </w:r>
            <w:r w:rsidRPr="00C93293">
              <w:t>CPR 6.</w:t>
            </w:r>
            <w:r>
              <w:t>1.2-4</w:t>
            </w:r>
            <w:r w:rsidRPr="00C93293">
              <w:t>]</w:t>
            </w:r>
            <w:r w:rsidRPr="00C93293">
              <w:tab/>
            </w:r>
            <w:r w:rsidRPr="00A501F5">
              <w:t>Subject to operators’ policy, regulatory requirements, 5G network shall provide mechanisms to adjust communication service (e.g. user plane path, suitable Service Hosting Environment, defer background traffic delivery) considering the change of energy supply mix of the network as one of the factors.</w:t>
            </w:r>
          </w:p>
          <w:p w14:paraId="47AF4194" w14:textId="77777777" w:rsidR="00297291" w:rsidRDefault="00297291" w:rsidP="005A4C42">
            <w:pPr>
              <w:pStyle w:val="EX"/>
              <w:ind w:left="2148" w:hanging="1864"/>
            </w:pPr>
            <w:r w:rsidRPr="00C93293">
              <w:t>[</w:t>
            </w:r>
            <w:r>
              <w:t>22.883-</w:t>
            </w:r>
            <w:r w:rsidRPr="00C93293">
              <w:t>CPR 6.</w:t>
            </w:r>
            <w:r>
              <w:t>1.2-5</w:t>
            </w:r>
            <w:r w:rsidRPr="00C93293">
              <w:t>]</w:t>
            </w:r>
            <w:r w:rsidRPr="00C93293">
              <w:tab/>
            </w:r>
            <w:r w:rsidRPr="009D770B">
              <w:t>Subject to operator’s policy, regulatory requirements and user consent, the 5G network shall enable to control the access of UEs to the network (e.g. block traffic, disable specific application etc) based on the energy-related characteristics of the network.</w:t>
            </w:r>
          </w:p>
          <w:p w14:paraId="2973B790" w14:textId="77777777" w:rsidR="00297291" w:rsidRPr="000242A2" w:rsidRDefault="00297291" w:rsidP="005A4C42">
            <w:pPr>
              <w:pStyle w:val="EX"/>
              <w:ind w:left="2148" w:hanging="1864"/>
              <w:rPr>
                <w:lang w:val="en-US"/>
              </w:rPr>
            </w:pPr>
            <w:r w:rsidRPr="00C93293">
              <w:t>[</w:t>
            </w:r>
            <w:r>
              <w:t>22.883-</w:t>
            </w:r>
            <w:r w:rsidRPr="00C93293">
              <w:t>CPR 6.</w:t>
            </w:r>
            <w:r>
              <w:t>1.4-1</w:t>
            </w:r>
            <w:r w:rsidRPr="00C93293">
              <w:t>]</w:t>
            </w:r>
            <w:r w:rsidRPr="00C93293">
              <w:tab/>
            </w:r>
            <w:r w:rsidRPr="00A327D4">
              <w: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t>
            </w:r>
          </w:p>
        </w:tc>
      </w:tr>
    </w:tbl>
    <w:p w14:paraId="7C9F821D" w14:textId="77777777" w:rsidR="000779C6" w:rsidRDefault="000779C6" w:rsidP="000779C6"/>
    <w:p w14:paraId="52B45C9A" w14:textId="77777777" w:rsidR="000779C6" w:rsidRPr="00F90395" w:rsidRDefault="000779C6" w:rsidP="000779C6">
      <w:pPr>
        <w:pStyle w:val="Changenext"/>
      </w:pPr>
      <w:r>
        <w:t>Additional Key Issue</w:t>
      </w:r>
      <w:r>
        <w:br/>
        <w:t>(All NEW TEXT)</w:t>
      </w:r>
    </w:p>
    <w:p w14:paraId="2BA933B9" w14:textId="0C5D9165" w:rsidR="00D30A63" w:rsidRDefault="00D30A63" w:rsidP="00D30A63">
      <w:pPr>
        <w:pStyle w:val="Heading2"/>
      </w:pPr>
      <w:r>
        <w:t>6.6</w:t>
      </w:r>
      <w:r>
        <w:tab/>
      </w:r>
      <w:r>
        <w:tab/>
        <w:t xml:space="preserve">Key Issue #6: </w:t>
      </w:r>
      <w:r w:rsidRPr="00080D53">
        <w:t xml:space="preserve">Client-driven management of media delivery service energy </w:t>
      </w:r>
      <w:r>
        <w:t>optimisation</w:t>
      </w:r>
    </w:p>
    <w:p w14:paraId="153200F3" w14:textId="77777777" w:rsidR="00D30A63" w:rsidRDefault="00D30A63" w:rsidP="00D30A63">
      <w:pPr>
        <w:pStyle w:val="Heading3"/>
      </w:pPr>
      <w:r>
        <w:t>6.6.1</w:t>
      </w:r>
      <w:r>
        <w:tab/>
        <w:t>Description</w:t>
      </w:r>
    </w:p>
    <w:p w14:paraId="3A5B1B5B" w14:textId="07D9359F" w:rsidR="00D30A63" w:rsidRDefault="00D30A63" w:rsidP="00D30A63">
      <w:r w:rsidRPr="008C5FD5">
        <w:t xml:space="preserve">Sharing energy-related characteristics from the network with the 5GMS </w:t>
      </w:r>
      <w:r>
        <w:t>C</w:t>
      </w:r>
      <w:r w:rsidRPr="008C5FD5">
        <w:t xml:space="preserve">lient </w:t>
      </w:r>
      <w:r>
        <w:t>or</w:t>
      </w:r>
      <w:r w:rsidRPr="008C5FD5">
        <w:t xml:space="preserve"> RTC </w:t>
      </w:r>
      <w:r>
        <w:t>Client</w:t>
      </w:r>
      <w:r w:rsidRPr="008C5FD5">
        <w:t xml:space="preserve"> enables not only the Application Service Provider but also its customers to leverage this information to optimize energy consumption. The use cases summarized in clause</w:t>
      </w:r>
      <w:r w:rsidR="001A04D3">
        <w:t> </w:t>
      </w:r>
      <w:r w:rsidRPr="008C5FD5">
        <w:t>5.1, particularly use case</w:t>
      </w:r>
      <w:r>
        <w:t> </w:t>
      </w:r>
      <w:r w:rsidRPr="008C5FD5">
        <w:t>5.14 of TR</w:t>
      </w:r>
      <w:r>
        <w:t> </w:t>
      </w:r>
      <w:r w:rsidRPr="008C5FD5">
        <w:t>22.882</w:t>
      </w:r>
      <w:r>
        <w:t> </w:t>
      </w:r>
      <w:r w:rsidRPr="008C5FD5">
        <w:t>[56] which focuses on reducing the greenhouse gas footprint of application services, and use case</w:t>
      </w:r>
      <w:r>
        <w:t> </w:t>
      </w:r>
      <w:r w:rsidRPr="008C5FD5">
        <w:t>5.9 of TR</w:t>
      </w:r>
      <w:r>
        <w:t> </w:t>
      </w:r>
      <w:r w:rsidRPr="008C5FD5">
        <w:t>22.883</w:t>
      </w:r>
      <w:r>
        <w:t> </w:t>
      </w:r>
      <w:r w:rsidRPr="008C5FD5">
        <w:t>[85], concerning notifications to UEs about network energy-related characteristics, underscore the critical role of the client’s actions based on this shared information. These use cases highlight how energy-aware decisions can significantly improve the efficiency of media content consumption, contributing to sustainability goals by minimizing the environmental impact of network operations. This transparency empowers the client to make informed adjustments to media streaming quality, timing, or other parameters in response to the network’s energy conditions. Overall, sharing this information fosters a more collaborative and energy-conscious ecosystem, benefiting the Mobile Network Operator, the Application Service Provider and end users by ensuring service delivery that is efficient, reliable, and environmentally responsible.</w:t>
      </w:r>
    </w:p>
    <w:p w14:paraId="54354AEC" w14:textId="77777777" w:rsidR="00D30A63" w:rsidRDefault="00D30A63" w:rsidP="00D30A63">
      <w:r w:rsidRPr="00957187">
        <w:t>In this context, the subsequent analysis by this Key Issue will consider the following question:</w:t>
      </w:r>
    </w:p>
    <w:p w14:paraId="1B8829E9" w14:textId="77777777" w:rsidR="00D30A63" w:rsidRPr="00653C90" w:rsidRDefault="00D30A63" w:rsidP="00D30A63">
      <w:pPr>
        <w:pStyle w:val="B1"/>
      </w:pPr>
      <w:r>
        <w:t xml:space="preserve">1. </w:t>
      </w:r>
      <w:r>
        <w:tab/>
      </w:r>
      <w:r w:rsidRPr="00E67FED">
        <w:t xml:space="preserve">How might the 5GMS </w:t>
      </w:r>
      <w:r>
        <w:t>C</w:t>
      </w:r>
      <w:r w:rsidRPr="00E67FED">
        <w:t xml:space="preserve">lient </w:t>
      </w:r>
      <w:r>
        <w:t>or</w:t>
      </w:r>
      <w:r w:rsidRPr="00E67FED">
        <w:t xml:space="preserve"> RTC </w:t>
      </w:r>
      <w:r>
        <w:t>Client</w:t>
      </w:r>
      <w:r w:rsidRPr="00E67FED">
        <w:t xml:space="preserve"> </w:t>
      </w:r>
      <w:r w:rsidRPr="009B5DCB">
        <w:t xml:space="preserve">modify media delivery sessions in response </w:t>
      </w:r>
      <w:r w:rsidRPr="00E67FED">
        <w:t>to energy-related characteristics shared by the network via the Energy Information AF instantiated in the 5GMS</w:t>
      </w:r>
      <w:r>
        <w:t> </w:t>
      </w:r>
      <w:r w:rsidRPr="00E67FED">
        <w:t>AF</w:t>
      </w:r>
      <w:r>
        <w:t xml:space="preserve"> or RTC AF (as applicable)</w:t>
      </w:r>
      <w:r w:rsidRPr="00E67FED">
        <w:t xml:space="preserve"> and/or the Energy Information Collector?</w:t>
      </w:r>
    </w:p>
    <w:p w14:paraId="51BC91E1" w14:textId="77777777" w:rsidR="00D30A63" w:rsidRDefault="00D30A63" w:rsidP="00D30A63">
      <w:pPr>
        <w:pStyle w:val="Heading3"/>
      </w:pPr>
      <w:r>
        <w:t>6.6.2</w:t>
      </w:r>
      <w:r>
        <w:tab/>
        <w:t>Potential requirements</w:t>
      </w:r>
    </w:p>
    <w:p w14:paraId="4A355475" w14:textId="77777777" w:rsidR="00D30A63" w:rsidRDefault="00D30A63" w:rsidP="00D30A63">
      <w:pPr>
        <w:keepNext/>
      </w:pPr>
      <w:r w:rsidRPr="00EE5AA4">
        <w:t>Clause</w:t>
      </w:r>
      <w:r>
        <w:t> </w:t>
      </w:r>
      <w:r w:rsidRPr="00EE5AA4">
        <w:t>6.1 in TR</w:t>
      </w:r>
      <w:r>
        <w:t> </w:t>
      </w:r>
      <w:r w:rsidRPr="00EE5AA4">
        <w:t>22.882</w:t>
      </w:r>
      <w:r>
        <w:t> </w:t>
      </w:r>
      <w:r w:rsidRPr="00EE5AA4">
        <w:t>[56]</w:t>
      </w:r>
      <w:r w:rsidRPr="0024624C">
        <w:t xml:space="preserve"> and clause</w:t>
      </w:r>
      <w:r>
        <w:t> </w:t>
      </w:r>
      <w:r w:rsidRPr="0024624C">
        <w:t>6.1.</w:t>
      </w:r>
      <w:r>
        <w:t>4</w:t>
      </w:r>
      <w:r w:rsidRPr="0024624C">
        <w:t xml:space="preserve"> in TR</w:t>
      </w:r>
      <w:r>
        <w:t> </w:t>
      </w:r>
      <w:r w:rsidRPr="0024624C">
        <w:t>22.883</w:t>
      </w:r>
      <w:r>
        <w:t> </w:t>
      </w:r>
      <w:r w:rsidRPr="0024624C">
        <w:t>[85]</w:t>
      </w:r>
      <w:r>
        <w:t xml:space="preserve"> </w:t>
      </w:r>
      <w:r w:rsidRPr="00951C49">
        <w:t xml:space="preserve">contain the consolidated requirements extracted from use cases </w:t>
      </w:r>
      <w:r>
        <w:t>concerning</w:t>
      </w:r>
      <w:r w:rsidRPr="00951C49">
        <w:t xml:space="preserve"> </w:t>
      </w:r>
      <w:r>
        <w:t>e</w:t>
      </w:r>
      <w:r w:rsidRPr="00951C49">
        <w:t>nergy</w:t>
      </w:r>
      <w:r>
        <w:t xml:space="preserve">-related characteristics </w:t>
      </w:r>
      <w:r w:rsidRPr="00951C49">
        <w:t xml:space="preserve">as service criteria </w:t>
      </w:r>
      <w:r>
        <w:t>pertaining to</w:t>
      </w:r>
      <w:r w:rsidRPr="00951C49">
        <w:t xml:space="preserve"> this Key Issue:</w:t>
      </w:r>
    </w:p>
    <w:tbl>
      <w:tblPr>
        <w:tblStyle w:val="TableGrid"/>
        <w:tblW w:w="0" w:type="auto"/>
        <w:tblLook w:val="04A0" w:firstRow="1" w:lastRow="0" w:firstColumn="1" w:lastColumn="0" w:noHBand="0" w:noVBand="1"/>
      </w:tblPr>
      <w:tblGrid>
        <w:gridCol w:w="9629"/>
      </w:tblGrid>
      <w:tr w:rsidR="00D30A63" w:rsidRPr="00C93293" w14:paraId="29228FC6" w14:textId="77777777" w:rsidTr="005A4C42">
        <w:tc>
          <w:tcPr>
            <w:tcW w:w="9629" w:type="dxa"/>
            <w:tcBorders>
              <w:top w:val="single" w:sz="4" w:space="0" w:color="auto"/>
              <w:left w:val="single" w:sz="4" w:space="0" w:color="auto"/>
              <w:bottom w:val="single" w:sz="4" w:space="0" w:color="auto"/>
              <w:right w:val="single" w:sz="4" w:space="0" w:color="auto"/>
            </w:tcBorders>
            <w:hideMark/>
          </w:tcPr>
          <w:p w14:paraId="7AF5DFAC" w14:textId="77777777" w:rsidR="00D30A63" w:rsidRDefault="00D30A63" w:rsidP="005A4C42">
            <w:pPr>
              <w:pStyle w:val="EX"/>
              <w:ind w:left="2148" w:hanging="1864"/>
            </w:pPr>
            <w:r w:rsidRPr="00C93293">
              <w:t>[</w:t>
            </w:r>
            <w:r>
              <w:t>22.882-</w:t>
            </w:r>
            <w:r w:rsidRPr="00C93293">
              <w:t>CPR 6.</w:t>
            </w:r>
            <w:r>
              <w:t>1-7</w:t>
            </w:r>
            <w:r w:rsidRPr="00C93293">
              <w:t>]</w:t>
            </w:r>
            <w:r w:rsidRPr="00C93293">
              <w:tab/>
            </w:r>
            <w:r w:rsidRPr="00FC1ADC">
              <w:t>Subject to operator policy and agreement with 3rd party, the 5G system shall provide a mechanism to support the selection of an application server based on energy consumption information associated with a set of application servers.</w:t>
            </w:r>
          </w:p>
          <w:p w14:paraId="4592BB27" w14:textId="77777777" w:rsidR="00D30A63" w:rsidRPr="00E36E50" w:rsidRDefault="00D30A63" w:rsidP="005A4C42">
            <w:pPr>
              <w:pStyle w:val="EX"/>
              <w:ind w:left="2148" w:hanging="1864"/>
            </w:pPr>
            <w:r w:rsidRPr="00C93293">
              <w:lastRenderedPageBreak/>
              <w:t>[</w:t>
            </w:r>
            <w:r>
              <w:t>22.883-</w:t>
            </w:r>
            <w:r w:rsidRPr="00C93293">
              <w:t>CPR 6.</w:t>
            </w:r>
            <w:r>
              <w:t>1.4-1</w:t>
            </w:r>
            <w:r w:rsidRPr="00C93293">
              <w:t>]</w:t>
            </w:r>
            <w:r w:rsidRPr="00C93293">
              <w:tab/>
            </w:r>
            <w:r w:rsidRPr="00212C02">
              <w: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t>
            </w:r>
          </w:p>
        </w:tc>
      </w:tr>
    </w:tbl>
    <w:p w14:paraId="7D2B728B" w14:textId="77777777" w:rsidR="00B3718F" w:rsidRDefault="00B3718F" w:rsidP="001C09C5"/>
    <w:p w14:paraId="11E21E9B" w14:textId="3A57450D" w:rsidR="00AD73A0" w:rsidRDefault="00AD73A0" w:rsidP="00AD73A0">
      <w:pPr>
        <w:pStyle w:val="Changenext"/>
        <w:rPr>
          <w:lang w:eastAsia="zh-CN"/>
        </w:rPr>
      </w:pPr>
      <w:r>
        <w:rPr>
          <w:lang w:eastAsia="zh-CN"/>
        </w:rPr>
        <w:t>Key Issue mapping</w:t>
      </w:r>
      <w:r w:rsidR="00D131F3">
        <w:rPr>
          <w:lang w:eastAsia="zh-CN"/>
        </w:rPr>
        <w:t>s</w:t>
      </w:r>
    </w:p>
    <w:p w14:paraId="2ABCD177" w14:textId="77777777" w:rsidR="00AD73A0" w:rsidRPr="00980F9B" w:rsidRDefault="00AD73A0" w:rsidP="00AD73A0">
      <w:pPr>
        <w:pStyle w:val="Heading2"/>
      </w:pPr>
      <w:r w:rsidRPr="00980F9B">
        <w:t>7.1</w:t>
      </w:r>
      <w:r w:rsidRPr="00980F9B">
        <w:tab/>
        <w:t>Mapping of Solutions to Key Issues</w:t>
      </w:r>
    </w:p>
    <w:p w14:paraId="28BC7BB4" w14:textId="77777777" w:rsidR="00AD73A0" w:rsidRPr="00980F9B" w:rsidRDefault="00AD73A0" w:rsidP="00D131F3">
      <w:pPr>
        <w:pStyle w:val="TH"/>
      </w:pPr>
      <w:r w:rsidRPr="00980F9B">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5725"/>
        <w:gridCol w:w="495"/>
        <w:gridCol w:w="495"/>
        <w:gridCol w:w="495"/>
        <w:gridCol w:w="495"/>
        <w:gridCol w:w="495"/>
        <w:gridCol w:w="495"/>
      </w:tblGrid>
      <w:tr w:rsidR="00AD73A0" w:rsidRPr="00980F9B" w14:paraId="7DDB44EC"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7C2E3190" w14:textId="7A3C10BA" w:rsidR="00AD73A0" w:rsidRPr="00D131F3" w:rsidRDefault="00D131F3" w:rsidP="00D131F3">
            <w:pPr>
              <w:pStyle w:val="TAH"/>
            </w:pPr>
            <w:r w:rsidRPr="00D131F3">
              <w:t>Solution</w:t>
            </w:r>
            <w:del w:id="596" w:author="Richard Bradbury (2026-02-02)" w:date="2026-02-03T15:29:00Z" w16du:dateUtc="2026-02-03T15:29:00Z">
              <w:r w:rsidRPr="00D131F3" w:rsidDel="00D063A2">
                <w:delText>s</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305EE5" w14:textId="3137913E" w:rsidR="00AD73A0" w:rsidRPr="00D131F3" w:rsidRDefault="00D131F3" w:rsidP="00D131F3">
            <w:pPr>
              <w:pStyle w:val="TAH"/>
            </w:pPr>
            <w:ins w:id="597" w:author="Richard Bradbury (2026-02-02)" w:date="2026-02-03T15:29:00Z" w16du:dateUtc="2026-02-03T15:29:00Z">
              <w:r w:rsidRPr="00D131F3">
                <w:t>Title</w:t>
              </w:r>
            </w:ins>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1B53B27" w14:textId="77777777" w:rsidR="00AD73A0" w:rsidRPr="00D131F3" w:rsidRDefault="00AD73A0" w:rsidP="00D131F3">
            <w:pPr>
              <w:pStyle w:val="TAH"/>
            </w:pPr>
            <w:r w:rsidRPr="00D131F3">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0AB1757" w14:textId="77777777" w:rsidR="00AD73A0" w:rsidRPr="00D131F3" w:rsidRDefault="00AD73A0" w:rsidP="00D131F3">
            <w:pPr>
              <w:pStyle w:val="TAH"/>
            </w:pPr>
            <w:r w:rsidRPr="00D131F3">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EAB4C15" w14:textId="77777777" w:rsidR="00AD73A0" w:rsidRPr="00D131F3" w:rsidRDefault="00AD73A0" w:rsidP="00D131F3">
            <w:pPr>
              <w:pStyle w:val="TAH"/>
            </w:pPr>
            <w:r w:rsidRPr="00D131F3">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C92958D" w14:textId="77777777" w:rsidR="00AD73A0" w:rsidRPr="00D131F3" w:rsidRDefault="00AD73A0" w:rsidP="00D131F3">
            <w:pPr>
              <w:pStyle w:val="TAH"/>
            </w:pPr>
            <w:r w:rsidRPr="00D131F3">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80067C" w14:textId="77777777" w:rsidR="00AD73A0" w:rsidRPr="00D131F3" w:rsidRDefault="00AD73A0" w:rsidP="00D131F3">
            <w:pPr>
              <w:pStyle w:val="TAH"/>
            </w:pPr>
            <w:r w:rsidRPr="00D131F3">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08588BB" w14:textId="77777777" w:rsidR="00AD73A0" w:rsidRPr="00D131F3" w:rsidRDefault="00AD73A0" w:rsidP="00D131F3">
            <w:pPr>
              <w:pStyle w:val="TAH"/>
            </w:pPr>
            <w:r w:rsidRPr="00D131F3">
              <w:t>KI#6</w:t>
            </w:r>
          </w:p>
        </w:tc>
      </w:tr>
      <w:tr w:rsidR="00AD73A0" w:rsidRPr="00980F9B" w14:paraId="02355609"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F00D84" w14:textId="77777777" w:rsidR="00AD73A0" w:rsidRPr="00980F9B" w:rsidRDefault="00AD73A0" w:rsidP="00D131F3">
            <w:pPr>
              <w:pStyle w:val="TAC"/>
            </w:pPr>
            <w:r w:rsidRPr="00980F9B">
              <w:t>#1</w:t>
            </w:r>
          </w:p>
        </w:tc>
        <w:tc>
          <w:tcPr>
            <w:tcW w:w="0" w:type="auto"/>
            <w:tcBorders>
              <w:top w:val="single" w:sz="4" w:space="0" w:color="auto"/>
              <w:left w:val="single" w:sz="4" w:space="0" w:color="auto"/>
              <w:bottom w:val="single" w:sz="4" w:space="0" w:color="auto"/>
              <w:right w:val="single" w:sz="4" w:space="0" w:color="auto"/>
            </w:tcBorders>
          </w:tcPr>
          <w:p w14:paraId="17435D7E" w14:textId="61EE5731" w:rsidR="00AD73A0" w:rsidRPr="00D131F3" w:rsidRDefault="00B9522A" w:rsidP="00D131F3">
            <w:pPr>
              <w:pStyle w:val="TAL"/>
            </w:pPr>
            <w:ins w:id="598" w:author="LEMOTHEUX Julien INNOV/IT-S" w:date="2026-02-10T10:46:00Z" w16du:dateUtc="2026-02-10T09:46:00Z">
              <w:r w:rsidRPr="00D131F3">
                <w:t>Evaluation framework based on French regulators’ work</w:t>
              </w:r>
            </w:ins>
          </w:p>
        </w:tc>
        <w:tc>
          <w:tcPr>
            <w:tcW w:w="0" w:type="auto"/>
            <w:tcBorders>
              <w:top w:val="single" w:sz="4" w:space="0" w:color="auto"/>
              <w:left w:val="single" w:sz="4" w:space="0" w:color="auto"/>
              <w:bottom w:val="single" w:sz="4" w:space="0" w:color="auto"/>
              <w:right w:val="single" w:sz="4" w:space="0" w:color="auto"/>
            </w:tcBorders>
          </w:tcPr>
          <w:p w14:paraId="0E666AC4"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0A1A9954"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978E0DE"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6D5764B6"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4CBF7F92"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698DDBC7" w14:textId="77777777" w:rsidR="00AD73A0" w:rsidRPr="00980F9B" w:rsidRDefault="00AD73A0" w:rsidP="00D131F3">
            <w:pPr>
              <w:pStyle w:val="TAC"/>
            </w:pPr>
          </w:p>
        </w:tc>
      </w:tr>
      <w:tr w:rsidR="00AD73A0" w:rsidRPr="00980F9B" w14:paraId="3CED80BE"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324A98" w14:textId="77777777" w:rsidR="00AD73A0" w:rsidRPr="00980F9B" w:rsidRDefault="00AD73A0" w:rsidP="00D131F3">
            <w:pPr>
              <w:pStyle w:val="TAC"/>
            </w:pPr>
            <w:r w:rsidRPr="00980F9B">
              <w:t>#2</w:t>
            </w:r>
          </w:p>
        </w:tc>
        <w:tc>
          <w:tcPr>
            <w:tcW w:w="0" w:type="auto"/>
            <w:tcBorders>
              <w:top w:val="single" w:sz="4" w:space="0" w:color="auto"/>
              <w:left w:val="single" w:sz="4" w:space="0" w:color="auto"/>
              <w:bottom w:val="single" w:sz="4" w:space="0" w:color="auto"/>
              <w:right w:val="single" w:sz="4" w:space="0" w:color="auto"/>
            </w:tcBorders>
          </w:tcPr>
          <w:p w14:paraId="4B649352" w14:textId="1C06B7E9" w:rsidR="00AD73A0" w:rsidRPr="00D131F3" w:rsidRDefault="00FE59EE" w:rsidP="00D131F3">
            <w:pPr>
              <w:pStyle w:val="TAL"/>
            </w:pPr>
            <w:ins w:id="599" w:author="LEMOTHEUX Julien INNOV/IT-S" w:date="2026-02-10T10:47:00Z" w16du:dateUtc="2026-02-10T09:47:00Z">
              <w:r w:rsidRPr="00D131F3">
                <w:t>Evaluation Framework to measure energy efficiency of a UE</w:t>
              </w:r>
            </w:ins>
          </w:p>
        </w:tc>
        <w:tc>
          <w:tcPr>
            <w:tcW w:w="0" w:type="auto"/>
            <w:tcBorders>
              <w:top w:val="single" w:sz="4" w:space="0" w:color="auto"/>
              <w:left w:val="single" w:sz="4" w:space="0" w:color="auto"/>
              <w:bottom w:val="single" w:sz="4" w:space="0" w:color="auto"/>
              <w:right w:val="single" w:sz="4" w:space="0" w:color="auto"/>
            </w:tcBorders>
          </w:tcPr>
          <w:p w14:paraId="6C74830F"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CD4C139"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9057B68"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025BF424"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1CB1B4C4"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687072B5" w14:textId="77777777" w:rsidR="00AD73A0" w:rsidRPr="00980F9B" w:rsidRDefault="00AD73A0" w:rsidP="00D131F3">
            <w:pPr>
              <w:pStyle w:val="TAC"/>
            </w:pPr>
          </w:p>
        </w:tc>
      </w:tr>
      <w:tr w:rsidR="00AD73A0" w:rsidRPr="00980F9B" w14:paraId="2925BB58"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E70BD94" w14:textId="77777777" w:rsidR="00AD73A0" w:rsidRPr="00980F9B" w:rsidRDefault="00AD73A0" w:rsidP="00D131F3">
            <w:pPr>
              <w:pStyle w:val="TAC"/>
            </w:pPr>
            <w:r w:rsidRPr="00980F9B">
              <w:t>#3</w:t>
            </w:r>
          </w:p>
        </w:tc>
        <w:tc>
          <w:tcPr>
            <w:tcW w:w="0" w:type="auto"/>
            <w:tcBorders>
              <w:top w:val="single" w:sz="4" w:space="0" w:color="auto"/>
              <w:left w:val="single" w:sz="4" w:space="0" w:color="auto"/>
              <w:bottom w:val="single" w:sz="4" w:space="0" w:color="auto"/>
              <w:right w:val="single" w:sz="4" w:space="0" w:color="auto"/>
            </w:tcBorders>
          </w:tcPr>
          <w:p w14:paraId="4625DEAF" w14:textId="5AE363BE" w:rsidR="00AD73A0" w:rsidRPr="00D131F3" w:rsidRDefault="001759F7" w:rsidP="00D131F3">
            <w:pPr>
              <w:pStyle w:val="TAL"/>
            </w:pPr>
            <w:ins w:id="600" w:author="LEMOTHEUX Julien INNOV/IT-S" w:date="2026-02-10T10:47:00Z" w16du:dateUtc="2026-02-10T09:47:00Z">
              <w:r w:rsidRPr="00D131F3">
                <w:t>Existing UE energy-related information measurement</w:t>
              </w:r>
            </w:ins>
          </w:p>
        </w:tc>
        <w:tc>
          <w:tcPr>
            <w:tcW w:w="0" w:type="auto"/>
            <w:tcBorders>
              <w:top w:val="single" w:sz="4" w:space="0" w:color="auto"/>
              <w:left w:val="single" w:sz="4" w:space="0" w:color="auto"/>
              <w:bottom w:val="single" w:sz="4" w:space="0" w:color="auto"/>
              <w:right w:val="single" w:sz="4" w:space="0" w:color="auto"/>
            </w:tcBorders>
          </w:tcPr>
          <w:p w14:paraId="35DCCC99"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72A1C812"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4385471C"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6B05DEA7"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5B3B9292"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1772C614" w14:textId="77777777" w:rsidR="00AD73A0" w:rsidRPr="00980F9B" w:rsidRDefault="00AD73A0" w:rsidP="00D131F3">
            <w:pPr>
              <w:pStyle w:val="TAC"/>
            </w:pPr>
          </w:p>
        </w:tc>
      </w:tr>
      <w:tr w:rsidR="00AD73A0" w:rsidRPr="00980F9B" w14:paraId="38F433EF"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90DCC9" w14:textId="77777777" w:rsidR="00AD73A0" w:rsidRPr="00980F9B" w:rsidRDefault="00AD73A0" w:rsidP="00D131F3">
            <w:pPr>
              <w:pStyle w:val="TAC"/>
            </w:pPr>
            <w:r w:rsidRPr="00980F9B">
              <w:t>#4</w:t>
            </w:r>
          </w:p>
        </w:tc>
        <w:tc>
          <w:tcPr>
            <w:tcW w:w="0" w:type="auto"/>
            <w:tcBorders>
              <w:top w:val="single" w:sz="4" w:space="0" w:color="auto"/>
              <w:left w:val="single" w:sz="4" w:space="0" w:color="auto"/>
              <w:bottom w:val="single" w:sz="4" w:space="0" w:color="auto"/>
              <w:right w:val="single" w:sz="4" w:space="0" w:color="auto"/>
            </w:tcBorders>
          </w:tcPr>
          <w:p w14:paraId="7B72DF3C" w14:textId="413B8393" w:rsidR="00AD73A0" w:rsidRPr="00D131F3" w:rsidRDefault="000B3538" w:rsidP="00D131F3">
            <w:pPr>
              <w:pStyle w:val="TAL"/>
            </w:pPr>
            <w:ins w:id="601" w:author="LEMOTHEUX Julien INNOV/IT-S" w:date="2026-02-10T10:47:00Z" w16du:dateUtc="2026-02-10T09:47:00Z">
              <w:r w:rsidRPr="00D131F3">
                <w:t>Energy-related information exposure from UE</w:t>
              </w:r>
            </w:ins>
          </w:p>
        </w:tc>
        <w:tc>
          <w:tcPr>
            <w:tcW w:w="0" w:type="auto"/>
            <w:tcBorders>
              <w:top w:val="single" w:sz="4" w:space="0" w:color="auto"/>
              <w:left w:val="single" w:sz="4" w:space="0" w:color="auto"/>
              <w:bottom w:val="single" w:sz="4" w:space="0" w:color="auto"/>
              <w:right w:val="single" w:sz="4" w:space="0" w:color="auto"/>
            </w:tcBorders>
          </w:tcPr>
          <w:p w14:paraId="00EB074C"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5383A3E2"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7C32F48F"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49DD06FD"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F61E742"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29F1B687" w14:textId="77777777" w:rsidR="00AD73A0" w:rsidRPr="00980F9B" w:rsidRDefault="00AD73A0" w:rsidP="00D131F3">
            <w:pPr>
              <w:pStyle w:val="TAC"/>
            </w:pPr>
          </w:p>
        </w:tc>
      </w:tr>
      <w:tr w:rsidR="00AD73A0" w:rsidRPr="00980F9B" w14:paraId="236D630E"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7917F7" w14:textId="77777777" w:rsidR="00AD73A0" w:rsidRPr="00980F9B" w:rsidRDefault="00AD73A0" w:rsidP="00D131F3">
            <w:pPr>
              <w:pStyle w:val="TAC"/>
            </w:pPr>
            <w:r w:rsidRPr="00980F9B">
              <w:t>#5</w:t>
            </w:r>
          </w:p>
        </w:tc>
        <w:tc>
          <w:tcPr>
            <w:tcW w:w="0" w:type="auto"/>
            <w:tcBorders>
              <w:top w:val="single" w:sz="4" w:space="0" w:color="auto"/>
              <w:left w:val="single" w:sz="4" w:space="0" w:color="auto"/>
              <w:bottom w:val="single" w:sz="4" w:space="0" w:color="auto"/>
              <w:right w:val="single" w:sz="4" w:space="0" w:color="auto"/>
            </w:tcBorders>
          </w:tcPr>
          <w:p w14:paraId="3F9924CA" w14:textId="70356BA2" w:rsidR="00AD73A0" w:rsidRPr="00D131F3" w:rsidRDefault="00FB666F" w:rsidP="00D131F3">
            <w:pPr>
              <w:pStyle w:val="TAL"/>
            </w:pPr>
            <w:ins w:id="602" w:author="LEMOTHEUX Julien INNOV/IT-S" w:date="2026-02-10T10:47:00Z" w16du:dateUtc="2026-02-10T09:47:00Z">
              <w:r w:rsidRPr="00D131F3">
                <w:t>Energy-related information from the network and other Service Provider entities provided to a UE application and Application Service Provider</w:t>
              </w:r>
            </w:ins>
          </w:p>
        </w:tc>
        <w:tc>
          <w:tcPr>
            <w:tcW w:w="0" w:type="auto"/>
            <w:tcBorders>
              <w:top w:val="single" w:sz="4" w:space="0" w:color="auto"/>
              <w:left w:val="single" w:sz="4" w:space="0" w:color="auto"/>
              <w:bottom w:val="single" w:sz="4" w:space="0" w:color="auto"/>
              <w:right w:val="single" w:sz="4" w:space="0" w:color="auto"/>
            </w:tcBorders>
          </w:tcPr>
          <w:p w14:paraId="71252CDA"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3A368E5F"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5A00B0FF"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67930259"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0DCDF6C3"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18055EE" w14:textId="77777777" w:rsidR="00AD73A0" w:rsidRPr="00980F9B" w:rsidRDefault="00AD73A0" w:rsidP="00D131F3">
            <w:pPr>
              <w:pStyle w:val="TAC"/>
            </w:pPr>
          </w:p>
        </w:tc>
      </w:tr>
      <w:tr w:rsidR="00AD73A0" w:rsidRPr="00980F9B" w14:paraId="2241F6E7"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7DD086" w14:textId="77777777" w:rsidR="00AD73A0" w:rsidRPr="00980F9B" w:rsidRDefault="00AD73A0" w:rsidP="00D131F3">
            <w:pPr>
              <w:pStyle w:val="TAC"/>
            </w:pPr>
            <w:r w:rsidRPr="00980F9B">
              <w:t>#6</w:t>
            </w:r>
          </w:p>
        </w:tc>
        <w:tc>
          <w:tcPr>
            <w:tcW w:w="0" w:type="auto"/>
            <w:tcBorders>
              <w:top w:val="single" w:sz="4" w:space="0" w:color="auto"/>
              <w:left w:val="single" w:sz="4" w:space="0" w:color="auto"/>
              <w:bottom w:val="single" w:sz="4" w:space="0" w:color="auto"/>
              <w:right w:val="single" w:sz="4" w:space="0" w:color="auto"/>
            </w:tcBorders>
          </w:tcPr>
          <w:p w14:paraId="13B5869D" w14:textId="7314D961" w:rsidR="00AD73A0" w:rsidRPr="00D131F3" w:rsidRDefault="00FC1346" w:rsidP="00D131F3">
            <w:pPr>
              <w:pStyle w:val="TAL"/>
            </w:pPr>
            <w:ins w:id="603" w:author="LEMOTHEUX Julien INNOV/IT-S" w:date="2026-02-10T10:47:00Z" w16du:dateUtc="2026-02-10T09:47:00Z">
              <w:r w:rsidRPr="00D131F3">
                <w:t>QMC-based monitoring and measurement</w:t>
              </w:r>
            </w:ins>
          </w:p>
        </w:tc>
        <w:tc>
          <w:tcPr>
            <w:tcW w:w="0" w:type="auto"/>
            <w:tcBorders>
              <w:top w:val="single" w:sz="4" w:space="0" w:color="auto"/>
              <w:left w:val="single" w:sz="4" w:space="0" w:color="auto"/>
              <w:bottom w:val="single" w:sz="4" w:space="0" w:color="auto"/>
              <w:right w:val="single" w:sz="4" w:space="0" w:color="auto"/>
            </w:tcBorders>
          </w:tcPr>
          <w:p w14:paraId="35F9F806"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51ACC07E"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6B617218"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1462F822"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3D5FC1B"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33563C9" w14:textId="77777777" w:rsidR="00AD73A0" w:rsidRPr="00980F9B" w:rsidRDefault="00AD73A0" w:rsidP="00D131F3">
            <w:pPr>
              <w:pStyle w:val="TAC"/>
            </w:pPr>
          </w:p>
        </w:tc>
      </w:tr>
      <w:tr w:rsidR="00AD73A0" w:rsidRPr="00980F9B" w14:paraId="572A91AD"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7A9D070" w14:textId="77777777" w:rsidR="00AD73A0" w:rsidRPr="00980F9B" w:rsidRDefault="00AD73A0" w:rsidP="00D131F3">
            <w:pPr>
              <w:pStyle w:val="TAC"/>
            </w:pPr>
            <w:r w:rsidRPr="00980F9B">
              <w:t>#7</w:t>
            </w:r>
          </w:p>
        </w:tc>
        <w:tc>
          <w:tcPr>
            <w:tcW w:w="0" w:type="auto"/>
            <w:tcBorders>
              <w:top w:val="single" w:sz="4" w:space="0" w:color="auto"/>
              <w:left w:val="single" w:sz="4" w:space="0" w:color="auto"/>
              <w:bottom w:val="single" w:sz="4" w:space="0" w:color="auto"/>
              <w:right w:val="single" w:sz="4" w:space="0" w:color="auto"/>
            </w:tcBorders>
          </w:tcPr>
          <w:p w14:paraId="28AE2E55" w14:textId="137E476F" w:rsidR="00AD73A0" w:rsidRPr="00D131F3" w:rsidRDefault="00582603" w:rsidP="00D131F3">
            <w:pPr>
              <w:pStyle w:val="TAL"/>
            </w:pPr>
            <w:ins w:id="604" w:author="LEMOTHEUX Julien INNOV/IT-S" w:date="2026-02-10T10:47:00Z" w16du:dateUtc="2026-02-10T09:47:00Z">
              <w:r w:rsidRPr="00D131F3">
                <w:t>Energy Information Exposure Specification for controlling exposure of Energy-related information to Application Service Provider</w:t>
              </w:r>
            </w:ins>
          </w:p>
        </w:tc>
        <w:tc>
          <w:tcPr>
            <w:tcW w:w="0" w:type="auto"/>
            <w:tcBorders>
              <w:top w:val="single" w:sz="4" w:space="0" w:color="auto"/>
              <w:left w:val="single" w:sz="4" w:space="0" w:color="auto"/>
              <w:bottom w:val="single" w:sz="4" w:space="0" w:color="auto"/>
              <w:right w:val="single" w:sz="4" w:space="0" w:color="auto"/>
            </w:tcBorders>
          </w:tcPr>
          <w:p w14:paraId="3D343DF5"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1839B9FF"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79A124E1"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610C340"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C1F3D4D"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157F7EA7" w14:textId="77777777" w:rsidR="00AD73A0" w:rsidRPr="00980F9B" w:rsidRDefault="00AD73A0" w:rsidP="00D131F3">
            <w:pPr>
              <w:pStyle w:val="TAC"/>
            </w:pPr>
          </w:p>
        </w:tc>
      </w:tr>
      <w:tr w:rsidR="00AD73A0" w:rsidRPr="00980F9B" w14:paraId="59A5C26C"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237EDB" w14:textId="77777777" w:rsidR="00AD73A0" w:rsidRPr="00980F9B" w:rsidRDefault="00AD73A0" w:rsidP="00D131F3">
            <w:pPr>
              <w:pStyle w:val="TAC"/>
            </w:pPr>
            <w:r w:rsidRPr="00980F9B">
              <w:t>#8</w:t>
            </w:r>
          </w:p>
        </w:tc>
        <w:tc>
          <w:tcPr>
            <w:tcW w:w="0" w:type="auto"/>
            <w:tcBorders>
              <w:top w:val="single" w:sz="4" w:space="0" w:color="auto"/>
              <w:left w:val="single" w:sz="4" w:space="0" w:color="auto"/>
              <w:bottom w:val="single" w:sz="4" w:space="0" w:color="auto"/>
              <w:right w:val="single" w:sz="4" w:space="0" w:color="auto"/>
            </w:tcBorders>
          </w:tcPr>
          <w:p w14:paraId="47C64557" w14:textId="24CC8996" w:rsidR="00AD73A0" w:rsidRPr="00D131F3" w:rsidRDefault="0041795F" w:rsidP="00D131F3">
            <w:pPr>
              <w:pStyle w:val="TAL"/>
            </w:pPr>
            <w:ins w:id="605" w:author="LEMOTHEUX Julien INNOV/IT-S" w:date="2026-02-10T10:48:00Z" w16du:dateUtc="2026-02-10T09:48:00Z">
              <w:r w:rsidRPr="00D131F3">
                <w:t>UE application energy consumption measurement based on MTD technique</w:t>
              </w:r>
            </w:ins>
          </w:p>
        </w:tc>
        <w:tc>
          <w:tcPr>
            <w:tcW w:w="0" w:type="auto"/>
            <w:tcBorders>
              <w:top w:val="single" w:sz="4" w:space="0" w:color="auto"/>
              <w:left w:val="single" w:sz="4" w:space="0" w:color="auto"/>
              <w:bottom w:val="single" w:sz="4" w:space="0" w:color="auto"/>
              <w:right w:val="single" w:sz="4" w:space="0" w:color="auto"/>
            </w:tcBorders>
          </w:tcPr>
          <w:p w14:paraId="1C5EF3C6"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01BAAC41"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716EEB5D"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47484001"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39CC4273"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6C1E18AE" w14:textId="77777777" w:rsidR="00AD73A0" w:rsidRPr="00980F9B" w:rsidRDefault="00AD73A0" w:rsidP="00D131F3">
            <w:pPr>
              <w:pStyle w:val="TAC"/>
            </w:pPr>
          </w:p>
        </w:tc>
      </w:tr>
      <w:tr w:rsidR="00AD73A0" w:rsidRPr="00980F9B" w14:paraId="1888F463" w14:textId="77777777" w:rsidTr="00BD4FF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2082C6" w14:textId="77777777" w:rsidR="00AD73A0" w:rsidRPr="00980F9B" w:rsidRDefault="00AD73A0" w:rsidP="00D131F3">
            <w:pPr>
              <w:pStyle w:val="TAC"/>
            </w:pPr>
            <w:r w:rsidRPr="00980F9B">
              <w:t>#9</w:t>
            </w:r>
          </w:p>
        </w:tc>
        <w:tc>
          <w:tcPr>
            <w:tcW w:w="0" w:type="auto"/>
            <w:tcBorders>
              <w:top w:val="single" w:sz="4" w:space="0" w:color="auto"/>
              <w:left w:val="single" w:sz="4" w:space="0" w:color="auto"/>
              <w:bottom w:val="single" w:sz="4" w:space="0" w:color="auto"/>
              <w:right w:val="single" w:sz="4" w:space="0" w:color="auto"/>
            </w:tcBorders>
          </w:tcPr>
          <w:p w14:paraId="4545C217" w14:textId="4D9F6B23" w:rsidR="00AD73A0" w:rsidRPr="00D131F3" w:rsidRDefault="00D55712" w:rsidP="00D131F3">
            <w:pPr>
              <w:pStyle w:val="TAL"/>
            </w:pPr>
            <w:ins w:id="606" w:author="LEMOTHEUX Julien INNOV/IT-S" w:date="2026-02-10T10:48:00Z" w16du:dateUtc="2026-02-10T09:48:00Z">
              <w:r w:rsidRPr="00D131F3">
                <w:t>UE energy metrics abstraction</w:t>
              </w:r>
            </w:ins>
          </w:p>
        </w:tc>
        <w:tc>
          <w:tcPr>
            <w:tcW w:w="0" w:type="auto"/>
            <w:tcBorders>
              <w:top w:val="single" w:sz="4" w:space="0" w:color="auto"/>
              <w:left w:val="single" w:sz="4" w:space="0" w:color="auto"/>
              <w:bottom w:val="single" w:sz="4" w:space="0" w:color="auto"/>
              <w:right w:val="single" w:sz="4" w:space="0" w:color="auto"/>
            </w:tcBorders>
          </w:tcPr>
          <w:p w14:paraId="2033D63B" w14:textId="77777777" w:rsidR="00AD73A0" w:rsidRPr="00980F9B" w:rsidRDefault="00AD73A0" w:rsidP="00D131F3">
            <w:pPr>
              <w:pStyle w:val="TAC"/>
            </w:pPr>
            <w:r w:rsidRPr="00980F9B">
              <w:t>X</w:t>
            </w:r>
          </w:p>
        </w:tc>
        <w:tc>
          <w:tcPr>
            <w:tcW w:w="0" w:type="auto"/>
            <w:tcBorders>
              <w:top w:val="single" w:sz="4" w:space="0" w:color="auto"/>
              <w:left w:val="single" w:sz="4" w:space="0" w:color="auto"/>
              <w:bottom w:val="single" w:sz="4" w:space="0" w:color="auto"/>
              <w:right w:val="single" w:sz="4" w:space="0" w:color="auto"/>
            </w:tcBorders>
          </w:tcPr>
          <w:p w14:paraId="7FAE6228"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5FF898BB"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5F08360B"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590E245A" w14:textId="77777777" w:rsidR="00AD73A0" w:rsidRPr="00980F9B" w:rsidRDefault="00AD73A0" w:rsidP="00D131F3">
            <w:pPr>
              <w:pStyle w:val="TAC"/>
            </w:pPr>
          </w:p>
        </w:tc>
        <w:tc>
          <w:tcPr>
            <w:tcW w:w="0" w:type="auto"/>
            <w:tcBorders>
              <w:top w:val="single" w:sz="4" w:space="0" w:color="auto"/>
              <w:left w:val="single" w:sz="4" w:space="0" w:color="auto"/>
              <w:bottom w:val="single" w:sz="4" w:space="0" w:color="auto"/>
              <w:right w:val="single" w:sz="4" w:space="0" w:color="auto"/>
            </w:tcBorders>
          </w:tcPr>
          <w:p w14:paraId="0E95812B" w14:textId="77777777" w:rsidR="00AD73A0" w:rsidRPr="00980F9B" w:rsidRDefault="00AD73A0" w:rsidP="00D131F3">
            <w:pPr>
              <w:pStyle w:val="TAC"/>
            </w:pPr>
          </w:p>
        </w:tc>
      </w:tr>
      <w:tr w:rsidR="00AD73A0" w:rsidRPr="00980F9B" w14:paraId="635D4ACA" w14:textId="77777777" w:rsidTr="00BD4FFF">
        <w:trPr>
          <w:cantSplit/>
          <w:jc w:val="center"/>
          <w:ins w:id="607" w:author="Richard Bradbury" w:date="2026-01-07T17:38:00Z"/>
        </w:trPr>
        <w:tc>
          <w:tcPr>
            <w:tcW w:w="0" w:type="auto"/>
            <w:tcBorders>
              <w:top w:val="single" w:sz="4" w:space="0" w:color="auto"/>
              <w:left w:val="single" w:sz="4" w:space="0" w:color="auto"/>
              <w:bottom w:val="single" w:sz="4" w:space="0" w:color="auto"/>
              <w:right w:val="single" w:sz="4" w:space="0" w:color="auto"/>
            </w:tcBorders>
          </w:tcPr>
          <w:p w14:paraId="5914426B" w14:textId="55BF8286" w:rsidR="00AD73A0" w:rsidRPr="00980F9B" w:rsidRDefault="00AD73A0" w:rsidP="00D131F3">
            <w:pPr>
              <w:pStyle w:val="TAC"/>
              <w:rPr>
                <w:ins w:id="608" w:author="Richard Bradbury" w:date="2026-01-07T17:38:00Z" w16du:dateUtc="2026-01-07T17:38:00Z"/>
              </w:rPr>
            </w:pPr>
            <w:ins w:id="609" w:author="Richard Bradbury" w:date="2026-01-07T17:38:00Z" w16du:dateUtc="2026-01-07T17:38:00Z">
              <w:r>
                <w:t>#</w:t>
              </w:r>
            </w:ins>
            <w:ins w:id="610" w:author="LEMOTHEUX Julien INNOV/IT-S" w:date="2026-02-10T10:46:00Z" w16du:dateUtc="2026-02-10T09:46:00Z">
              <w:r>
                <w:t>10</w:t>
              </w:r>
            </w:ins>
          </w:p>
        </w:tc>
        <w:tc>
          <w:tcPr>
            <w:tcW w:w="0" w:type="auto"/>
            <w:tcBorders>
              <w:top w:val="single" w:sz="4" w:space="0" w:color="auto"/>
              <w:left w:val="single" w:sz="4" w:space="0" w:color="auto"/>
              <w:bottom w:val="single" w:sz="4" w:space="0" w:color="auto"/>
              <w:right w:val="single" w:sz="4" w:space="0" w:color="auto"/>
            </w:tcBorders>
          </w:tcPr>
          <w:p w14:paraId="7944F582" w14:textId="77777777" w:rsidR="00AD73A0" w:rsidRPr="00D131F3" w:rsidRDefault="00AD73A0" w:rsidP="00D131F3">
            <w:pPr>
              <w:pStyle w:val="TAL"/>
              <w:rPr>
                <w:ins w:id="611" w:author="Richard Bradbury (2026-02-02)" w:date="2026-02-03T15:29:00Z" w16du:dateUtc="2026-02-03T15:29:00Z"/>
              </w:rPr>
            </w:pPr>
            <w:ins w:id="612" w:author="Richard Bradbury (2026-02-02)" w:date="2026-02-03T15:30:00Z" w16du:dateUtc="2026-02-03T15:30:00Z">
              <w:r w:rsidRPr="00D131F3">
                <w:t>Application Server Energy Information</w:t>
              </w:r>
            </w:ins>
          </w:p>
        </w:tc>
        <w:tc>
          <w:tcPr>
            <w:tcW w:w="0" w:type="auto"/>
            <w:tcBorders>
              <w:top w:val="single" w:sz="4" w:space="0" w:color="auto"/>
              <w:left w:val="single" w:sz="4" w:space="0" w:color="auto"/>
              <w:bottom w:val="single" w:sz="4" w:space="0" w:color="auto"/>
              <w:right w:val="single" w:sz="4" w:space="0" w:color="auto"/>
            </w:tcBorders>
          </w:tcPr>
          <w:p w14:paraId="658B78FB" w14:textId="77777777" w:rsidR="00AD73A0" w:rsidRPr="00980F9B" w:rsidRDefault="00AD73A0" w:rsidP="00D131F3">
            <w:pPr>
              <w:pStyle w:val="TAC"/>
              <w:rPr>
                <w:ins w:id="613" w:author="Richard Bradbury" w:date="2026-01-07T17:38:00Z" w16du:dateUtc="2026-01-07T17:38:00Z"/>
              </w:rPr>
            </w:pPr>
            <w:ins w:id="614" w:author="Richard Bradbury" w:date="2026-01-07T17:38:00Z" w16du:dateUtc="2026-01-07T17:38:00Z">
              <w:r>
                <w:t>X</w:t>
              </w:r>
            </w:ins>
          </w:p>
        </w:tc>
        <w:tc>
          <w:tcPr>
            <w:tcW w:w="0" w:type="auto"/>
            <w:tcBorders>
              <w:top w:val="single" w:sz="4" w:space="0" w:color="auto"/>
              <w:left w:val="single" w:sz="4" w:space="0" w:color="auto"/>
              <w:bottom w:val="single" w:sz="4" w:space="0" w:color="auto"/>
              <w:right w:val="single" w:sz="4" w:space="0" w:color="auto"/>
            </w:tcBorders>
          </w:tcPr>
          <w:p w14:paraId="32AD1FA8" w14:textId="77777777" w:rsidR="00AD73A0" w:rsidRPr="00980F9B" w:rsidRDefault="00AD73A0" w:rsidP="00D131F3">
            <w:pPr>
              <w:pStyle w:val="TAC"/>
              <w:rPr>
                <w:ins w:id="615" w:author="Richard Bradbury" w:date="2026-01-07T17:38:00Z" w16du:dateUtc="2026-01-07T17:38:00Z"/>
              </w:rPr>
            </w:pPr>
            <w:ins w:id="616" w:author="Richard Bradbury" w:date="2026-01-07T17:38:00Z" w16du:dateUtc="2026-01-07T17:38:00Z">
              <w:r>
                <w:t>X</w:t>
              </w:r>
            </w:ins>
          </w:p>
        </w:tc>
        <w:tc>
          <w:tcPr>
            <w:tcW w:w="0" w:type="auto"/>
            <w:tcBorders>
              <w:top w:val="single" w:sz="4" w:space="0" w:color="auto"/>
              <w:left w:val="single" w:sz="4" w:space="0" w:color="auto"/>
              <w:bottom w:val="single" w:sz="4" w:space="0" w:color="auto"/>
              <w:right w:val="single" w:sz="4" w:space="0" w:color="auto"/>
            </w:tcBorders>
          </w:tcPr>
          <w:p w14:paraId="36A44E24" w14:textId="77777777" w:rsidR="00AD73A0" w:rsidRPr="00980F9B" w:rsidRDefault="00AD73A0" w:rsidP="00D131F3">
            <w:pPr>
              <w:pStyle w:val="TAC"/>
              <w:rPr>
                <w:ins w:id="617" w:author="Richard Bradbury" w:date="2026-01-07T17:38:00Z" w16du:dateUtc="2026-01-07T17:38:00Z"/>
              </w:rPr>
            </w:pPr>
          </w:p>
        </w:tc>
        <w:tc>
          <w:tcPr>
            <w:tcW w:w="0" w:type="auto"/>
            <w:tcBorders>
              <w:top w:val="single" w:sz="4" w:space="0" w:color="auto"/>
              <w:left w:val="single" w:sz="4" w:space="0" w:color="auto"/>
              <w:bottom w:val="single" w:sz="4" w:space="0" w:color="auto"/>
              <w:right w:val="single" w:sz="4" w:space="0" w:color="auto"/>
            </w:tcBorders>
          </w:tcPr>
          <w:p w14:paraId="58569A50" w14:textId="77777777" w:rsidR="00AD73A0" w:rsidRPr="00980F9B" w:rsidRDefault="00AD73A0" w:rsidP="00D131F3">
            <w:pPr>
              <w:pStyle w:val="TAC"/>
              <w:rPr>
                <w:ins w:id="618" w:author="Richard Bradbury" w:date="2026-01-07T17:38:00Z" w16du:dateUtc="2026-01-07T17:38:00Z"/>
              </w:rPr>
            </w:pPr>
          </w:p>
        </w:tc>
        <w:tc>
          <w:tcPr>
            <w:tcW w:w="0" w:type="auto"/>
            <w:tcBorders>
              <w:top w:val="single" w:sz="4" w:space="0" w:color="auto"/>
              <w:left w:val="single" w:sz="4" w:space="0" w:color="auto"/>
              <w:bottom w:val="single" w:sz="4" w:space="0" w:color="auto"/>
              <w:right w:val="single" w:sz="4" w:space="0" w:color="auto"/>
            </w:tcBorders>
          </w:tcPr>
          <w:p w14:paraId="0D6AC3BC" w14:textId="77777777" w:rsidR="00AD73A0" w:rsidRPr="00980F9B" w:rsidRDefault="00AD73A0" w:rsidP="00D131F3">
            <w:pPr>
              <w:pStyle w:val="TAC"/>
              <w:rPr>
                <w:ins w:id="619" w:author="Richard Bradbury" w:date="2026-01-07T17:38:00Z" w16du:dateUtc="2026-01-07T17:38:00Z"/>
              </w:rPr>
            </w:pPr>
          </w:p>
        </w:tc>
        <w:tc>
          <w:tcPr>
            <w:tcW w:w="0" w:type="auto"/>
            <w:tcBorders>
              <w:top w:val="single" w:sz="4" w:space="0" w:color="auto"/>
              <w:left w:val="single" w:sz="4" w:space="0" w:color="auto"/>
              <w:bottom w:val="single" w:sz="4" w:space="0" w:color="auto"/>
              <w:right w:val="single" w:sz="4" w:space="0" w:color="auto"/>
            </w:tcBorders>
          </w:tcPr>
          <w:p w14:paraId="53E3C083" w14:textId="77777777" w:rsidR="00AD73A0" w:rsidRPr="00980F9B" w:rsidRDefault="00AD73A0" w:rsidP="00D131F3">
            <w:pPr>
              <w:pStyle w:val="TAC"/>
              <w:rPr>
                <w:ins w:id="620" w:author="Richard Bradbury" w:date="2026-01-07T17:38:00Z" w16du:dateUtc="2026-01-07T17:38:00Z"/>
              </w:rPr>
            </w:pPr>
          </w:p>
        </w:tc>
      </w:tr>
      <w:tr w:rsidR="00E466E7" w:rsidRPr="00980F9B" w14:paraId="30B19B72" w14:textId="77777777" w:rsidTr="00BD4FFF">
        <w:trPr>
          <w:cantSplit/>
          <w:jc w:val="center"/>
          <w:ins w:id="621" w:author="LEMOTHEUX Julien INNOV/IT-S" w:date="2026-02-11T09:12:00Z"/>
        </w:trPr>
        <w:tc>
          <w:tcPr>
            <w:tcW w:w="0" w:type="auto"/>
            <w:tcBorders>
              <w:top w:val="single" w:sz="4" w:space="0" w:color="auto"/>
              <w:left w:val="single" w:sz="4" w:space="0" w:color="auto"/>
              <w:bottom w:val="single" w:sz="4" w:space="0" w:color="auto"/>
              <w:right w:val="single" w:sz="4" w:space="0" w:color="auto"/>
            </w:tcBorders>
          </w:tcPr>
          <w:p w14:paraId="3AE93DF0" w14:textId="022F771C" w:rsidR="00E466E7" w:rsidRDefault="00E466E7" w:rsidP="00D131F3">
            <w:pPr>
              <w:pStyle w:val="TAC"/>
              <w:rPr>
                <w:ins w:id="622" w:author="LEMOTHEUX Julien INNOV/IT-S" w:date="2026-02-11T09:12:00Z" w16du:dateUtc="2026-02-11T08:12:00Z"/>
              </w:rPr>
            </w:pPr>
            <w:ins w:id="623" w:author="LEMOTHEUX Julien INNOV/IT-S" w:date="2026-02-11T09:12:00Z" w16du:dateUtc="2026-02-11T08:12:00Z">
              <w:r w:rsidRPr="00D131F3">
                <w:t>#11</w:t>
              </w:r>
            </w:ins>
          </w:p>
        </w:tc>
        <w:tc>
          <w:tcPr>
            <w:tcW w:w="0" w:type="auto"/>
            <w:tcBorders>
              <w:top w:val="single" w:sz="4" w:space="0" w:color="auto"/>
              <w:left w:val="single" w:sz="4" w:space="0" w:color="auto"/>
              <w:bottom w:val="single" w:sz="4" w:space="0" w:color="auto"/>
              <w:right w:val="single" w:sz="4" w:space="0" w:color="auto"/>
            </w:tcBorders>
          </w:tcPr>
          <w:p w14:paraId="20FA0352" w14:textId="71F90B7A" w:rsidR="00E466E7" w:rsidRPr="00D131F3" w:rsidRDefault="00E466E7" w:rsidP="00D131F3">
            <w:pPr>
              <w:pStyle w:val="TAL"/>
              <w:rPr>
                <w:ins w:id="624" w:author="LEMOTHEUX Julien INNOV/IT-S" w:date="2026-02-11T09:12:00Z" w16du:dateUtc="2026-02-11T08:12:00Z"/>
              </w:rPr>
            </w:pPr>
            <w:ins w:id="625" w:author="LEMOTHEUX Julien INNOV/IT-S" w:date="2026-02-11T09:12:00Z" w16du:dateUtc="2026-02-11T08:12:00Z">
              <w:r w:rsidRPr="00D131F3">
                <w:t>Selection of downlink media streaming service locations driven by content steering server based on energy characteristics</w:t>
              </w:r>
            </w:ins>
          </w:p>
        </w:tc>
        <w:tc>
          <w:tcPr>
            <w:tcW w:w="0" w:type="auto"/>
            <w:tcBorders>
              <w:top w:val="single" w:sz="4" w:space="0" w:color="auto"/>
              <w:left w:val="single" w:sz="4" w:space="0" w:color="auto"/>
              <w:bottom w:val="single" w:sz="4" w:space="0" w:color="auto"/>
              <w:right w:val="single" w:sz="4" w:space="0" w:color="auto"/>
            </w:tcBorders>
          </w:tcPr>
          <w:p w14:paraId="325E202E" w14:textId="77777777" w:rsidR="00E466E7" w:rsidRDefault="00E466E7" w:rsidP="00D131F3">
            <w:pPr>
              <w:pStyle w:val="TAC"/>
              <w:rPr>
                <w:ins w:id="626" w:author="LEMOTHEUX Julien INNOV/IT-S" w:date="2026-02-11T09:12:00Z" w16du:dateUtc="2026-02-11T08:12:00Z"/>
              </w:rPr>
            </w:pPr>
          </w:p>
        </w:tc>
        <w:tc>
          <w:tcPr>
            <w:tcW w:w="0" w:type="auto"/>
            <w:tcBorders>
              <w:top w:val="single" w:sz="4" w:space="0" w:color="auto"/>
              <w:left w:val="single" w:sz="4" w:space="0" w:color="auto"/>
              <w:bottom w:val="single" w:sz="4" w:space="0" w:color="auto"/>
              <w:right w:val="single" w:sz="4" w:space="0" w:color="auto"/>
            </w:tcBorders>
          </w:tcPr>
          <w:p w14:paraId="600551CF" w14:textId="77777777" w:rsidR="00E466E7" w:rsidRDefault="00E466E7" w:rsidP="00D131F3">
            <w:pPr>
              <w:pStyle w:val="TAC"/>
              <w:rPr>
                <w:ins w:id="627" w:author="LEMOTHEUX Julien INNOV/IT-S" w:date="2026-02-11T09:12:00Z" w16du:dateUtc="2026-02-11T08:12:00Z"/>
              </w:rPr>
            </w:pPr>
          </w:p>
        </w:tc>
        <w:tc>
          <w:tcPr>
            <w:tcW w:w="0" w:type="auto"/>
            <w:tcBorders>
              <w:top w:val="single" w:sz="4" w:space="0" w:color="auto"/>
              <w:left w:val="single" w:sz="4" w:space="0" w:color="auto"/>
              <w:bottom w:val="single" w:sz="4" w:space="0" w:color="auto"/>
              <w:right w:val="single" w:sz="4" w:space="0" w:color="auto"/>
            </w:tcBorders>
          </w:tcPr>
          <w:p w14:paraId="47206EE1" w14:textId="77777777" w:rsidR="00E466E7" w:rsidRPr="00980F9B" w:rsidRDefault="00E466E7" w:rsidP="00D131F3">
            <w:pPr>
              <w:pStyle w:val="TAC"/>
              <w:rPr>
                <w:ins w:id="628" w:author="LEMOTHEUX Julien INNOV/IT-S" w:date="2026-02-11T09:12:00Z" w16du:dateUtc="2026-02-11T08:12:00Z"/>
              </w:rPr>
            </w:pPr>
          </w:p>
        </w:tc>
        <w:tc>
          <w:tcPr>
            <w:tcW w:w="0" w:type="auto"/>
            <w:tcBorders>
              <w:top w:val="single" w:sz="4" w:space="0" w:color="auto"/>
              <w:left w:val="single" w:sz="4" w:space="0" w:color="auto"/>
              <w:bottom w:val="single" w:sz="4" w:space="0" w:color="auto"/>
              <w:right w:val="single" w:sz="4" w:space="0" w:color="auto"/>
            </w:tcBorders>
          </w:tcPr>
          <w:p w14:paraId="424A912B" w14:textId="77777777" w:rsidR="00E466E7" w:rsidRPr="00980F9B" w:rsidRDefault="00E466E7" w:rsidP="00D131F3">
            <w:pPr>
              <w:pStyle w:val="TAC"/>
              <w:rPr>
                <w:ins w:id="629" w:author="LEMOTHEUX Julien INNOV/IT-S" w:date="2026-02-11T09:12:00Z" w16du:dateUtc="2026-02-11T08:12:00Z"/>
              </w:rPr>
            </w:pPr>
          </w:p>
        </w:tc>
        <w:tc>
          <w:tcPr>
            <w:tcW w:w="0" w:type="auto"/>
            <w:tcBorders>
              <w:top w:val="single" w:sz="4" w:space="0" w:color="auto"/>
              <w:left w:val="single" w:sz="4" w:space="0" w:color="auto"/>
              <w:bottom w:val="single" w:sz="4" w:space="0" w:color="auto"/>
              <w:right w:val="single" w:sz="4" w:space="0" w:color="auto"/>
            </w:tcBorders>
          </w:tcPr>
          <w:p w14:paraId="41AFF9E2" w14:textId="082D1148" w:rsidR="00E466E7" w:rsidRPr="00980F9B" w:rsidRDefault="00E466E7" w:rsidP="00D131F3">
            <w:pPr>
              <w:pStyle w:val="TAC"/>
              <w:rPr>
                <w:ins w:id="630" w:author="LEMOTHEUX Julien INNOV/IT-S" w:date="2026-02-11T09:12:00Z" w16du:dateUtc="2026-02-11T08:12:00Z"/>
              </w:rPr>
            </w:pPr>
            <w:ins w:id="631" w:author="LEMOTHEUX Julien INNOV/IT-S" w:date="2026-02-11T09:12:00Z" w16du:dateUtc="2026-02-11T08:12:00Z">
              <w:r>
                <w:t>X</w:t>
              </w:r>
            </w:ins>
          </w:p>
        </w:tc>
        <w:tc>
          <w:tcPr>
            <w:tcW w:w="0" w:type="auto"/>
            <w:tcBorders>
              <w:top w:val="single" w:sz="4" w:space="0" w:color="auto"/>
              <w:left w:val="single" w:sz="4" w:space="0" w:color="auto"/>
              <w:bottom w:val="single" w:sz="4" w:space="0" w:color="auto"/>
              <w:right w:val="single" w:sz="4" w:space="0" w:color="auto"/>
            </w:tcBorders>
          </w:tcPr>
          <w:p w14:paraId="17123616" w14:textId="77777777" w:rsidR="00E466E7" w:rsidRPr="00980F9B" w:rsidRDefault="00E466E7" w:rsidP="00D131F3">
            <w:pPr>
              <w:pStyle w:val="TAC"/>
              <w:rPr>
                <w:ins w:id="632" w:author="LEMOTHEUX Julien INNOV/IT-S" w:date="2026-02-11T09:12:00Z" w16du:dateUtc="2026-02-11T08:12:00Z"/>
              </w:rPr>
            </w:pPr>
          </w:p>
        </w:tc>
      </w:tr>
      <w:tr w:rsidR="0077688C" w:rsidRPr="00980F9B" w14:paraId="465DB74E" w14:textId="77777777" w:rsidTr="00BD4FFF">
        <w:trPr>
          <w:cantSplit/>
          <w:jc w:val="center"/>
          <w:ins w:id="633" w:author="LEMOTHEUX Julien INNOV/IT-S" w:date="2026-02-12T07:48:00Z"/>
        </w:trPr>
        <w:tc>
          <w:tcPr>
            <w:tcW w:w="0" w:type="auto"/>
            <w:tcBorders>
              <w:top w:val="single" w:sz="4" w:space="0" w:color="auto"/>
              <w:left w:val="single" w:sz="4" w:space="0" w:color="auto"/>
              <w:bottom w:val="single" w:sz="4" w:space="0" w:color="auto"/>
              <w:right w:val="single" w:sz="4" w:space="0" w:color="auto"/>
            </w:tcBorders>
          </w:tcPr>
          <w:p w14:paraId="1607BACD" w14:textId="1CE5E9BB" w:rsidR="0077688C" w:rsidRPr="0077688C" w:rsidRDefault="0077688C" w:rsidP="00D131F3">
            <w:pPr>
              <w:pStyle w:val="TAC"/>
              <w:rPr>
                <w:ins w:id="634" w:author="LEMOTHEUX Julien INNOV/IT-S" w:date="2026-02-12T07:48:00Z" w16du:dateUtc="2026-02-12T06:48:00Z"/>
              </w:rPr>
            </w:pPr>
            <w:ins w:id="635" w:author="LEMOTHEUX Julien INNOV/IT-S" w:date="2026-02-12T07:48:00Z" w16du:dateUtc="2026-02-12T06:48:00Z">
              <w:r>
                <w:t>#12</w:t>
              </w:r>
            </w:ins>
          </w:p>
        </w:tc>
        <w:tc>
          <w:tcPr>
            <w:tcW w:w="0" w:type="auto"/>
            <w:tcBorders>
              <w:top w:val="single" w:sz="4" w:space="0" w:color="auto"/>
              <w:left w:val="single" w:sz="4" w:space="0" w:color="auto"/>
              <w:bottom w:val="single" w:sz="4" w:space="0" w:color="auto"/>
              <w:right w:val="single" w:sz="4" w:space="0" w:color="auto"/>
            </w:tcBorders>
          </w:tcPr>
          <w:p w14:paraId="41960C43" w14:textId="38867658" w:rsidR="0077688C" w:rsidRPr="00D131F3" w:rsidRDefault="00835289" w:rsidP="00D131F3">
            <w:pPr>
              <w:pStyle w:val="TAL"/>
              <w:rPr>
                <w:ins w:id="636" w:author="LEMOTHEUX Julien INNOV/IT-S" w:date="2026-02-12T07:48:00Z" w16du:dateUtc="2026-02-12T06:48:00Z"/>
              </w:rPr>
            </w:pPr>
            <w:ins w:id="637" w:author="LEMOTHEUX Julien INNOV/IT-S" w:date="2026-02-12T07:48:00Z" w16du:dateUtc="2026-02-12T06:48:00Z">
              <w:r w:rsidRPr="00D131F3">
                <w:t>Application Service Energy Metrics Reporting Configuration</w:t>
              </w:r>
            </w:ins>
          </w:p>
        </w:tc>
        <w:tc>
          <w:tcPr>
            <w:tcW w:w="0" w:type="auto"/>
            <w:tcBorders>
              <w:top w:val="single" w:sz="4" w:space="0" w:color="auto"/>
              <w:left w:val="single" w:sz="4" w:space="0" w:color="auto"/>
              <w:bottom w:val="single" w:sz="4" w:space="0" w:color="auto"/>
              <w:right w:val="single" w:sz="4" w:space="0" w:color="auto"/>
            </w:tcBorders>
          </w:tcPr>
          <w:p w14:paraId="34612C40" w14:textId="796EDBB1" w:rsidR="0077688C" w:rsidRDefault="00083665" w:rsidP="00D131F3">
            <w:pPr>
              <w:pStyle w:val="TAC"/>
              <w:rPr>
                <w:ins w:id="638" w:author="LEMOTHEUX Julien INNOV/IT-S" w:date="2026-02-12T07:48:00Z" w16du:dateUtc="2026-02-12T06:48:00Z"/>
              </w:rPr>
            </w:pPr>
            <w:ins w:id="639" w:author="LEMOTHEUX Julien INNOV/IT-S" w:date="2026-02-12T07:48:00Z" w16du:dateUtc="2026-02-12T06:48:00Z">
              <w:r>
                <w:t>X</w:t>
              </w:r>
            </w:ins>
          </w:p>
        </w:tc>
        <w:tc>
          <w:tcPr>
            <w:tcW w:w="0" w:type="auto"/>
            <w:tcBorders>
              <w:top w:val="single" w:sz="4" w:space="0" w:color="auto"/>
              <w:left w:val="single" w:sz="4" w:space="0" w:color="auto"/>
              <w:bottom w:val="single" w:sz="4" w:space="0" w:color="auto"/>
              <w:right w:val="single" w:sz="4" w:space="0" w:color="auto"/>
            </w:tcBorders>
          </w:tcPr>
          <w:p w14:paraId="0EEB58C9" w14:textId="77777777" w:rsidR="0077688C" w:rsidRDefault="0077688C" w:rsidP="00D131F3">
            <w:pPr>
              <w:pStyle w:val="TAC"/>
              <w:rPr>
                <w:ins w:id="640" w:author="LEMOTHEUX Julien INNOV/IT-S" w:date="2026-02-12T07:48:00Z" w16du:dateUtc="2026-02-12T06:48:00Z"/>
              </w:rPr>
            </w:pPr>
          </w:p>
        </w:tc>
        <w:tc>
          <w:tcPr>
            <w:tcW w:w="0" w:type="auto"/>
            <w:tcBorders>
              <w:top w:val="single" w:sz="4" w:space="0" w:color="auto"/>
              <w:left w:val="single" w:sz="4" w:space="0" w:color="auto"/>
              <w:bottom w:val="single" w:sz="4" w:space="0" w:color="auto"/>
              <w:right w:val="single" w:sz="4" w:space="0" w:color="auto"/>
            </w:tcBorders>
          </w:tcPr>
          <w:p w14:paraId="75B9E012" w14:textId="77777777" w:rsidR="0077688C" w:rsidRPr="00980F9B" w:rsidRDefault="0077688C" w:rsidP="00D131F3">
            <w:pPr>
              <w:pStyle w:val="TAC"/>
              <w:rPr>
                <w:ins w:id="641" w:author="LEMOTHEUX Julien INNOV/IT-S" w:date="2026-02-12T07:48:00Z" w16du:dateUtc="2026-02-12T06:48:00Z"/>
              </w:rPr>
            </w:pPr>
          </w:p>
        </w:tc>
        <w:tc>
          <w:tcPr>
            <w:tcW w:w="0" w:type="auto"/>
            <w:tcBorders>
              <w:top w:val="single" w:sz="4" w:space="0" w:color="auto"/>
              <w:left w:val="single" w:sz="4" w:space="0" w:color="auto"/>
              <w:bottom w:val="single" w:sz="4" w:space="0" w:color="auto"/>
              <w:right w:val="single" w:sz="4" w:space="0" w:color="auto"/>
            </w:tcBorders>
          </w:tcPr>
          <w:p w14:paraId="76D6168F" w14:textId="759D6AFD" w:rsidR="0077688C" w:rsidRPr="00980F9B" w:rsidRDefault="00083665" w:rsidP="00D131F3">
            <w:pPr>
              <w:pStyle w:val="TAC"/>
              <w:rPr>
                <w:ins w:id="642" w:author="LEMOTHEUX Julien INNOV/IT-S" w:date="2026-02-12T07:48:00Z" w16du:dateUtc="2026-02-12T06:48:00Z"/>
              </w:rPr>
            </w:pPr>
            <w:ins w:id="643" w:author="LEMOTHEUX Julien INNOV/IT-S" w:date="2026-02-12T07:48:00Z" w16du:dateUtc="2026-02-12T06:48:00Z">
              <w:r>
                <w:t>X</w:t>
              </w:r>
            </w:ins>
          </w:p>
        </w:tc>
        <w:tc>
          <w:tcPr>
            <w:tcW w:w="0" w:type="auto"/>
            <w:tcBorders>
              <w:top w:val="single" w:sz="4" w:space="0" w:color="auto"/>
              <w:left w:val="single" w:sz="4" w:space="0" w:color="auto"/>
              <w:bottom w:val="single" w:sz="4" w:space="0" w:color="auto"/>
              <w:right w:val="single" w:sz="4" w:space="0" w:color="auto"/>
            </w:tcBorders>
          </w:tcPr>
          <w:p w14:paraId="0E2C6E41" w14:textId="77777777" w:rsidR="0077688C" w:rsidRDefault="0077688C" w:rsidP="00D131F3">
            <w:pPr>
              <w:pStyle w:val="TAC"/>
              <w:rPr>
                <w:ins w:id="644" w:author="LEMOTHEUX Julien INNOV/IT-S" w:date="2026-02-12T07:48:00Z" w16du:dateUtc="2026-02-12T06:48:00Z"/>
              </w:rPr>
            </w:pPr>
          </w:p>
        </w:tc>
        <w:tc>
          <w:tcPr>
            <w:tcW w:w="0" w:type="auto"/>
            <w:tcBorders>
              <w:top w:val="single" w:sz="4" w:space="0" w:color="auto"/>
              <w:left w:val="single" w:sz="4" w:space="0" w:color="auto"/>
              <w:bottom w:val="single" w:sz="4" w:space="0" w:color="auto"/>
              <w:right w:val="single" w:sz="4" w:space="0" w:color="auto"/>
            </w:tcBorders>
          </w:tcPr>
          <w:p w14:paraId="598E624B" w14:textId="77777777" w:rsidR="0077688C" w:rsidRPr="00980F9B" w:rsidRDefault="0077688C" w:rsidP="00D131F3">
            <w:pPr>
              <w:pStyle w:val="TAC"/>
              <w:rPr>
                <w:ins w:id="645" w:author="LEMOTHEUX Julien INNOV/IT-S" w:date="2026-02-12T07:48:00Z" w16du:dateUtc="2026-02-12T06:48:00Z"/>
              </w:rPr>
            </w:pPr>
          </w:p>
        </w:tc>
      </w:tr>
    </w:tbl>
    <w:p w14:paraId="0D0B0220" w14:textId="77777777" w:rsidR="00AD73A0" w:rsidRPr="00980F9B" w:rsidRDefault="00AD73A0" w:rsidP="00AD73A0"/>
    <w:p w14:paraId="7A5D37D3" w14:textId="77777777" w:rsidR="00AD73A0" w:rsidRDefault="00AD73A0" w:rsidP="00AD73A0">
      <w:r w:rsidRPr="00980F9B">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6F57F83F" w14:textId="370CDC99" w:rsidR="00BE2B69" w:rsidRDefault="00BE2B69" w:rsidP="009C1878">
      <w:pPr>
        <w:pStyle w:val="Changenext"/>
      </w:pPr>
      <w:r>
        <w:t>UPDATE of Existing Candidate Solution</w:t>
      </w:r>
      <w:r w:rsidR="00D131F3">
        <w:t xml:space="preserve"> #5</w:t>
      </w:r>
    </w:p>
    <w:p w14:paraId="3D6359A7" w14:textId="77777777" w:rsidR="009C1878" w:rsidRPr="00DF3404" w:rsidRDefault="009C1878" w:rsidP="009C1878">
      <w:pPr>
        <w:pStyle w:val="Heading3"/>
      </w:pPr>
      <w:r w:rsidRPr="00DF3404">
        <w:t>7.6.</w:t>
      </w:r>
      <w:del w:id="646" w:author="LEMOTHEUX Julien INNOV/IT-S" w:date="2026-02-12T07:34:00Z" w16du:dateUtc="2026-02-12T06:34:00Z">
        <w:r w:rsidRPr="00C93293">
          <w:delText>2</w:delText>
        </w:r>
      </w:del>
      <w:ins w:id="647" w:author="LEMOTHEUX Julien INNOV/IT-S" w:date="2026-02-12T07:34:00Z" w16du:dateUtc="2026-02-12T06:34:00Z">
        <w:r w:rsidRPr="00DF3404">
          <w:t>1A</w:t>
        </w:r>
      </w:ins>
      <w:r w:rsidRPr="00DF3404">
        <w:tab/>
        <w:t>Functional description</w:t>
      </w:r>
    </w:p>
    <w:p w14:paraId="27734026" w14:textId="77777777" w:rsidR="009C1878" w:rsidRPr="00C93293" w:rsidRDefault="009C1878" w:rsidP="009C1878">
      <w:pPr>
        <w:pStyle w:val="Heading4"/>
        <w:rPr>
          <w:del w:id="648" w:author="LEMOTHEUX Julien INNOV/IT-S" w:date="2026-02-12T07:34:00Z" w16du:dateUtc="2026-02-12T06:34:00Z"/>
        </w:rPr>
      </w:pPr>
      <w:bookmarkStart w:id="649" w:name="_Toc187660876"/>
      <w:bookmarkStart w:id="650" w:name="_Toc193473782"/>
      <w:del w:id="651" w:author="LEMOTHEUX Julien INNOV/IT-S" w:date="2026-02-12T07:34:00Z" w16du:dateUtc="2026-02-12T06:34:00Z">
        <w:r w:rsidRPr="00C93293">
          <w:delText>7.6.2.1</w:delText>
        </w:r>
        <w:r w:rsidRPr="00C93293">
          <w:tab/>
          <w:delText>Introduction</w:delText>
        </w:r>
      </w:del>
    </w:p>
    <w:p w14:paraId="0B70BB8A" w14:textId="77616A00" w:rsidR="009C1878" w:rsidRPr="00DF3404" w:rsidRDefault="009C1878" w:rsidP="009C1878">
      <w:pPr>
        <w:rPr>
          <w:ins w:id="652" w:author="LEMOTHEUX Julien INNOV/IT-S" w:date="2026-02-12T07:34:00Z" w16du:dateUtc="2026-02-12T06:34:00Z"/>
        </w:rPr>
      </w:pPr>
      <w:ins w:id="653" w:author="LEMOTHEUX Julien INNOV/IT-S" w:date="2026-02-12T07:34:00Z" w16du:dateUtc="2026-02-12T06:34:00Z">
        <w:r>
          <w:t>As described in clause 4.2.2.3</w:t>
        </w:r>
        <w:r w:rsidRPr="00DF3404">
          <w:t xml:space="preserve">, </w:t>
        </w:r>
        <w:r>
          <w:t xml:space="preserve">from Release 19 onwards </w:t>
        </w:r>
        <w:r w:rsidRPr="00DF3404">
          <w:t xml:space="preserve">it is possible </w:t>
        </w:r>
        <w:r>
          <w:t xml:space="preserve">for a Network Function (and in particular an Application Function) </w:t>
        </w:r>
        <w:r w:rsidRPr="00DF3404">
          <w:t xml:space="preserve">to retrieve energy-related information </w:t>
        </w:r>
        <w:r>
          <w:t>about the User Plane in</w:t>
        </w:r>
        <w:r w:rsidRPr="00DF3404">
          <w:t xml:space="preserve"> the 5G </w:t>
        </w:r>
        <w:r>
          <w:t>S</w:t>
        </w:r>
        <w:r w:rsidRPr="00DF3404">
          <w:t xml:space="preserve">ystem </w:t>
        </w:r>
        <w:r>
          <w:t>by creating a subscription in</w:t>
        </w:r>
        <w:r w:rsidRPr="00DF3404">
          <w:t xml:space="preserve"> the </w:t>
        </w:r>
        <w:r>
          <w:t>Energy Information Function (</w:t>
        </w:r>
        <w:r w:rsidRPr="00DF3404">
          <w:t>EIF</w:t>
        </w:r>
        <w:r>
          <w:t>)</w:t>
        </w:r>
        <w:r w:rsidRPr="00DF3404">
          <w:t xml:space="preserve">. However, </w:t>
        </w:r>
        <w:r>
          <w:t>as described in Solution #</w:t>
        </w:r>
      </w:ins>
      <w:ins w:id="654" w:author="LEMOTHEUX Julien INNOV/IT-S" w:date="2026-02-12T07:42:00Z" w16du:dateUtc="2026-02-12T06:42:00Z">
        <w:r w:rsidR="009F2AE9">
          <w:t>10</w:t>
        </w:r>
      </w:ins>
      <w:ins w:id="655" w:author="LEMOTHEUX Julien INNOV/IT-S" w:date="2026-02-12T07:34:00Z" w16du:dateUtc="2026-02-12T06:34:00Z">
        <w:r>
          <w:t xml:space="preserve"> (see clause 7.</w:t>
        </w:r>
      </w:ins>
      <w:ins w:id="656" w:author="LEMOTHEUX Julien INNOV/IT-S" w:date="2026-02-12T07:42:00Z" w16du:dateUtc="2026-02-12T06:42:00Z">
        <w:r w:rsidR="009F2AE9">
          <w:t>11</w:t>
        </w:r>
      </w:ins>
      <w:ins w:id="657" w:author="LEMOTHEUX Julien INNOV/IT-S" w:date="2026-02-12T07:34:00Z" w16du:dateUtc="2026-02-12T06:34:00Z">
        <w:r>
          <w:t xml:space="preserve">.2) </w:t>
        </w:r>
        <w:r w:rsidRPr="00DF3404">
          <w:t xml:space="preserve">it is not possible to access energy-related information from additional components of the 5G </w:t>
        </w:r>
        <w:r>
          <w:t>S</w:t>
        </w:r>
        <w:r w:rsidRPr="00DF3404">
          <w:t>ystem under SA4 responsibility, such as a Media</w:t>
        </w:r>
        <w:r>
          <w:t>-aware</w:t>
        </w:r>
        <w:r w:rsidRPr="00DF3404">
          <w:t xml:space="preserve"> </w:t>
        </w:r>
        <w:r>
          <w:t>A</w:t>
        </w:r>
        <w:r w:rsidRPr="00DF3404">
          <w:t xml:space="preserve">pplication </w:t>
        </w:r>
        <w:r>
          <w:t xml:space="preserve">on the </w:t>
        </w:r>
        <w:r w:rsidRPr="00DF3404">
          <w:t>UE or a Media Application Server (Media</w:t>
        </w:r>
        <w:r>
          <w:t> </w:t>
        </w:r>
        <w:r w:rsidRPr="00DF3404">
          <w:t>AS). Without this information, components involved in the media delivery chain, like the UE or the Media Application Function, find it challenging to act efficiently to optimize the environmental impact of media consumption.</w:t>
        </w:r>
      </w:ins>
    </w:p>
    <w:p w14:paraId="7ED7466A" w14:textId="77777777" w:rsidR="009C1878" w:rsidRPr="00DF3404" w:rsidRDefault="009C1878" w:rsidP="009C1878">
      <w:pPr>
        <w:rPr>
          <w:ins w:id="658" w:author="LEMOTHEUX Julien INNOV/IT-S" w:date="2026-02-12T07:34:00Z" w16du:dateUtc="2026-02-12T06:34:00Z"/>
          <w:lang w:eastAsia="en-GB"/>
        </w:rPr>
      </w:pPr>
      <w:r w:rsidRPr="00DF3404">
        <w:t xml:space="preserve">This Candidate Solution </w:t>
      </w:r>
      <w:del w:id="659" w:author="LEMOTHEUX Julien INNOV/IT-S" w:date="2026-02-12T07:34:00Z" w16du:dateUtc="2026-02-12T06:34:00Z">
        <w:r w:rsidRPr="00C93293">
          <w:delText>addresses how</w:delText>
        </w:r>
      </w:del>
      <w:ins w:id="660" w:author="LEMOTHEUX Julien INNOV/IT-S" w:date="2026-02-12T07:34:00Z" w16du:dateUtc="2026-02-12T06:34:00Z">
        <w:r w:rsidRPr="00DF3404">
          <w:t>proposes a generic approach to expose</w:t>
        </w:r>
      </w:ins>
      <w:r w:rsidRPr="00DF3404">
        <w:t xml:space="preserve"> energy-related information from the device, the network and </w:t>
      </w:r>
      <w:del w:id="661" w:author="LEMOTHEUX Julien INNOV/IT-S" w:date="2026-02-12T07:34:00Z" w16du:dateUtc="2026-02-12T06:34:00Z">
        <w:r w:rsidRPr="00C93293">
          <w:delText>other components of the content delivery system</w:delText>
        </w:r>
      </w:del>
      <w:ins w:id="662" w:author="LEMOTHEUX Julien INNOV/IT-S" w:date="2026-02-12T07:34:00Z" w16du:dateUtc="2026-02-12T06:34:00Z">
        <w:r>
          <w:t xml:space="preserve">the </w:t>
        </w:r>
        <w:r w:rsidRPr="00DF3404">
          <w:t>Media</w:t>
        </w:r>
        <w:r>
          <w:t> </w:t>
        </w:r>
        <w:r w:rsidRPr="00DF3404">
          <w:t>AS to the Media</w:t>
        </w:r>
        <w:r>
          <w:t> </w:t>
        </w:r>
        <w:r w:rsidRPr="00DF3404">
          <w:t xml:space="preserve">AF </w:t>
        </w:r>
        <w:r>
          <w:t>and/</w:t>
        </w:r>
        <w:r w:rsidRPr="00DF3404">
          <w:t xml:space="preserve">or </w:t>
        </w:r>
        <w:r>
          <w:t xml:space="preserve">to </w:t>
        </w:r>
        <w:r w:rsidRPr="00DF3404">
          <w:t>the UE. It also demonstrates how this approach</w:t>
        </w:r>
      </w:ins>
      <w:r w:rsidRPr="00DF3404">
        <w:t xml:space="preserve"> can be </w:t>
      </w:r>
      <w:del w:id="663" w:author="LEMOTHEUX Julien INNOV/IT-S" w:date="2026-02-12T07:34:00Z" w16du:dateUtc="2026-02-12T06:34:00Z">
        <w:r w:rsidRPr="00C93293">
          <w:delText>provided to a UE application during media consumption for exposure to the user.</w:delText>
        </w:r>
        <w:r>
          <w:delText xml:space="preserve"> </w:delText>
        </w:r>
      </w:del>
      <w:ins w:id="664" w:author="LEMOTHEUX Julien INNOV/IT-S" w:date="2026-02-12T07:34:00Z" w16du:dateUtc="2026-02-12T06:34:00Z">
        <w:r w:rsidRPr="00DF3404">
          <w:t>integrated into the 5GMS architecture</w:t>
        </w:r>
        <w:r>
          <w:t xml:space="preserve"> and the generalised Media Delivery architecture defined in TS 26.501 [23] and TS 26.502 [40]</w:t>
        </w:r>
        <w:r w:rsidRPr="00DF3404">
          <w:t xml:space="preserve">, enabling the UE or </w:t>
        </w:r>
        <w:r w:rsidRPr="00070957">
          <w:t>5GMS</w:t>
        </w:r>
        <w:r>
          <w:t> </w:t>
        </w:r>
        <w:r w:rsidRPr="00070957">
          <w:t>AF</w:t>
        </w:r>
        <w:r w:rsidRPr="00DF3404">
          <w:t xml:space="preserve"> to take actions that effectively optimize environmental impact within this architecture.</w:t>
        </w:r>
      </w:ins>
    </w:p>
    <w:p w14:paraId="23B553EF" w14:textId="77777777" w:rsidR="009C1878" w:rsidRPr="00DF3404" w:rsidRDefault="009C1878" w:rsidP="009C1878">
      <w:pPr>
        <w:rPr>
          <w:ins w:id="665" w:author="LEMOTHEUX Julien INNOV/IT-S" w:date="2026-02-12T07:34:00Z" w16du:dateUtc="2026-02-12T06:34:00Z"/>
        </w:rPr>
      </w:pPr>
      <w:ins w:id="666" w:author="LEMOTHEUX Julien INNOV/IT-S" w:date="2026-02-12T07:34:00Z" w16du:dateUtc="2026-02-12T06:34:00Z">
        <w:r w:rsidRPr="00DF3404">
          <w:lastRenderedPageBreak/>
          <w:t xml:space="preserve">It is not the aim of this solution to provide detailed optimization strategies. Instead, it offers a generic architecture and procedures that can be reused by other </w:t>
        </w:r>
        <w:r>
          <w:t>Candidate S</w:t>
        </w:r>
        <w:r w:rsidRPr="00DF3404">
          <w:t>olutions to develop more specific optimizations.</w:t>
        </w:r>
      </w:ins>
    </w:p>
    <w:bookmarkEnd w:id="649"/>
    <w:bookmarkEnd w:id="650"/>
    <w:p w14:paraId="7E61C260" w14:textId="77777777" w:rsidR="009C1878" w:rsidRPr="00DF3404" w:rsidRDefault="009C1878" w:rsidP="009C1878">
      <w:r w:rsidRPr="00DF3404">
        <w:t>The exposure of the energy-related information is enabled or disabled by the Application Service Provider over time and is expressed using an Energy Information Exposure Specification as envisaged by the Candidate Solution in clause 7.8.</w:t>
      </w:r>
    </w:p>
    <w:p w14:paraId="076AD2D1" w14:textId="77777777" w:rsidR="009C1878" w:rsidRPr="00DF3404" w:rsidRDefault="009C1878" w:rsidP="009C1878">
      <w:pPr>
        <w:pStyle w:val="Heading3"/>
        <w:rPr>
          <w:ins w:id="667" w:author="LEMOTHEUX Julien INNOV/IT-S" w:date="2026-02-12T07:34:00Z" w16du:dateUtc="2026-02-12T06:34:00Z"/>
          <w:rFonts w:eastAsia="Arial"/>
        </w:rPr>
      </w:pPr>
      <w:ins w:id="668" w:author="LEMOTHEUX Julien INNOV/IT-S" w:date="2026-02-12T07:34:00Z" w16du:dateUtc="2026-02-12T06:34:00Z">
        <w:r w:rsidRPr="00DF3404">
          <w:rPr>
            <w:rFonts w:eastAsia="Arial"/>
          </w:rPr>
          <w:t>7.6.1B</w:t>
        </w:r>
        <w:r w:rsidRPr="00DF3404">
          <w:rPr>
            <w:rFonts w:eastAsia="Arial"/>
          </w:rPr>
          <w:tab/>
          <w:t>Collaboration scenarios</w:t>
        </w:r>
      </w:ins>
    </w:p>
    <w:p w14:paraId="28264BCF" w14:textId="77777777" w:rsidR="009C1878" w:rsidRPr="00DF3404" w:rsidRDefault="009C1878" w:rsidP="009C1878">
      <w:pPr>
        <w:rPr>
          <w:ins w:id="669" w:author="LEMOTHEUX Julien INNOV/IT-S" w:date="2026-02-12T07:34:00Z" w16du:dateUtc="2026-02-12T06:34:00Z"/>
        </w:rPr>
      </w:pPr>
      <w:ins w:id="670" w:author="LEMOTHEUX Julien INNOV/IT-S" w:date="2026-02-12T07:34:00Z" w16du:dateUtc="2026-02-12T06:34:00Z">
        <w:r w:rsidRPr="00DF3404">
          <w:t>This solution is applicable to all collaboration scenarios requiring access to energy-related information from a UE, an Application Server or the EIF.</w:t>
        </w:r>
      </w:ins>
    </w:p>
    <w:p w14:paraId="6036FA4C" w14:textId="77777777" w:rsidR="009C1878" w:rsidRPr="00DF3404" w:rsidRDefault="009C1878" w:rsidP="009C1878">
      <w:pPr>
        <w:pStyle w:val="Heading3"/>
        <w:rPr>
          <w:ins w:id="671" w:author="LEMOTHEUX Julien INNOV/IT-S" w:date="2026-02-12T07:34:00Z" w16du:dateUtc="2026-02-12T06:34:00Z"/>
        </w:rPr>
      </w:pPr>
      <w:ins w:id="672" w:author="LEMOTHEUX Julien INNOV/IT-S" w:date="2026-02-12T07:34:00Z" w16du:dateUtc="2026-02-12T06:34:00Z">
        <w:r w:rsidRPr="00DF3404">
          <w:lastRenderedPageBreak/>
          <w:t>7.6.2</w:t>
        </w:r>
        <w:r w:rsidRPr="00DF3404">
          <w:tab/>
          <w:t>Architecture mapping</w:t>
        </w:r>
      </w:ins>
    </w:p>
    <w:p w14:paraId="382D14FE" w14:textId="77777777" w:rsidR="009C1878" w:rsidRPr="00DF3404" w:rsidRDefault="009C1878" w:rsidP="009C1878">
      <w:pPr>
        <w:pStyle w:val="Heading4"/>
        <w:rPr>
          <w:ins w:id="673" w:author="LEMOTHEUX Julien INNOV/IT-S" w:date="2026-02-12T07:34:00Z" w16du:dateUtc="2026-02-12T06:34:00Z"/>
        </w:rPr>
      </w:pPr>
      <w:ins w:id="674" w:author="LEMOTHEUX Julien INNOV/IT-S" w:date="2026-02-12T07:34:00Z" w16du:dateUtc="2026-02-12T06:34:00Z">
        <w:r w:rsidRPr="00DF3404">
          <w:t>7.6.2.1</w:t>
        </w:r>
        <w:r w:rsidRPr="00DF3404">
          <w:tab/>
          <w:t>Void</w:t>
        </w:r>
      </w:ins>
    </w:p>
    <w:p w14:paraId="348B36E1" w14:textId="77777777" w:rsidR="009C1878" w:rsidRPr="00DF3404" w:rsidRDefault="009C1878" w:rsidP="005C4AB2">
      <w:pPr>
        <w:pStyle w:val="Heading4"/>
        <w:rPr>
          <w:rFonts w:eastAsiaTheme="minorEastAsia"/>
        </w:rPr>
      </w:pPr>
      <w:bookmarkStart w:id="675" w:name="_Toc187660877"/>
      <w:bookmarkStart w:id="676" w:name="_Toc193473783"/>
      <w:r w:rsidRPr="00DF3404">
        <w:rPr>
          <w:rFonts w:eastAsiaTheme="minorEastAsia"/>
        </w:rPr>
        <w:t>7.6.2.2</w:t>
      </w:r>
      <w:r w:rsidRPr="00DF3404">
        <w:rPr>
          <w:rFonts w:eastAsiaTheme="minorEastAsia"/>
        </w:rPr>
        <w:tab/>
        <w:t>Generic reference architecture for collection and exposure of energy-related information</w:t>
      </w:r>
      <w:bookmarkEnd w:id="675"/>
      <w:bookmarkEnd w:id="676"/>
    </w:p>
    <w:p w14:paraId="6B8AFB2D" w14:textId="77777777" w:rsidR="009C1878" w:rsidRPr="00DF3404" w:rsidRDefault="009C1878" w:rsidP="009C1878">
      <w:pPr>
        <w:pStyle w:val="Heading3"/>
        <w:rPr>
          <w:rFonts w:eastAsia="Arial"/>
        </w:rPr>
      </w:pPr>
      <w:r w:rsidRPr="00DF3404">
        <w:rPr>
          <w:rFonts w:eastAsia="Arial"/>
        </w:rPr>
        <w:t>7.6.3</w:t>
      </w:r>
      <w:r w:rsidRPr="00DF3404">
        <w:tab/>
      </w:r>
      <w:r w:rsidRPr="00DF3404">
        <w:rPr>
          <w:rFonts w:eastAsia="Arial"/>
        </w:rPr>
        <w:t>Procedures</w:t>
      </w:r>
      <w:bookmarkStart w:id="677" w:name="_Toc187660881"/>
      <w:bookmarkStart w:id="678" w:name="_Toc193473787"/>
    </w:p>
    <w:p w14:paraId="4DD2DF2A" w14:textId="77777777" w:rsidR="009C1878" w:rsidRPr="00DF3404" w:rsidRDefault="009C1878" w:rsidP="009C1878">
      <w:pPr>
        <w:pStyle w:val="Heading4"/>
        <w:rPr>
          <w:rFonts w:eastAsiaTheme="minorEastAsia"/>
        </w:rPr>
      </w:pPr>
      <w:r w:rsidRPr="00DF3404">
        <w:rPr>
          <w:rFonts w:eastAsiaTheme="minorEastAsia"/>
        </w:rPr>
        <w:t>7.6.3.1</w:t>
      </w:r>
      <w:r w:rsidRPr="00DF3404">
        <w:rPr>
          <w:rFonts w:eastAsiaTheme="minorEastAsia"/>
        </w:rPr>
        <w:tab/>
        <w:t>Generic high-level procedures for collection and exposure of energy-related information</w:t>
      </w:r>
      <w:bookmarkEnd w:id="677"/>
      <w:bookmarkEnd w:id="678"/>
    </w:p>
    <w:p w14:paraId="2DC824CD" w14:textId="77777777" w:rsidR="009C1878" w:rsidRPr="00DF3404" w:rsidRDefault="009C1878" w:rsidP="009C1878">
      <w:pPr>
        <w:keepNext/>
        <w:spacing w:line="256" w:lineRule="auto"/>
      </w:pPr>
      <w:r w:rsidRPr="00DF3404">
        <w:t>Figure</w:t>
      </w:r>
      <w:del w:id="679" w:author="LEMOTHEUX Julien INNOV/IT-S" w:date="2026-02-12T07:34:00Z" w16du:dateUtc="2026-02-12T06:34:00Z">
        <w:r w:rsidRPr="00C93293">
          <w:delText xml:space="preserve"> </w:delText>
        </w:r>
      </w:del>
      <w:ins w:id="680" w:author="LEMOTHEUX Julien INNOV/IT-S" w:date="2026-02-12T07:34:00Z" w16du:dateUtc="2026-02-12T06:34:00Z">
        <w:r>
          <w:t> </w:t>
        </w:r>
      </w:ins>
      <w:r w:rsidRPr="00DF3404">
        <w:t>7.6.3.1-1 below details the different steps for energy-related information collection and reporting in the system outlined in clause 7.6.2.2.</w:t>
      </w:r>
    </w:p>
    <w:p w14:paraId="72389E71" w14:textId="77777777" w:rsidR="009C1878" w:rsidRPr="00C93293" w:rsidRDefault="009C1878" w:rsidP="009C1878">
      <w:pPr>
        <w:pStyle w:val="TH"/>
        <w:rPr>
          <w:del w:id="681" w:author="LEMOTHEUX Julien INNOV/IT-S" w:date="2026-02-12T07:34:00Z" w16du:dateUtc="2026-02-12T06:34:00Z"/>
        </w:rPr>
      </w:pPr>
      <w:del w:id="682" w:author="LEMOTHEUX Julien INNOV/IT-S" w:date="2026-02-12T07:34:00Z" w16du:dateUtc="2026-02-12T06:34:00Z">
        <w:r>
          <w:rPr>
            <w:b w:val="0"/>
            <w:noProof/>
          </w:rPr>
          <w:drawing>
            <wp:inline distT="0" distB="0" distL="0" distR="0" wp14:anchorId="67B25113" wp14:editId="3EDD3FD0">
              <wp:extent cx="6120765" cy="5887720"/>
              <wp:effectExtent l="0" t="0" r="0" b="0"/>
              <wp:docPr id="2002607100"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pic:cNvPicPr>
                        <a:picLocks noChangeAspect="1"/>
                      </pic:cNvPicPr>
                    </pic:nvPicPr>
                    <pic:blipFill>
                      <a:blip r:embed="rId20"/>
                      <a:stretch>
                        <a:fillRect/>
                      </a:stretch>
                    </pic:blipFill>
                    <pic:spPr>
                      <a:xfrm>
                        <a:off x="0" y="0"/>
                        <a:ext cx="6120765" cy="5887720"/>
                      </a:xfrm>
                      <a:prstGeom prst="rect">
                        <a:avLst/>
                      </a:prstGeom>
                    </pic:spPr>
                  </pic:pic>
                </a:graphicData>
              </a:graphic>
            </wp:inline>
          </w:drawing>
        </w:r>
      </w:del>
    </w:p>
    <w:p w14:paraId="01234A51" w14:textId="77777777" w:rsidR="009C1878" w:rsidRPr="00C93293" w:rsidRDefault="009C1878" w:rsidP="009C1878">
      <w:pPr>
        <w:pStyle w:val="TH"/>
        <w:rPr>
          <w:ins w:id="683" w:author="LEMOTHEUX Julien INNOV/IT-S" w:date="2026-02-12T07:34:00Z" w16du:dateUtc="2026-02-12T06:34:00Z"/>
        </w:rPr>
      </w:pPr>
      <w:ins w:id="684" w:author="LEMOTHEUX Julien INNOV/IT-S" w:date="2026-02-12T07:34:00Z" w16du:dateUtc="2026-02-12T06:34:00Z">
        <w:r>
          <w:rPr>
            <w:noProof/>
          </w:rPr>
          <w:lastRenderedPageBreak/>
          <w:drawing>
            <wp:inline distT="0" distB="0" distL="0" distR="0" wp14:anchorId="48E5D658" wp14:editId="345CC842">
              <wp:extent cx="4962339" cy="7594600"/>
              <wp:effectExtent l="0" t="0" r="0" b="6350"/>
              <wp:docPr id="2005798094" name="Msc-generator signalling" descr="Msc-generator~|version=8.6.3~|lang=signalling~|size=1363x208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fill.color=CoreColour]: UE {~n~4App [fill.color=APcolour]: UE\nApplication;~n~4AnyUEFunction [fill.color=white]: Any UE\nfunction;~n~4EIC [fill.color=EIcolour]: Energy\nInformation\nCollector;~n};~nEIAF [fill.color=EIcolour]: ~qEnergy\nInformation\nAF~q;~nEIF [fill.color=CoreColour]: ~qEnergy\nInformation\nFunction~q;~nAS [fill.color=white];~nASP [fill.color=APcolour]: ~qApplication\nService\nProvider~q;~n~n~nvspace 10;~nhide AnyUEFunction;~nbox .. [line.corner=round, line.color=~qnone~q, fill.color=gray,0.2, number=no]: ~q\i\bEnergy Information collection provisioning\b\i~q {~n~4vspace 5;~n~4ASP-~gEIAF: ~qEnergy Information exposure provisioning\n\bE1\b~q;~n~4vspace 10;~n~4box ++ [tag=~qopt~q, number=no, fill.color=gray,0.2]: ~q\I\BInitial EIF Energy Information subscription and reporting~q {~n~4EIAF-~gEIF: ~qSubscribe to NF Energy Information\n\i\{Application ID\}\i\n\bE12\b~q;~n~8EIF-~gEIAF[number=no]: Immediate NF Energy Information report;~n~4};~n~4vspace 5;~n~4box ++ [tag=~qopt~q, number=no, fill.color=gray,0.2]: ~q\I\BInitial AS Energy Information subscription and reporting~q {~n~8EIAF-~gAS: ~qConfigure AS Energy Information collection\n\i\{Application ID, Notification URL\}\i\n\bE3\b~q;~nbox ++ [tag=~qopt~q, number=no, fill.color=gray,0.2] {~n~8EIAF-~gAS: ~qSubscribe to AS Energy Information\n\i\{Application ID, Notification URL\}\n\i\bE3\b~q;~n};~n~8AS-~gEIAF[number=no]: Immediate AS Energy Information report;~n~4};~n};~n~n... [number=no]: ~qTime passes~q;~n~n~n# Initial session-specific Energy Information configuration and subscription~nbox ++ [tag=~qopt~q, number=no, fill.color=gray,0.2]: ~q\I\BInitial session-specific Energy Information configuration and subscription by the UE~q {~n~4vspace 5;~n~4App-~gEIC: ~qCreate context\n\i\{Energy Information AF locator,\nApplication ID, Session ID,\nService Data Flows identification\}\i\n\bE6\b~q;~n~4EIC-~gEIAF: ~qRequest UE Energy Information collection configuration\n\i\{Application ID\}\i\n\bE5\b~q;~n~4EIAF-~gEIC [number=no]: ~qUE Energy Information collection configuration\n\i\{Subscription endpoint\}\i~q;~n~4vspace 5;~n~4EIC-~gEIAF: ~qSubscribe to Energy Information\n\i\{Session ID, Service Data Flows identification\}\i\n\bE5\b~q;~n~4EIAF--EIAF: Energy Information report\nprocessing;~n~4EIAF-~gEIC: ~qExpose Energy Information report~q;~n~8~n~n~4box ++ [tag=~qopt~q, number=no, fill.color=gray,0.2] {~n~8show AnyUEFunction;~n~8EIC~g AnyUEFunction: ~qQuery energy usage\n\IOut of scope~q;~n~8AnyUEFunction~gEIC [number=no];~n~8hide AnyUEFunction;~n~8vspace 10;~n~8EIC--EIC: UE Energy Information\nprocessing;~n~4};~n~4vspace 5;~n};~n~n~n# Session-specific energy-related data collection, reporting and exposure ~nvspace 5;~nbox [tag=~qloop~q, number=no, fill.color=gray,0.2]: \I\BSession-specific Energy Information collection and exposure {~n~4vspace 5;~n~4box [tag=~qpar~q, label=~q\INF Energy Information reporting~q, number=no, fill.color=gray,0.2] {~n~8EIF-~gEIAF: Expose NF Energy Information report\n\bE12\b;~n~4} [tag=~q~q, label=~q\IAS Energy Information reporting~q, number=no] {~n~8AS-~gEIAF: Expose AS Energy Information report\n\bE3\b;~n~4};~n~4vspace 5;~n~4EIAF--EIAF: Energy Information report\nprocessing;~n~4vspace 5;~n~4box ++ [tag=~qopt~q, number=no, fill.color=gray,0.2] {~n~8EIAF-~gEIC: ~qExpose Energy Information report\n\bE5\b~q;~n~4};~n~4vspace 5;~n~4box ++ [tag=~qopt~q, number=no, fill.color=gray,0.2] {~n~8show AnyUEFunction;~n~8AnyUEFunction~gEIC: ~qExpose energy usage\n\IOut of scope~q;~n~8hide AnyUEFunction;~n~8vspace 10;~n~8EIC--EIC: UE Energy Information\nprocessing;~n~4};~n~4vspace 5;~n~4box ++ [tag=~qopt~q, number=no, fill.color=gray,0.2] {~n~8EIC-~gApp: ~qEnergy information exposure\n\bE6\b~q;~3~n~4};~n~4vspace 5;~n~4box ++ [tag=~qopt~q, number=no, fill.color=gray,0.2] {~n~8App~gASP: ~qEnergy information exposure\n\bE8\b\n\IOut of scope~q;~n~4};~n~4vspace 5;~n~4box ++ [tag=~qopt~q, number=no, fill.color=gray,0.2]: ~q\I\BEnergy information subscription modification~q {~n~8App-~gEIC: ~qContext changed modification\n\i\{Session ID, Service Data Flow filter(s)\}\i\n\bE6\b~q;~n~8EIC-~gEIAF: ~qSubscribe to Energy Information\n\i\{Session ID, Service Data Flow filter(s)\}\i\n\bE5\b~q;~n~8EIAF-~gEIF: ~qSubscribe to NF Energy Information\n\i\{Service Data Flow filter(s)\}\i\n\bE12\b~q;~2~n~8EIAF-~gAS: ~qSubscribe to AS Energy Information\n\i\{Service Data Flow filter(s)\}\i\n\bE3\b~q;~n~4}; ~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63x208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 text.ident=left];~n~n~nUE [fill.color=CoreColour]: UE {~n~4App [fill.color=APcolour]: UE\nApplication;~n~4AnyUEFunction [fill.color=white]: Any UE\nfunction;~n~4EIC [fill.color=EIcolour]: Energy\nInformation\nCollector;~n};~nEIAF [fill.color=EIcolour]: ~qEnergy\nInformation\nAF~q;~nEIF [fill.color=CoreColour]: ~qEnergy\nInformation\nFunction~q;~nAS [fill.color=white];~nASP [fill.color=APcolour]: ~qApplication\nService\nProvider~q;~n~n~nvspace 10;~nhide AnyUEFunction;~nbox .. [line.corner=round, line.color=~qnone~q, fill.color=gray,0.2, number=no]: ~q\i\bEnergy Information collection provisioning\b\i~q {~n~4vspace 5;~n~4ASP-~gEIAF: ~qEnergy Information exposure provisioning\n\bE1\b~q;~n~4vspace 10;~n~4box ++ [tag=~qopt~q, number=no, fill.color=gray,0.2]: ~q\I\BInitial EIF Energy Information subscription and reporting~q {~n~4EIAF-~gEIF: ~qSubscribe to NF Energy Information\n\i\{Application ID\}\i\n\bE12\b~q;~n~8EIF-~gEIAF[number=no]: Immediate NF Energy Information report;~n~4};~n~4vspace 5;~n~4box ++ [tag=~qopt~q, number=no, fill.color=gray,0.2]: ~q\I\BInitial AS Energy Information subscription and reporting~q {~n~8EIAF-~gAS: ~qConfigure AS Energy Information collection\n\i\{Application ID, Notification URL\}\i\n\bE3\b~q;~nbox ++ [tag=~qopt~q, number=no, fill.color=gray,0.2] {~n~8EIAF-~gAS: ~qSubscribe to AS Energy Information\n\i\{Application ID, Notification URL\}\n\i\bE3\b~q;~n};~n~8AS-~gEIAF[number=no]: Immediate AS Energy Information report;~n~4};~n};~n~n... [number=no]: ~qTime passes~q;~n~n~n# Initial session-specific Energy Information configuration and subscription~nbox ++ [tag=~qopt~q, number=no, fill.color=gray,0.2]: ~q\I\BInitial session-specific Energy Information configuration and subscription by the UE~q {~n~4vspace 5;~n~4App-~gEIC: ~qCreate context\n\i\{Energy Information AF locator,\nApplication ID, Session ID,\nService Data Flows identification\}\i\n\bE6\b~q;~n~4EIC-~gEIAF: ~qRequest UE Energy Information collection configuration\n\i\{Application ID\}\i\n\bE5\b~q;~n~4EIAF-~gEIC [number=no]: ~qUE Energy Information collection configuration\n\i\{Subscription endpoint\}\i~q;~n~4vspace 5;~n~4EIC-~gEIAF: ~qSubscribe to Energy Information\n\i\{Session ID, Service Data Flows identification\}\i\n\bE5\b~q;~n~4EIAF--EIAF: Energy Information report\nprocessing;~n~4EIAF-~gEIC: ~qExpose Energy Information report~q;~n~8~n~n~4box ++ [tag=~qopt~q, number=no, fill.color=gray,0.2] {~n~8show AnyUEFunction;~n~8EIC~g AnyUEFunction: ~qQuery energy usage\n\IOut of scope~q;~n~8AnyUEFunction~gEIC [number=no];~n~8hide AnyUEFunction;~n~8vspace 10;~n~8EIC--EIC: UE Energy Information\nprocessing;~n~4};~n~4vspace 5;~n};~n~n~n# Session-specific energy-related data collection, reporting and exposure ~nvspace 5;~nbox [tag=~qloop~q, number=no, fill.color=gray,0.2]: \I\BSession-specific Energy Information collection and exposure {~n~4vspace 5;~n~4box [tag=~qpar~q, label=~q\INF Energy Information reporting~q, number=no, fill.color=gray,0.2] {~n~8EIF-~gEIAF: Expose NF Energy Information report\n\bE12\b;~n~4} [tag=~q~q, label=~q\IAS Energy Information reporting~q, number=no] {~n~8AS-~gEIAF: Expose AS Energy Information report\n\bE3\b;~n~4};~n~4vspace 5;~n~4EIAF--EIAF: Energy Information report\nprocessing;~n~4vspace 5;~n~4box ++ [tag=~qopt~q, number=no, fill.color=gray,0.2] {~n~8EIAF-~gEIC: ~qExpose Energy Information report\n\bE5\b~q;~n~4};~n~4vspace 5;~n~4box ++ [tag=~qopt~q, number=no, fill.color=gray,0.2] {~n~8show AnyUEFunction;~n~8AnyUEFunction~gEIC: ~qExpose energy usage\n\IOut of scope~q;~n~8hide AnyUEFunction;~n~8vspace 10;~n~8EIC--EIC: UE Energy Information\nprocessing;~n~4};~n~4vspace 5;~n~4box ++ [tag=~qopt~q, number=no, fill.color=gray,0.2] {~n~8EIC-~gApp: ~qEnergy information exposure\n\bE6\b~q;~3~n~4};~n~4vspace 5;~n~4box ++ [tag=~qopt~q, number=no, fill.color=gray,0.2] {~n~8App~gASP: ~qEnergy information exposure\n\bE8\b\n\IOut of scope~q;~n~4};~n~4vspace 5;~n~4box ++ [tag=~qopt~q, number=no, fill.color=gray,0.2]: ~q\I\BEnergy information subscription modification~q {~n~8App-~gEIC: ~qContext changed modification\n\i\{Session ID, Service Data Flow filter(s)\}\i\n\bE6\b~q;~n~8EIC-~gEIAF: ~qSubscribe to Energy Information\n\i\{Session ID, Service Data Flow filter(s)\}\i\n\bE5\b~q;~n~8EIAF-~gEIF: ~qSubscribe to NF Energy Information\n\i\{Service Data Flow filter(s)\}\i\n\bE12\b~q;~2~n~8EIAF-~gAS: ~qSubscribe to AS Energy Information\n\i\{Service Data Flow filter(s)\}\i\n\bE3\b~q;~n~4}; ~n};~n~|"/>
                      <pic:cNvPicPr>
                        <a:picLocks noChangeAspect="1"/>
                      </pic:cNvPicPr>
                    </pic:nvPicPr>
                    <pic:blipFill>
                      <a:blip r:embed="rId21"/>
                      <a:stretch>
                        <a:fillRect/>
                      </a:stretch>
                    </pic:blipFill>
                    <pic:spPr>
                      <a:xfrm>
                        <a:off x="0" y="0"/>
                        <a:ext cx="4974033" cy="7612497"/>
                      </a:xfrm>
                      <a:prstGeom prst="rect">
                        <a:avLst/>
                      </a:prstGeom>
                    </pic:spPr>
                  </pic:pic>
                </a:graphicData>
              </a:graphic>
            </wp:inline>
          </w:drawing>
        </w:r>
      </w:ins>
    </w:p>
    <w:p w14:paraId="41E6C33E" w14:textId="77777777" w:rsidR="009C1878" w:rsidRPr="00DF3404" w:rsidRDefault="009C1878" w:rsidP="009C1878">
      <w:pPr>
        <w:pStyle w:val="TF"/>
      </w:pPr>
      <w:r w:rsidRPr="00DF3404">
        <w:t>Figure 7.6.3.1-1: Procedures for energy-related information collection and reporting</w:t>
      </w:r>
    </w:p>
    <w:p w14:paraId="4CDCF5BE" w14:textId="77777777" w:rsidR="009C1878" w:rsidRPr="00DF3404" w:rsidRDefault="009C1878">
      <w:pPr>
        <w:keepNext/>
        <w:pPrChange w:id="685" w:author="LEMOTHEUX Julien INNOV/IT-S" w:date="2026-02-12T07:34:00Z" w16du:dateUtc="2026-02-12T06:34:00Z">
          <w:pPr/>
        </w:pPrChange>
      </w:pPr>
      <w:r w:rsidRPr="00DF3404">
        <w:t>A first step is required to provision Energy Information Collection:</w:t>
      </w:r>
    </w:p>
    <w:p w14:paraId="53CC659F" w14:textId="77777777" w:rsidR="009C1878" w:rsidRDefault="009C1878" w:rsidP="009C1878">
      <w:pPr>
        <w:pStyle w:val="B1"/>
      </w:pPr>
      <w:r w:rsidRPr="00DF3404">
        <w:t>1.</w:t>
      </w:r>
      <w:r w:rsidRPr="00DF3404">
        <w:tab/>
        <w:t xml:space="preserve">The Application Service Provider provisions the Energy Information AF with an Energy Information Exposure Specification via reference point E1. The Energy Information exposure configuration </w:t>
      </w:r>
      <w:del w:id="686" w:author="LEMOTHEUX Julien INNOV/IT-S" w:date="2026-02-12T07:34:00Z" w16du:dateUtc="2026-02-12T06:34:00Z">
        <w:r w:rsidRPr="00B51C3B">
          <w:delText>may</w:delText>
        </w:r>
      </w:del>
      <w:ins w:id="687" w:author="LEMOTHEUX Julien INNOV/IT-S" w:date="2026-02-12T07:34:00Z" w16du:dateUtc="2026-02-12T06:34:00Z">
        <w:r>
          <w:t>can</w:t>
        </w:r>
      </w:ins>
      <w:r w:rsidRPr="00DF3404">
        <w:t xml:space="preserve"> identify application(s) that fall within its scope.</w:t>
      </w:r>
    </w:p>
    <w:p w14:paraId="6363584E" w14:textId="77777777" w:rsidR="009C1878" w:rsidRDefault="009C1878">
      <w:pPr>
        <w:pStyle w:val="B1"/>
        <w:pPrChange w:id="688" w:author="LEMOTHEUX Julien INNOV/IT-S" w:date="2026-02-12T07:34:00Z" w16du:dateUtc="2026-02-12T06:34:00Z">
          <w:pPr>
            <w:pStyle w:val="B1"/>
            <w:spacing w:line="256" w:lineRule="auto"/>
          </w:pPr>
        </w:pPrChange>
      </w:pPr>
      <w:r>
        <w:lastRenderedPageBreak/>
        <w:t>2.</w:t>
      </w:r>
      <w:r>
        <w:tab/>
      </w:r>
      <w:r w:rsidRPr="007369A9">
        <w:t xml:space="preserve">The Energy Information AF </w:t>
      </w:r>
      <w:del w:id="689" w:author="LEMOTHEUX Julien INNOV/IT-S" w:date="2026-02-12T07:34:00Z" w16du:dateUtc="2026-02-12T06:34:00Z">
        <w:r w:rsidRPr="00C93293">
          <w:delText>subscribes</w:delText>
        </w:r>
      </w:del>
      <w:ins w:id="690" w:author="LEMOTHEUX Julien INNOV/IT-S" w:date="2026-02-12T07:34:00Z" w16du:dateUtc="2026-02-12T06:34:00Z">
        <w:r>
          <w:t xml:space="preserve">can </w:t>
        </w:r>
        <w:r w:rsidRPr="007369A9">
          <w:t>subscribe</w:t>
        </w:r>
      </w:ins>
      <w:r w:rsidRPr="007369A9">
        <w:t xml:space="preserve"> to receive </w:t>
      </w:r>
      <w:del w:id="691" w:author="LEMOTHEUX Julien INNOV/IT-S" w:date="2026-02-12T07:34:00Z" w16du:dateUtc="2026-02-12T06:34:00Z">
        <w:r>
          <w:delText>Network</w:delText>
        </w:r>
      </w:del>
      <w:ins w:id="692" w:author="LEMOTHEUX Julien INNOV/IT-S" w:date="2026-02-12T07:34:00Z" w16du:dateUtc="2026-02-12T06:34:00Z">
        <w:r>
          <w:t xml:space="preserve">application-level </w:t>
        </w:r>
        <w:r w:rsidRPr="007369A9">
          <w:t>NF</w:t>
        </w:r>
      </w:ins>
      <w:r w:rsidRPr="007369A9">
        <w:t xml:space="preserve"> Energy Information reporting from the Energy Information Function via reference point E12, if relevant, in accordance with the set of parameters in the Energy Information Exposure Specification</w:t>
      </w:r>
      <w:del w:id="693" w:author="LEMOTHEUX Julien INNOV/IT-S" w:date="2026-02-12T07:34:00Z" w16du:dateUtc="2026-02-12T06:34:00Z">
        <w:r>
          <w:delText>.</w:delText>
        </w:r>
      </w:del>
      <w:ins w:id="694" w:author="LEMOTHEUX Julien INNOV/IT-S" w:date="2026-02-12T07:34:00Z" w16du:dateUtc="2026-02-12T06:34:00Z">
        <w:r w:rsidRPr="007369A9">
          <w:t xml:space="preserve"> (e.g. Application Identifier)</w:t>
        </w:r>
        <w:r>
          <w:t>.</w:t>
        </w:r>
      </w:ins>
    </w:p>
    <w:p w14:paraId="753F967A" w14:textId="77777777" w:rsidR="009C1878" w:rsidRDefault="009C1878" w:rsidP="009C1878">
      <w:pPr>
        <w:pStyle w:val="B1"/>
        <w:rPr>
          <w:ins w:id="695" w:author="LEMOTHEUX Julien INNOV/IT-S" w:date="2026-02-12T07:34:00Z" w16du:dateUtc="2026-02-12T06:34:00Z"/>
        </w:rPr>
      </w:pPr>
      <w:ins w:id="696" w:author="LEMOTHEUX Julien INNOV/IT-S" w:date="2026-02-12T07:34:00Z" w16du:dateUtc="2026-02-12T06:34:00Z">
        <w:r>
          <w:tab/>
          <w:t>In response, t</w:t>
        </w:r>
        <w:r w:rsidRPr="00091996">
          <w:t>he Energy Information Function responds with an NF Energy Information report.</w:t>
        </w:r>
      </w:ins>
    </w:p>
    <w:p w14:paraId="237CC6F9" w14:textId="77777777" w:rsidR="009C1878" w:rsidRDefault="009C1878" w:rsidP="009C1878">
      <w:pPr>
        <w:pStyle w:val="B1"/>
        <w:rPr>
          <w:ins w:id="697" w:author="LEMOTHEUX Julien INNOV/IT-S" w:date="2026-02-12T07:34:00Z" w16du:dateUtc="2026-02-12T06:34:00Z"/>
        </w:rPr>
      </w:pPr>
      <w:r>
        <w:t>3.</w:t>
      </w:r>
      <w:r>
        <w:tab/>
        <w:t>T</w:t>
      </w:r>
      <w:r w:rsidRPr="00302A12">
        <w:t xml:space="preserve">he </w:t>
      </w:r>
      <w:del w:id="698" w:author="LEMOTHEUX Julien INNOV/IT-S" w:date="2026-02-12T07:34:00Z" w16du:dateUtc="2026-02-12T06:34:00Z">
        <w:r w:rsidRPr="00C93293">
          <w:delText xml:space="preserve">AS obtains an AS Energy Information collection configuration from the </w:delText>
        </w:r>
      </w:del>
      <w:r w:rsidRPr="00302A12">
        <w:t>Energy Information AF</w:t>
      </w:r>
      <w:r>
        <w:t xml:space="preserve"> </w:t>
      </w:r>
      <w:ins w:id="699" w:author="LEMOTHEUX Julien INNOV/IT-S" w:date="2026-02-12T07:34:00Z" w16du:dateUtc="2026-02-12T06:34:00Z">
        <w:r>
          <w:t xml:space="preserve">can </w:t>
        </w:r>
        <w:r w:rsidRPr="00302A12">
          <w:t>configure</w:t>
        </w:r>
        <w:r>
          <w:t xml:space="preserve"> the AS </w:t>
        </w:r>
      </w:ins>
      <w:r>
        <w:t xml:space="preserve">via reference point E3, </w:t>
      </w:r>
      <w:del w:id="700" w:author="LEMOTHEUX Julien INNOV/IT-S" w:date="2026-02-12T07:34:00Z" w16du:dateUtc="2026-02-12T06:34:00Z">
        <w:r w:rsidRPr="00C93293">
          <w:delText>if relevant</w:delText>
        </w:r>
        <w:r>
          <w:delText>, in accordance with the set of parameters in</w:delText>
        </w:r>
      </w:del>
      <w:ins w:id="701" w:author="LEMOTHEUX Julien INNOV/IT-S" w:date="2026-02-12T07:34:00Z" w16du:dateUtc="2026-02-12T06:34:00Z">
        <w:r w:rsidRPr="001824B8">
          <w:t>optionally including</w:t>
        </w:r>
      </w:ins>
      <w:r w:rsidRPr="001824B8">
        <w:t xml:space="preserve"> </w:t>
      </w:r>
      <w:r w:rsidRPr="00275C5D">
        <w:t xml:space="preserve">the </w:t>
      </w:r>
      <w:del w:id="702" w:author="LEMOTHEUX Julien INNOV/IT-S" w:date="2026-02-12T07:34:00Z" w16du:dateUtc="2026-02-12T06:34:00Z">
        <w:r>
          <w:delText>Energy Information Exposure Specification</w:delText>
        </w:r>
        <w:r w:rsidRPr="00C93293">
          <w:delText xml:space="preserve">. This includes a </w:delText>
        </w:r>
      </w:del>
      <w:r w:rsidRPr="00275C5D">
        <w:t xml:space="preserve">callback </w:t>
      </w:r>
      <w:del w:id="703" w:author="LEMOTHEUX Julien INNOV/IT-S" w:date="2026-02-12T07:34:00Z" w16du:dateUtc="2026-02-12T06:34:00Z">
        <w:r w:rsidRPr="00C93293">
          <w:delText>endpoint on</w:delText>
        </w:r>
      </w:del>
      <w:ins w:id="704" w:author="LEMOTHEUX Julien INNOV/IT-S" w:date="2026-02-12T07:34:00Z" w16du:dateUtc="2026-02-12T06:34:00Z">
        <w:r w:rsidRPr="00275C5D">
          <w:t>notification location exposed by</w:t>
        </w:r>
      </w:ins>
      <w:r w:rsidRPr="00275C5D">
        <w:t xml:space="preserve"> the Energy Information AF </w:t>
      </w:r>
      <w:del w:id="705" w:author="LEMOTHEUX Julien INNOV/IT-S" w:date="2026-02-12T07:34:00Z" w16du:dateUtc="2026-02-12T06:34:00Z">
        <w:r w:rsidRPr="00C93293">
          <w:delText xml:space="preserve">for submitting AS </w:delText>
        </w:r>
      </w:del>
      <w:ins w:id="706" w:author="LEMOTHEUX Julien INNOV/IT-S" w:date="2026-02-12T07:34:00Z" w16du:dateUtc="2026-02-12T06:34:00Z">
        <w:r>
          <w:t xml:space="preserve">and </w:t>
        </w:r>
        <w:r w:rsidRPr="001824B8">
          <w:t>the Application Identifier of interest.</w:t>
        </w:r>
      </w:ins>
    </w:p>
    <w:p w14:paraId="04EA13A8" w14:textId="77777777" w:rsidR="009C1878" w:rsidRDefault="009C1878">
      <w:pPr>
        <w:pStyle w:val="B1"/>
        <w:pPrChange w:id="707" w:author="LEMOTHEUX Julien INNOV/IT-S" w:date="2026-02-12T07:34:00Z" w16du:dateUtc="2026-02-12T06:34:00Z">
          <w:pPr>
            <w:pStyle w:val="B1"/>
            <w:spacing w:line="256" w:lineRule="auto"/>
          </w:pPr>
        </w:pPrChange>
      </w:pPr>
      <w:ins w:id="708" w:author="LEMOTHEUX Julien INNOV/IT-S" w:date="2026-02-12T07:34:00Z" w16du:dateUtc="2026-02-12T06:34:00Z">
        <w:r>
          <w:t>4.</w:t>
        </w:r>
        <w:r>
          <w:tab/>
        </w:r>
        <w:r w:rsidRPr="00B719D0">
          <w:t xml:space="preserve">If it has not already done so in the previous step, </w:t>
        </w:r>
        <w:r>
          <w:t xml:space="preserve">the </w:t>
        </w:r>
      </w:ins>
      <w:r>
        <w:t xml:space="preserve">Energy Information </w:t>
      </w:r>
      <w:del w:id="709" w:author="LEMOTHEUX Julien INNOV/IT-S" w:date="2026-02-12T07:34:00Z" w16du:dateUtc="2026-02-12T06:34:00Z">
        <w:r w:rsidRPr="00C93293">
          <w:delText>reports</w:delText>
        </w:r>
      </w:del>
      <w:ins w:id="710" w:author="LEMOTHEUX Julien INNOV/IT-S" w:date="2026-02-12T07:34:00Z" w16du:dateUtc="2026-02-12T06:34:00Z">
        <w:r>
          <w:t>AF subscribes to receive AS Energy Information reporting from the AS via reference point E3, including the Application Identifier of interest</w:t>
        </w:r>
      </w:ins>
      <w:r>
        <w:t>.</w:t>
      </w:r>
    </w:p>
    <w:p w14:paraId="2300B54D" w14:textId="77777777" w:rsidR="009C1878" w:rsidRDefault="009C1878">
      <w:pPr>
        <w:pStyle w:val="B1"/>
        <w:ind w:firstLine="0"/>
        <w:pPrChange w:id="711" w:author="LEMOTHEUX Julien INNOV/IT-S" w:date="2026-02-12T07:34:00Z" w16du:dateUtc="2026-02-12T06:34:00Z">
          <w:pPr>
            <w:pStyle w:val="NO"/>
          </w:pPr>
        </w:pPrChange>
      </w:pPr>
      <w:del w:id="712" w:author="LEMOTHEUX Julien INNOV/IT-S" w:date="2026-02-12T07:34:00Z" w16du:dateUtc="2026-02-12T06:34:00Z">
        <w:r>
          <w:delText>NOTE</w:delText>
        </w:r>
        <w:r w:rsidRPr="00C93293">
          <w:delText>:</w:delText>
        </w:r>
        <w:r w:rsidRPr="00C93293">
          <w:tab/>
          <w:delText>This step requires further discussion. What stimulates</w:delText>
        </w:r>
      </w:del>
      <w:ins w:id="713" w:author="LEMOTHEUX Julien INNOV/IT-S" w:date="2026-02-12T07:34:00Z" w16du:dateUtc="2026-02-12T06:34:00Z">
        <w:r>
          <w:t>The AS responds to</w:t>
        </w:r>
      </w:ins>
      <w:r>
        <w:t xml:space="preserve"> the subscription </w:t>
      </w:r>
      <w:del w:id="714" w:author="LEMOTHEUX Julien INNOV/IT-S" w:date="2026-02-12T07:34:00Z" w16du:dateUtc="2026-02-12T06:34:00Z">
        <w:r>
          <w:delText>is for further study</w:delText>
        </w:r>
        <w:r w:rsidRPr="00C93293">
          <w:delText>, c.f. step 5 below</w:delText>
        </w:r>
      </w:del>
      <w:ins w:id="715" w:author="LEMOTHEUX Julien INNOV/IT-S" w:date="2026-02-12T07:34:00Z" w16du:dateUtc="2026-02-12T06:34:00Z">
        <w:r>
          <w:t>with an AS Energy Information report containing the most recent information available</w:t>
        </w:r>
      </w:ins>
      <w:r>
        <w:t>.</w:t>
      </w:r>
    </w:p>
    <w:p w14:paraId="6D381752" w14:textId="77777777" w:rsidR="009C1878" w:rsidRPr="00DF3404" w:rsidRDefault="009C1878" w:rsidP="009C1878">
      <w:pPr>
        <w:keepNext/>
      </w:pPr>
      <w:r w:rsidRPr="00DF3404">
        <w:t>At some later point</w:t>
      </w:r>
      <w:ins w:id="716" w:author="LEMOTHEUX Julien INNOV/IT-S" w:date="2026-02-12T07:34:00Z" w16du:dateUtc="2026-02-12T06:34:00Z">
        <w:r w:rsidRPr="00DF3404">
          <w:t xml:space="preserve">, Energy Information configuration and subscription </w:t>
        </w:r>
        <w:r>
          <w:t>can</w:t>
        </w:r>
        <w:r w:rsidRPr="00DF3404">
          <w:t xml:space="preserve"> be initiated by the UE Application</w:t>
        </w:r>
      </w:ins>
      <w:r w:rsidRPr="00DF3404">
        <w:t>:</w:t>
      </w:r>
    </w:p>
    <w:p w14:paraId="1BE3A884" w14:textId="77777777" w:rsidR="009C1878" w:rsidRPr="00DF3404" w:rsidRDefault="009C1878" w:rsidP="009C1878">
      <w:pPr>
        <w:pStyle w:val="B1"/>
        <w:spacing w:line="256" w:lineRule="auto"/>
      </w:pPr>
      <w:del w:id="717" w:author="LEMOTHEUX Julien INNOV/IT-S" w:date="2026-02-12T07:34:00Z" w16du:dateUtc="2026-02-12T06:34:00Z">
        <w:r w:rsidRPr="00C93293">
          <w:delText>4</w:delText>
        </w:r>
      </w:del>
      <w:ins w:id="718" w:author="LEMOTHEUX Julien INNOV/IT-S" w:date="2026-02-12T07:34:00Z" w16du:dateUtc="2026-02-12T06:34:00Z">
        <w:r>
          <w:t>5</w:t>
        </w:r>
      </w:ins>
      <w:r w:rsidRPr="00DF3404">
        <w:t>.</w:t>
      </w:r>
      <w:r w:rsidRPr="00DF3404">
        <w:tab/>
        <w:t>The UE Application create</w:t>
      </w:r>
      <w:r>
        <w:t>s</w:t>
      </w:r>
      <w:r w:rsidRPr="00DF3404">
        <w:t xml:space="preserve"> an Energy information collection and reporting context with the Energy Information Collector via reference point E6.</w:t>
      </w:r>
      <w:ins w:id="719" w:author="LEMOTHEUX Julien INNOV/IT-S" w:date="2026-02-12T07:34:00Z" w16du:dateUtc="2026-02-12T06:34:00Z">
        <w:r w:rsidRPr="00DF3404">
          <w:t xml:space="preserve"> This includes parameters (e.g. Application Identifier or explicit Service Data Flow descriptions) identifying the set of Service Data Flows of interest</w:t>
        </w:r>
        <w:r>
          <w:t>, as well as a Session Identifier for correlation of energy information relating to this session context</w:t>
        </w:r>
        <w:r w:rsidRPr="00DF3404">
          <w:t>.</w:t>
        </w:r>
      </w:ins>
    </w:p>
    <w:p w14:paraId="07C49005" w14:textId="77777777" w:rsidR="009C1878" w:rsidRDefault="009C1878" w:rsidP="009C1878">
      <w:pPr>
        <w:pStyle w:val="B1"/>
        <w:spacing w:line="256" w:lineRule="auto"/>
        <w:rPr>
          <w:ins w:id="720" w:author="LEMOTHEUX Julien INNOV/IT-S" w:date="2026-02-12T07:34:00Z" w16du:dateUtc="2026-02-12T06:34:00Z"/>
        </w:rPr>
      </w:pPr>
      <w:del w:id="721" w:author="LEMOTHEUX Julien INNOV/IT-S" w:date="2026-02-12T07:34:00Z" w16du:dateUtc="2026-02-12T06:34:00Z">
        <w:r w:rsidRPr="00C93293">
          <w:delText>5</w:delText>
        </w:r>
      </w:del>
      <w:ins w:id="722" w:author="LEMOTHEUX Julien INNOV/IT-S" w:date="2026-02-12T07:34:00Z" w16du:dateUtc="2026-02-12T06:34:00Z">
        <w:r>
          <w:t>6</w:t>
        </w:r>
      </w:ins>
      <w:r w:rsidRPr="00DF3404">
        <w:t>.</w:t>
      </w:r>
      <w:r w:rsidRPr="00DF3404">
        <w:tab/>
        <w:t xml:space="preserve">The Energy Information Collector </w:t>
      </w:r>
      <w:del w:id="723" w:author="LEMOTHEUX Julien INNOV/IT-S" w:date="2026-02-12T07:34:00Z" w16du:dateUtc="2026-02-12T06:34:00Z">
        <w:r w:rsidRPr="00C93293">
          <w:delText xml:space="preserve">subscribes to </w:delText>
        </w:r>
        <w:r>
          <w:delText>Network</w:delText>
        </w:r>
      </w:del>
      <w:ins w:id="724" w:author="LEMOTHEUX Julien INNOV/IT-S" w:date="2026-02-12T07:34:00Z" w16du:dateUtc="2026-02-12T06:34:00Z">
        <w:r w:rsidRPr="00DF3404">
          <w:t>requests a UE</w:t>
        </w:r>
      </w:ins>
      <w:r w:rsidRPr="00DF3404">
        <w:t xml:space="preserve"> Energy Information </w:t>
      </w:r>
      <w:del w:id="725" w:author="LEMOTHEUX Julien INNOV/IT-S" w:date="2026-02-12T07:34:00Z" w16du:dateUtc="2026-02-12T06:34:00Z">
        <w:r w:rsidRPr="00C93293">
          <w:delText>reporting</w:delText>
        </w:r>
      </w:del>
      <w:ins w:id="726" w:author="LEMOTHEUX Julien INNOV/IT-S" w:date="2026-02-12T07:34:00Z" w16du:dateUtc="2026-02-12T06:34:00Z">
        <w:r w:rsidRPr="00DF3404">
          <w:t>collection configuration</w:t>
        </w:r>
      </w:ins>
      <w:r w:rsidRPr="00DF3404">
        <w:t xml:space="preserve"> from </w:t>
      </w:r>
      <w:ins w:id="727" w:author="LEMOTHEUX Julien INNOV/IT-S" w:date="2026-02-12T07:34:00Z" w16du:dateUtc="2026-02-12T06:34:00Z">
        <w:r w:rsidRPr="00DF3404">
          <w:t xml:space="preserve">the </w:t>
        </w:r>
      </w:ins>
      <w:r w:rsidRPr="00DF3404">
        <w:t>Energy Information AF via reference point E5, if relevant</w:t>
      </w:r>
      <w:del w:id="728" w:author="LEMOTHEUX Julien INNOV/IT-S" w:date="2026-02-12T07:34:00Z" w16du:dateUtc="2026-02-12T06:34:00Z">
        <w:r w:rsidRPr="00C93293">
          <w:delText>, and receives in response</w:delText>
        </w:r>
      </w:del>
      <w:ins w:id="729" w:author="LEMOTHEUX Julien INNOV/IT-S" w:date="2026-02-12T07:34:00Z" w16du:dateUtc="2026-02-12T06:34:00Z">
        <w:r w:rsidRPr="00DF3404">
          <w:t xml:space="preserve">. The request parameters identify the </w:t>
        </w:r>
        <w:r>
          <w:t>Energy Information Exposure Specification provisioned</w:t>
        </w:r>
        <w:r w:rsidRPr="00DF3404">
          <w:t xml:space="preserve"> in step 1 using an Application Identifier.</w:t>
        </w:r>
      </w:ins>
    </w:p>
    <w:p w14:paraId="1AD5CEE9" w14:textId="77777777" w:rsidR="009C1878" w:rsidRPr="00C93293" w:rsidRDefault="009C1878" w:rsidP="009C1878">
      <w:pPr>
        <w:pStyle w:val="B1"/>
        <w:spacing w:line="256" w:lineRule="auto"/>
      </w:pPr>
      <w:ins w:id="730" w:author="LEMOTHEUX Julien INNOV/IT-S" w:date="2026-02-12T07:34:00Z" w16du:dateUtc="2026-02-12T06:34:00Z">
        <w:r>
          <w:tab/>
        </w:r>
        <w:r w:rsidRPr="00DF3404">
          <w:t>The response is</w:t>
        </w:r>
      </w:ins>
      <w:r w:rsidRPr="00DF3404">
        <w:t xml:space="preserve"> a UE Energy Information collection configuration in accordance with the set of parameters in the </w:t>
      </w:r>
      <w:ins w:id="731" w:author="LEMOTHEUX Julien INNOV/IT-S" w:date="2026-02-12T07:34:00Z" w16du:dateUtc="2026-02-12T06:34:00Z">
        <w:r w:rsidRPr="00DF3404">
          <w:t>provisioned</w:t>
        </w:r>
        <w:r>
          <w:t xml:space="preserve"> </w:t>
        </w:r>
      </w:ins>
      <w:r>
        <w:t xml:space="preserve">Energy Information Exposure </w:t>
      </w:r>
      <w:del w:id="732" w:author="LEMOTHEUX Julien INNOV/IT-S" w:date="2026-02-12T07:34:00Z" w16du:dateUtc="2026-02-12T06:34:00Z">
        <w:r>
          <w:delText>Specifications</w:delText>
        </w:r>
      </w:del>
      <w:ins w:id="733" w:author="LEMOTHEUX Julien INNOV/IT-S" w:date="2026-02-12T07:34:00Z" w16du:dateUtc="2026-02-12T06:34:00Z">
        <w:r>
          <w:t>Specification</w:t>
        </w:r>
        <w:r w:rsidRPr="00DF3404">
          <w:t xml:space="preserve"> that also includes details of subscription endpoint to be used in the next step</w:t>
        </w:r>
      </w:ins>
      <w:r w:rsidRPr="00C93293">
        <w:t>.</w:t>
      </w:r>
    </w:p>
    <w:p w14:paraId="176F71E0" w14:textId="77777777" w:rsidR="009C1878" w:rsidRPr="00C93293" w:rsidRDefault="009C1878" w:rsidP="009C1878">
      <w:pPr>
        <w:keepNext/>
      </w:pPr>
      <w:r w:rsidRPr="00C93293">
        <w:t xml:space="preserve">After this initialisation phase, </w:t>
      </w:r>
      <w:ins w:id="734" w:author="LEMOTHEUX Julien INNOV/IT-S" w:date="2026-02-12T07:34:00Z" w16du:dateUtc="2026-02-12T06:34:00Z">
        <w:r>
          <w:t xml:space="preserve">session-specific </w:t>
        </w:r>
      </w:ins>
      <w:r w:rsidRPr="00C93293">
        <w:t>reporting can be done:</w:t>
      </w:r>
    </w:p>
    <w:p w14:paraId="29705ED1" w14:textId="77777777" w:rsidR="009C1878" w:rsidRDefault="009C1878" w:rsidP="009C1878">
      <w:pPr>
        <w:pStyle w:val="B1"/>
        <w:spacing w:line="256" w:lineRule="auto"/>
        <w:rPr>
          <w:ins w:id="735" w:author="LEMOTHEUX Julien INNOV/IT-S" w:date="2026-02-12T07:34:00Z" w16du:dateUtc="2026-02-12T06:34:00Z"/>
        </w:rPr>
      </w:pPr>
      <w:del w:id="736" w:author="LEMOTHEUX Julien INNOV/IT-S" w:date="2026-02-12T07:34:00Z" w16du:dateUtc="2026-02-12T06:34:00Z">
        <w:r w:rsidRPr="00C93293">
          <w:delText>6.</w:delText>
        </w:r>
        <w:r w:rsidRPr="00C93293">
          <w:tab/>
          <w:delText xml:space="preserve">The Energy Information </w:delText>
        </w:r>
        <w:r>
          <w:delText>F</w:delText>
        </w:r>
        <w:r w:rsidRPr="00C93293">
          <w:delText>unction may submit a</w:delText>
        </w:r>
      </w:del>
      <w:ins w:id="737" w:author="LEMOTHEUX Julien INNOV/IT-S" w:date="2026-02-12T07:34:00Z" w16du:dateUtc="2026-02-12T06:34:00Z">
        <w:r>
          <w:t>7.</w:t>
        </w:r>
        <w:r>
          <w:tab/>
          <w:t xml:space="preserve">The </w:t>
        </w:r>
        <w:r w:rsidRPr="00DF3404">
          <w:t xml:space="preserve">Energy Information Collector subscribes to receive Network Energy Information reporting from the Energy Information AF via reference point E5. This subscription includes parameters (e.g. </w:t>
        </w:r>
        <w:r>
          <w:t>explicit Service Data Flow descriptions</w:t>
        </w:r>
        <w:r w:rsidRPr="00DF3404">
          <w:t>) identifying the set of Service Data Flows of interest to the UE Application</w:t>
        </w:r>
        <w:r>
          <w:t>, as well as a Session Identifier for correlation of energy information relating to this session context</w:t>
        </w:r>
        <w:r w:rsidRPr="00DF3404">
          <w:t>.</w:t>
        </w:r>
      </w:ins>
    </w:p>
    <w:p w14:paraId="56F2337E" w14:textId="77777777" w:rsidR="009C1878" w:rsidRPr="00DF3404" w:rsidRDefault="009C1878" w:rsidP="009C1878">
      <w:pPr>
        <w:pStyle w:val="B1"/>
        <w:rPr>
          <w:ins w:id="738" w:author="LEMOTHEUX Julien INNOV/IT-S" w:date="2026-02-12T07:34:00Z" w16du:dateUtc="2026-02-12T06:34:00Z"/>
        </w:rPr>
      </w:pPr>
      <w:ins w:id="739" w:author="LEMOTHEUX Julien INNOV/IT-S" w:date="2026-02-12T07:34:00Z" w16du:dateUtc="2026-02-12T06:34:00Z">
        <w:r>
          <w:t>8</w:t>
        </w:r>
        <w:r w:rsidRPr="00AA590C">
          <w:t>.</w:t>
        </w:r>
        <w:r w:rsidRPr="00AA590C">
          <w:tab/>
          <w:t>The Energy Information AF processes the NF Energy Information report and AS Energy Information report.</w:t>
        </w:r>
      </w:ins>
    </w:p>
    <w:p w14:paraId="24AE5220" w14:textId="77777777" w:rsidR="009C1878" w:rsidRDefault="009C1878" w:rsidP="009C1878">
      <w:pPr>
        <w:pStyle w:val="B1"/>
        <w:spacing w:line="256" w:lineRule="auto"/>
        <w:rPr>
          <w:ins w:id="740" w:author="LEMOTHEUX Julien INNOV/IT-S" w:date="2026-02-12T07:34:00Z" w16du:dateUtc="2026-02-12T06:34:00Z"/>
        </w:rPr>
      </w:pPr>
      <w:ins w:id="741" w:author="LEMOTHEUX Julien INNOV/IT-S" w:date="2026-02-12T07:34:00Z" w16du:dateUtc="2026-02-12T06:34:00Z">
        <w:r>
          <w:t>9.</w:t>
        </w:r>
        <w:r>
          <w:tab/>
        </w:r>
        <w:r w:rsidRPr="009A2A63">
          <w:t>The Energy Information AF exposes a processed</w:t>
        </w:r>
      </w:ins>
      <w:r w:rsidRPr="009A2A63">
        <w:t xml:space="preserve"> Network Energy Information report to the Energy Information </w:t>
      </w:r>
      <w:ins w:id="742" w:author="LEMOTHEUX Julien INNOV/IT-S" w:date="2026-02-12T07:34:00Z" w16du:dateUtc="2026-02-12T06:34:00Z">
        <w:r w:rsidRPr="009A2A63">
          <w:t>Collector subscriber via reference point E5.</w:t>
        </w:r>
      </w:ins>
    </w:p>
    <w:p w14:paraId="4E9157F0" w14:textId="77777777" w:rsidR="009C1878" w:rsidRPr="00DF3404" w:rsidRDefault="009C1878" w:rsidP="009C1878">
      <w:pPr>
        <w:rPr>
          <w:ins w:id="743" w:author="LEMOTHEUX Julien INNOV/IT-S" w:date="2026-02-12T07:34:00Z" w16du:dateUtc="2026-02-12T06:34:00Z"/>
        </w:rPr>
      </w:pPr>
      <w:ins w:id="744" w:author="LEMOTHEUX Julien INNOV/IT-S" w:date="2026-02-12T07:34:00Z" w16du:dateUtc="2026-02-12T06:34:00Z">
        <w:r w:rsidRPr="00DF3404">
          <w:t xml:space="preserve">UE Energy </w:t>
        </w:r>
        <w:r>
          <w:t>I</w:t>
        </w:r>
        <w:r w:rsidRPr="00DF3404">
          <w:t>nformation can optionally be requested</w:t>
        </w:r>
        <w:r>
          <w:t xml:space="preserve"> and</w:t>
        </w:r>
        <w:r w:rsidRPr="00DF3404">
          <w:t xml:space="preserve"> processed </w:t>
        </w:r>
        <w:r>
          <w:t>by the Energy Information Collector</w:t>
        </w:r>
        <w:r w:rsidRPr="00DF3404">
          <w:t>:</w:t>
        </w:r>
      </w:ins>
    </w:p>
    <w:p w14:paraId="38E76283" w14:textId="77777777" w:rsidR="009C1878" w:rsidRPr="00DF3404" w:rsidRDefault="009C1878" w:rsidP="009C1878">
      <w:pPr>
        <w:pStyle w:val="B1"/>
        <w:spacing w:line="256" w:lineRule="auto"/>
        <w:rPr>
          <w:ins w:id="745" w:author="LEMOTHEUX Julien INNOV/IT-S" w:date="2026-02-12T07:34:00Z" w16du:dateUtc="2026-02-12T06:34:00Z"/>
        </w:rPr>
      </w:pPr>
      <w:ins w:id="746" w:author="LEMOTHEUX Julien INNOV/IT-S" w:date="2026-02-12T07:34:00Z" w16du:dateUtc="2026-02-12T06:34:00Z">
        <w:r>
          <w:t>10</w:t>
        </w:r>
        <w:r w:rsidRPr="00DF3404">
          <w:t>.</w:t>
        </w:r>
        <w:r w:rsidRPr="00DF3404">
          <w:tab/>
          <w:t>The Energy Information Collector collect</w:t>
        </w:r>
        <w:r>
          <w:t>s</w:t>
        </w:r>
        <w:r w:rsidRPr="00DF3404">
          <w:t xml:space="preserve"> additional UE Energy Information from any UE function using methods beyond the scope of 3GPP standardisation.</w:t>
        </w:r>
      </w:ins>
    </w:p>
    <w:p w14:paraId="1FBB0AA4" w14:textId="77777777" w:rsidR="009C1878" w:rsidRDefault="009C1878" w:rsidP="009C1878">
      <w:pPr>
        <w:pStyle w:val="B1"/>
        <w:spacing w:line="256" w:lineRule="auto"/>
        <w:rPr>
          <w:moveTo w:id="747" w:author="LEMOTHEUX Julien INNOV/IT-S" w:date="2026-02-12T07:34:00Z" w16du:dateUtc="2026-02-12T06:34:00Z"/>
        </w:rPr>
      </w:pPr>
      <w:moveToRangeStart w:id="748" w:author="LEMOTHEUX Julien INNOV/IT-S" w:date="2026-02-12T07:34:00Z" w:name="move221774106"/>
      <w:moveTo w:id="749" w:author="LEMOTHEUX Julien INNOV/IT-S" w:date="2026-02-12T07:34:00Z" w16du:dateUtc="2026-02-12T06:34:00Z">
        <w:r w:rsidRPr="00A040CC">
          <w:t>1</w:t>
        </w:r>
        <w:r>
          <w:t>1</w:t>
        </w:r>
        <w:r w:rsidRPr="00437E19">
          <w:t>.</w:t>
        </w:r>
        <w:r w:rsidRPr="00437E19">
          <w:tab/>
        </w:r>
        <w:r w:rsidRPr="00DF3404">
          <w:t>The Energy Information Collector processes the UE-related Energy Information it has obtained in the previous step.</w:t>
        </w:r>
      </w:moveTo>
    </w:p>
    <w:moveToRangeEnd w:id="748"/>
    <w:p w14:paraId="65940141" w14:textId="77777777" w:rsidR="009C1878" w:rsidRDefault="009C1878" w:rsidP="009C1878">
      <w:pPr>
        <w:pStyle w:val="B1"/>
        <w:keepNext/>
        <w:spacing w:line="256" w:lineRule="auto"/>
        <w:ind w:left="0" w:firstLine="0"/>
        <w:rPr>
          <w:ins w:id="750" w:author="LEMOTHEUX Julien INNOV/IT-S" w:date="2026-02-12T07:34:00Z" w16du:dateUtc="2026-02-12T06:34:00Z"/>
        </w:rPr>
      </w:pPr>
      <w:ins w:id="751" w:author="LEMOTHEUX Julien INNOV/IT-S" w:date="2026-02-12T07:34:00Z" w16du:dateUtc="2026-02-12T06:34:00Z">
        <w:r>
          <w:t>Then, energy information reports are periodically received by the Energy Information AF and energy information is relayed to the UE with a potential update of energy information subscriptions in case of context modification.</w:t>
        </w:r>
      </w:ins>
    </w:p>
    <w:p w14:paraId="7A0105FB" w14:textId="77777777" w:rsidR="009C1878" w:rsidRDefault="009C1878" w:rsidP="009C1878">
      <w:pPr>
        <w:pStyle w:val="B1"/>
        <w:spacing w:line="256" w:lineRule="auto"/>
      </w:pPr>
      <w:ins w:id="752" w:author="LEMOTHEUX Julien INNOV/IT-S" w:date="2026-02-12T07:34:00Z" w16du:dateUtc="2026-02-12T06:34:00Z">
        <w:r>
          <w:t>12</w:t>
        </w:r>
        <w:r w:rsidRPr="00DF3404">
          <w:t>.</w:t>
        </w:r>
        <w:r w:rsidRPr="00DF3404">
          <w:tab/>
          <w:t xml:space="preserve">The Energy Information Function exposes an NF Energy Information report to the Energy Information </w:t>
        </w:r>
      </w:ins>
      <w:r w:rsidRPr="00DF3404">
        <w:t>AF via reference point E12.</w:t>
      </w:r>
      <w:r>
        <w:t xml:space="preserve"> </w:t>
      </w:r>
      <w:del w:id="753" w:author="LEMOTHEUX Julien INNOV/IT-S" w:date="2026-02-12T07:34:00Z" w16du:dateUtc="2026-02-12T06:34:00Z">
        <w:r>
          <w:delText>The Network Energy Information report may include energy consumption information of different granularities, e.g. UE, PDU Session and/or QoS Flow, as described in clause 5.51.2.3 of TS 23.501 [72].</w:delText>
        </w:r>
      </w:del>
    </w:p>
    <w:p w14:paraId="144F798E" w14:textId="77777777" w:rsidR="009C1878" w:rsidRPr="00DF3404" w:rsidRDefault="009C1878" w:rsidP="009C1878">
      <w:pPr>
        <w:pStyle w:val="B1"/>
        <w:spacing w:line="256" w:lineRule="auto"/>
      </w:pPr>
      <w:del w:id="754" w:author="LEMOTHEUX Julien INNOV/IT-S" w:date="2026-02-12T07:34:00Z" w16du:dateUtc="2026-02-12T06:34:00Z">
        <w:r w:rsidRPr="00C93293">
          <w:lastRenderedPageBreak/>
          <w:delText>7.</w:delText>
        </w:r>
        <w:r w:rsidRPr="00C93293">
          <w:tab/>
        </w:r>
      </w:del>
      <w:ins w:id="755" w:author="LEMOTHEUX Julien INNOV/IT-S" w:date="2026-02-12T07:34:00Z" w16du:dateUtc="2026-02-12T06:34:00Z">
        <w:r>
          <w:t xml:space="preserve">13. </w:t>
        </w:r>
      </w:ins>
      <w:r w:rsidRPr="00DF3404">
        <w:t xml:space="preserve">The AS </w:t>
      </w:r>
      <w:del w:id="756" w:author="LEMOTHEUX Julien INNOV/IT-S" w:date="2026-02-12T07:34:00Z" w16du:dateUtc="2026-02-12T06:34:00Z">
        <w:r w:rsidRPr="00C93293">
          <w:delText>may submit</w:delText>
        </w:r>
      </w:del>
      <w:ins w:id="757" w:author="LEMOTHEUX Julien INNOV/IT-S" w:date="2026-02-12T07:34:00Z" w16du:dateUtc="2026-02-12T06:34:00Z">
        <w:r w:rsidRPr="00DF3404">
          <w:t>expose</w:t>
        </w:r>
        <w:r>
          <w:t>s</w:t>
        </w:r>
      </w:ins>
      <w:r w:rsidRPr="00DF3404">
        <w:t xml:space="preserve"> an AS Energy Information report to the Energy Information AF via reference point E3</w:t>
      </w:r>
      <w:del w:id="758" w:author="LEMOTHEUX Julien INNOV/IT-S" w:date="2026-02-12T07:34:00Z" w16du:dateUtc="2026-02-12T06:34:00Z">
        <w:r w:rsidRPr="00C93293">
          <w:delText xml:space="preserve"> using the callback endpoint supplied in step 3.</w:delText>
        </w:r>
        <w:r>
          <w:delText xml:space="preserve"> The AS Energy Information report may include energy consumption information of different granularities, e.g. UE, PDU Session and/or QoS Flow, as described in clause 5.51.2.3 of TS 23.501 [72].</w:delText>
        </w:r>
      </w:del>
      <w:ins w:id="759" w:author="LEMOTHEUX Julien INNOV/IT-S" w:date="2026-02-12T07:34:00Z" w16du:dateUtc="2026-02-12T06:34:00Z">
        <w:r w:rsidRPr="00DF3404">
          <w:t>.</w:t>
        </w:r>
      </w:ins>
    </w:p>
    <w:p w14:paraId="47F6EA5E" w14:textId="77777777" w:rsidR="009C1878" w:rsidRPr="00DF3404" w:rsidRDefault="009C1878" w:rsidP="009C1878">
      <w:pPr>
        <w:pStyle w:val="B1"/>
        <w:spacing w:line="256" w:lineRule="auto"/>
      </w:pPr>
      <w:del w:id="760" w:author="LEMOTHEUX Julien INNOV/IT-S" w:date="2026-02-12T07:34:00Z" w16du:dateUtc="2026-02-12T06:34:00Z">
        <w:r w:rsidRPr="00C93293">
          <w:delText>8</w:delText>
        </w:r>
      </w:del>
      <w:ins w:id="761" w:author="LEMOTHEUX Julien INNOV/IT-S" w:date="2026-02-12T07:34:00Z" w16du:dateUtc="2026-02-12T06:34:00Z">
        <w:r w:rsidRPr="00DF3404">
          <w:t>1</w:t>
        </w:r>
        <w:r>
          <w:t>4</w:t>
        </w:r>
      </w:ins>
      <w:r w:rsidRPr="00DF3404">
        <w:t>.</w:t>
      </w:r>
      <w:r w:rsidRPr="00DF3404">
        <w:tab/>
        <w:t>The Energy Information AF processes the energy-related information report(s) it has received.</w:t>
      </w:r>
    </w:p>
    <w:p w14:paraId="6689F150" w14:textId="77777777" w:rsidR="009C1878" w:rsidRPr="00DF3404" w:rsidRDefault="009C1878" w:rsidP="009C1878">
      <w:pPr>
        <w:pStyle w:val="B1"/>
        <w:spacing w:line="256" w:lineRule="auto"/>
      </w:pPr>
      <w:del w:id="762" w:author="LEMOTHEUX Julien INNOV/IT-S" w:date="2026-02-12T07:34:00Z" w16du:dateUtc="2026-02-12T06:34:00Z">
        <w:r w:rsidRPr="00C93293">
          <w:delText>9</w:delText>
        </w:r>
      </w:del>
      <w:ins w:id="763" w:author="LEMOTHEUX Julien INNOV/IT-S" w:date="2026-02-12T07:34:00Z" w16du:dateUtc="2026-02-12T06:34:00Z">
        <w:r w:rsidRPr="00DF3404">
          <w:t>1</w:t>
        </w:r>
        <w:r>
          <w:t>5</w:t>
        </w:r>
      </w:ins>
      <w:r w:rsidRPr="00DF3404">
        <w:t>.</w:t>
      </w:r>
      <w:r w:rsidRPr="00DF3404">
        <w:tab/>
        <w:t xml:space="preserve">The Energy Information AF </w:t>
      </w:r>
      <w:del w:id="764" w:author="LEMOTHEUX Julien INNOV/IT-S" w:date="2026-02-12T07:34:00Z" w16du:dateUtc="2026-02-12T06:34:00Z">
        <w:r w:rsidRPr="00C93293">
          <w:delText>exposes</w:delText>
        </w:r>
      </w:del>
      <w:ins w:id="765" w:author="LEMOTHEUX Julien INNOV/IT-S" w:date="2026-02-12T07:34:00Z" w16du:dateUtc="2026-02-12T06:34:00Z">
        <w:r>
          <w:t>can</w:t>
        </w:r>
        <w:r w:rsidRPr="00DF3404">
          <w:t xml:space="preserve"> expose</w:t>
        </w:r>
      </w:ins>
      <w:r w:rsidRPr="00DF3404">
        <w:t xml:space="preserve"> a processed Network Energy Information report about the UE to the Energy Information Collector subscriber via reference point E5.</w:t>
      </w:r>
      <w:del w:id="766" w:author="LEMOTHEUX Julien INNOV/IT-S" w:date="2026-02-12T07:34:00Z" w16du:dateUtc="2026-02-12T06:34:00Z">
        <w:r>
          <w:delText xml:space="preserve"> The Network Energy Information report may include energy consumption information of different granularities, e.g. PDU Session and/or QoS Flow, as described in clause 5.51.2.3 of TS 23.501 [72].</w:delText>
        </w:r>
      </w:del>
    </w:p>
    <w:p w14:paraId="54FB69BF" w14:textId="77777777" w:rsidR="009C1878" w:rsidRPr="00DF3404" w:rsidRDefault="009C1878" w:rsidP="009C1878">
      <w:pPr>
        <w:pStyle w:val="B1"/>
        <w:spacing w:line="256" w:lineRule="auto"/>
      </w:pPr>
      <w:del w:id="767" w:author="LEMOTHEUX Julien INNOV/IT-S" w:date="2026-02-12T07:34:00Z" w16du:dateUtc="2026-02-12T06:34:00Z">
        <w:r w:rsidRPr="00C93293">
          <w:delText>10</w:delText>
        </w:r>
      </w:del>
      <w:ins w:id="768" w:author="LEMOTHEUX Julien INNOV/IT-S" w:date="2026-02-12T07:34:00Z" w16du:dateUtc="2026-02-12T06:34:00Z">
        <w:r w:rsidRPr="0073314F">
          <w:t>16</w:t>
        </w:r>
      </w:ins>
      <w:r w:rsidRPr="0073314F">
        <w:t>.</w:t>
      </w:r>
      <w:r w:rsidRPr="0073314F">
        <w:tab/>
      </w:r>
      <w:r w:rsidRPr="00DF3404">
        <w:t xml:space="preserve">The Energy Information Collector </w:t>
      </w:r>
      <w:del w:id="769" w:author="LEMOTHEUX Julien INNOV/IT-S" w:date="2026-02-12T07:34:00Z" w16du:dateUtc="2026-02-12T06:34:00Z">
        <w:r w:rsidRPr="00C93293">
          <w:delText>may collect</w:delText>
        </w:r>
      </w:del>
      <w:ins w:id="770" w:author="LEMOTHEUX Julien INNOV/IT-S" w:date="2026-02-12T07:34:00Z" w16du:dateUtc="2026-02-12T06:34:00Z">
        <w:r>
          <w:t>can receive</w:t>
        </w:r>
      </w:ins>
      <w:r w:rsidRPr="00DF3404">
        <w:t xml:space="preserve"> additional UE Energy Information from any UE function using methods beyond the scope of 3GPP standardisation</w:t>
      </w:r>
      <w:del w:id="771" w:author="LEMOTHEUX Julien INNOV/IT-S" w:date="2026-02-12T07:34:00Z" w16du:dateUtc="2026-02-12T06:34:00Z">
        <w:r>
          <w:delText>, but in accordance with the set of parameters in the Energy Information Exposure Specification conveyed as part of the Energy Information collection configuration obtained in step 5</w:delText>
        </w:r>
      </w:del>
      <w:r w:rsidRPr="00DF3404">
        <w:t>.</w:t>
      </w:r>
    </w:p>
    <w:p w14:paraId="4C149C81" w14:textId="77777777" w:rsidR="009C1878" w:rsidRDefault="009C1878" w:rsidP="009C1878">
      <w:pPr>
        <w:pStyle w:val="B1"/>
        <w:spacing w:line="256" w:lineRule="auto"/>
        <w:rPr>
          <w:moveFrom w:id="772" w:author="LEMOTHEUX Julien INNOV/IT-S" w:date="2026-02-12T07:34:00Z" w16du:dateUtc="2026-02-12T06:34:00Z"/>
        </w:rPr>
      </w:pPr>
      <w:moveFromRangeStart w:id="773" w:author="LEMOTHEUX Julien INNOV/IT-S" w:date="2026-02-12T07:34:00Z" w:name="move221774106"/>
      <w:moveFrom w:id="774" w:author="LEMOTHEUX Julien INNOV/IT-S" w:date="2026-02-12T07:34:00Z" w16du:dateUtc="2026-02-12T06:34:00Z">
        <w:r w:rsidRPr="00A040CC">
          <w:t>1</w:t>
        </w:r>
        <w:r>
          <w:t>1</w:t>
        </w:r>
        <w:r w:rsidRPr="00437E19">
          <w:t>.</w:t>
        </w:r>
        <w:r w:rsidRPr="00437E19">
          <w:tab/>
        </w:r>
        <w:r w:rsidRPr="00DF3404">
          <w:t>The Energy Information Collector processes the UE-related Energy Information it has obtained in the previous step.</w:t>
        </w:r>
      </w:moveFrom>
    </w:p>
    <w:moveFromRangeEnd w:id="773"/>
    <w:p w14:paraId="4DC4CBB7" w14:textId="77777777" w:rsidR="009C1878" w:rsidRPr="00DF3404" w:rsidRDefault="009C1878" w:rsidP="009C1878">
      <w:pPr>
        <w:pStyle w:val="B1"/>
        <w:spacing w:line="256" w:lineRule="auto"/>
        <w:rPr>
          <w:ins w:id="775" w:author="LEMOTHEUX Julien INNOV/IT-S" w:date="2026-02-12T07:34:00Z" w16du:dateUtc="2026-02-12T06:34:00Z"/>
        </w:rPr>
      </w:pPr>
      <w:del w:id="776" w:author="LEMOTHEUX Julien INNOV/IT-S" w:date="2026-02-12T07:34:00Z" w16du:dateUtc="2026-02-12T06:34:00Z">
        <w:r w:rsidRPr="00C93293">
          <w:delText>12</w:delText>
        </w:r>
      </w:del>
      <w:ins w:id="777" w:author="LEMOTHEUX Julien INNOV/IT-S" w:date="2026-02-12T07:34:00Z" w16du:dateUtc="2026-02-12T06:34:00Z">
        <w:r>
          <w:t>17</w:t>
        </w:r>
        <w:r w:rsidRPr="00DF3404">
          <w:t>.</w:t>
        </w:r>
        <w:r w:rsidRPr="00DF3404">
          <w:tab/>
        </w:r>
        <w:r>
          <w:t>If information is received in the previous step, t</w:t>
        </w:r>
        <w:r w:rsidRPr="00DF3404">
          <w:t xml:space="preserve">he Energy Information Collector </w:t>
        </w:r>
        <w:r>
          <w:t xml:space="preserve">can </w:t>
        </w:r>
        <w:r w:rsidRPr="00DF3404">
          <w:t>process the UE-related Energy Information it has obtained in the previous step.</w:t>
        </w:r>
      </w:ins>
    </w:p>
    <w:p w14:paraId="11C816EE" w14:textId="77777777" w:rsidR="009C1878" w:rsidRPr="00DF3404" w:rsidRDefault="009C1878" w:rsidP="009C1878">
      <w:pPr>
        <w:keepNext/>
        <w:rPr>
          <w:ins w:id="778" w:author="LEMOTHEUX Julien INNOV/IT-S" w:date="2026-02-12T07:34:00Z" w16du:dateUtc="2026-02-12T06:34:00Z"/>
        </w:rPr>
      </w:pPr>
      <w:ins w:id="779" w:author="LEMOTHEUX Julien INNOV/IT-S" w:date="2026-02-12T07:34:00Z" w16du:dateUtc="2026-02-12T06:34:00Z">
        <w:r w:rsidRPr="00DF3404">
          <w:t>Then:</w:t>
        </w:r>
      </w:ins>
    </w:p>
    <w:p w14:paraId="44246E12" w14:textId="77777777" w:rsidR="009C1878" w:rsidRPr="00DF3404" w:rsidRDefault="009C1878" w:rsidP="009C1878">
      <w:pPr>
        <w:pStyle w:val="B1"/>
        <w:spacing w:line="256" w:lineRule="auto"/>
      </w:pPr>
      <w:ins w:id="780" w:author="LEMOTHEUX Julien INNOV/IT-S" w:date="2026-02-12T07:34:00Z" w16du:dateUtc="2026-02-12T06:34:00Z">
        <w:r w:rsidRPr="0073314F">
          <w:t>18</w:t>
        </w:r>
      </w:ins>
      <w:r w:rsidRPr="0073314F">
        <w:t>.</w:t>
      </w:r>
      <w:r w:rsidRPr="0073314F">
        <w:tab/>
      </w:r>
      <w:r w:rsidRPr="00DF3404">
        <w:t xml:space="preserve">The Energy Information Collector </w:t>
      </w:r>
      <w:del w:id="781" w:author="LEMOTHEUX Julien INNOV/IT-S" w:date="2026-02-12T07:34:00Z" w16du:dateUtc="2026-02-12T06:34:00Z">
        <w:r w:rsidRPr="00C93293">
          <w:delText>exposes</w:delText>
        </w:r>
      </w:del>
      <w:ins w:id="782" w:author="LEMOTHEUX Julien INNOV/IT-S" w:date="2026-02-12T07:34:00Z" w16du:dateUtc="2026-02-12T06:34:00Z">
        <w:r>
          <w:t>can</w:t>
        </w:r>
        <w:r w:rsidRPr="00DF3404">
          <w:t xml:space="preserve"> expose</w:t>
        </w:r>
      </w:ins>
      <w:r w:rsidRPr="00DF3404">
        <w:t xml:space="preserve"> energy-related information to the subscribed UE Application via reference point E6. </w:t>
      </w:r>
      <w:del w:id="783" w:author="LEMOTHEUX Julien INNOV/IT-S" w:date="2026-02-12T07:34:00Z" w16du:dateUtc="2026-02-12T06:34:00Z">
        <w:r>
          <w:delText>Based on the UE Energy Information collection configuration obtained in step 5, the energy-related information report may include energy consumption information of different granularities, e.g. PDU Session and/or QoS Flow, as described in clause 5.51.2.3 of TS 23.501 [72] and/or for individual applications.</w:delText>
        </w:r>
      </w:del>
    </w:p>
    <w:p w14:paraId="449F7890" w14:textId="77777777" w:rsidR="009C1878" w:rsidRDefault="009C1878" w:rsidP="009C1878">
      <w:pPr>
        <w:pStyle w:val="B1"/>
      </w:pPr>
      <w:del w:id="784" w:author="LEMOTHEUX Julien INNOV/IT-S" w:date="2026-02-12T07:34:00Z" w16du:dateUtc="2026-02-12T06:34:00Z">
        <w:r w:rsidRPr="00C93293">
          <w:rPr>
            <w:rFonts w:eastAsia="Arial"/>
          </w:rPr>
          <w:delText>13</w:delText>
        </w:r>
      </w:del>
      <w:ins w:id="785" w:author="LEMOTHEUX Julien INNOV/IT-S" w:date="2026-02-12T07:34:00Z" w16du:dateUtc="2026-02-12T06:34:00Z">
        <w:r>
          <w:rPr>
            <w:rFonts w:eastAsia="Arial"/>
          </w:rPr>
          <w:t>19</w:t>
        </w:r>
      </w:ins>
      <w:r w:rsidRPr="00DF3404">
        <w:rPr>
          <w:rFonts w:eastAsia="Arial"/>
        </w:rPr>
        <w:t>.</w:t>
      </w:r>
      <w:r w:rsidRPr="00DF3404">
        <w:rPr>
          <w:rFonts w:eastAsia="Arial"/>
        </w:rPr>
        <w:tab/>
        <w:t xml:space="preserve">The UE Application </w:t>
      </w:r>
      <w:del w:id="786" w:author="LEMOTHEUX Julien INNOV/IT-S" w:date="2026-02-12T07:34:00Z" w16du:dateUtc="2026-02-12T06:34:00Z">
        <w:r w:rsidRPr="00C93293">
          <w:rPr>
            <w:rFonts w:eastAsia="Arial"/>
          </w:rPr>
          <w:delText>may</w:delText>
        </w:r>
      </w:del>
      <w:ins w:id="787" w:author="LEMOTHEUX Julien INNOV/IT-S" w:date="2026-02-12T07:34:00Z" w16du:dateUtc="2026-02-12T06:34:00Z">
        <w:r>
          <w:rPr>
            <w:rFonts w:eastAsia="Arial"/>
          </w:rPr>
          <w:t>can</w:t>
        </w:r>
      </w:ins>
      <w:r w:rsidRPr="00DF3404">
        <w:rPr>
          <w:rFonts w:eastAsia="Arial"/>
        </w:rPr>
        <w:t xml:space="preserve"> expose the received energy-related information to the Application Service Provider via reference point E8 using methods beyond the scope of 3GPP standardisation.</w:t>
      </w:r>
    </w:p>
    <w:p w14:paraId="34E105DA" w14:textId="77777777" w:rsidR="009C1878" w:rsidRDefault="009C1878" w:rsidP="009C1878">
      <w:pPr>
        <w:pStyle w:val="B1"/>
        <w:keepNext/>
        <w:spacing w:line="256" w:lineRule="auto"/>
        <w:ind w:left="0" w:firstLine="0"/>
        <w:rPr>
          <w:ins w:id="788" w:author="LEMOTHEUX Julien INNOV/IT-S" w:date="2026-02-12T07:34:00Z" w16du:dateUtc="2026-02-12T06:34:00Z"/>
        </w:rPr>
      </w:pPr>
      <w:ins w:id="789" w:author="LEMOTHEUX Julien INNOV/IT-S" w:date="2026-02-12T07:34:00Z" w16du:dateUtc="2026-02-12T06:34:00Z">
        <w:r>
          <w:t>In parallel, if the context is modified, the energy information subscriptions are updated accordingly:</w:t>
        </w:r>
      </w:ins>
    </w:p>
    <w:p w14:paraId="37AA585C" w14:textId="77777777" w:rsidR="009C1878" w:rsidRDefault="009C1878" w:rsidP="009C1878">
      <w:pPr>
        <w:pStyle w:val="B1"/>
        <w:rPr>
          <w:ins w:id="790" w:author="LEMOTHEUX Julien INNOV/IT-S" w:date="2026-02-12T07:34:00Z" w16du:dateUtc="2026-02-12T06:34:00Z"/>
        </w:rPr>
      </w:pPr>
      <w:moveToRangeStart w:id="791" w:author="LEMOTHEUX Julien INNOV/IT-S" w:date="2026-02-12T07:34:00Z" w:name="move221774107"/>
      <w:moveTo w:id="792" w:author="LEMOTHEUX Julien INNOV/IT-S" w:date="2026-02-12T07:34:00Z" w16du:dateUtc="2026-02-12T06:34:00Z">
        <w:r w:rsidRPr="005C4AB2">
          <w:t>20.</w:t>
        </w:r>
        <w:r w:rsidRPr="005C4AB2">
          <w:tab/>
        </w:r>
      </w:moveTo>
      <w:moveToRangeEnd w:id="791"/>
      <w:ins w:id="793" w:author="LEMOTHEUX Julien INNOV/IT-S" w:date="2026-02-12T07:34:00Z" w16du:dateUtc="2026-02-12T06:34:00Z">
        <w:r>
          <w:t>If the context is modified, the UE application informs the Energy Information Collector, including the new Service Data Flow filter(s) to be applied, as well as the Session Identifier for correlation of energy information relating to this session context.</w:t>
        </w:r>
      </w:ins>
    </w:p>
    <w:p w14:paraId="1D0C84EF" w14:textId="77777777" w:rsidR="009C1878" w:rsidRDefault="009C1878" w:rsidP="009C1878">
      <w:pPr>
        <w:pStyle w:val="B1"/>
        <w:rPr>
          <w:ins w:id="794" w:author="LEMOTHEUX Julien INNOV/IT-S" w:date="2026-02-12T07:34:00Z" w16du:dateUtc="2026-02-12T06:34:00Z"/>
        </w:rPr>
      </w:pPr>
      <w:ins w:id="795" w:author="LEMOTHEUX Julien INNOV/IT-S" w:date="2026-02-12T07:34:00Z" w16du:dateUtc="2026-02-12T06:34:00Z">
        <w:r>
          <w:t>21.</w:t>
        </w:r>
        <w:r>
          <w:tab/>
        </w:r>
        <w:r w:rsidRPr="00087CB3">
          <w:t>The Energy Information Collector subscribes to receive Network Energy Information reporting from the Energy Information AF via reference point E5</w:t>
        </w:r>
        <w:r>
          <w:t xml:space="preserve"> with the new </w:t>
        </w:r>
        <w:r w:rsidRPr="00087CB3">
          <w:t>Service Data Flow</w:t>
        </w:r>
        <w:r>
          <w:t xml:space="preserve"> filter(s) to be applied, as well as the Session Identifier for correlation of energy information.</w:t>
        </w:r>
      </w:ins>
    </w:p>
    <w:p w14:paraId="0454918E" w14:textId="77777777" w:rsidR="009C1878" w:rsidRDefault="009C1878" w:rsidP="009C1878">
      <w:pPr>
        <w:pStyle w:val="B1"/>
        <w:rPr>
          <w:ins w:id="796" w:author="LEMOTHEUX Julien INNOV/IT-S" w:date="2026-02-12T07:34:00Z" w16du:dateUtc="2026-02-12T06:34:00Z"/>
        </w:rPr>
      </w:pPr>
      <w:ins w:id="797" w:author="LEMOTHEUX Julien INNOV/IT-S" w:date="2026-02-12T07:34:00Z" w16du:dateUtc="2026-02-12T06:34:00Z">
        <w:r>
          <w:t>22.</w:t>
        </w:r>
        <w:r>
          <w:tab/>
        </w:r>
        <w:r w:rsidRPr="007369A9">
          <w:t>The Energy Information AF subscribe</w:t>
        </w:r>
        <w:r>
          <w:t>s</w:t>
        </w:r>
        <w:r w:rsidRPr="007369A9">
          <w:t xml:space="preserve"> to receive NF Energy Information reporting from the Energy Information Function via reference point E12</w:t>
        </w:r>
        <w:r w:rsidRPr="007B29E4">
          <w:t xml:space="preserve"> </w:t>
        </w:r>
        <w:r>
          <w:t xml:space="preserve">with the new </w:t>
        </w:r>
        <w:r w:rsidRPr="00087CB3">
          <w:t>Service Data Flow</w:t>
        </w:r>
        <w:r>
          <w:t xml:space="preserve"> filter(s) to be applied.</w:t>
        </w:r>
      </w:ins>
    </w:p>
    <w:p w14:paraId="3B60A810" w14:textId="77777777" w:rsidR="009C1878" w:rsidRDefault="009C1878" w:rsidP="009C1878">
      <w:pPr>
        <w:pStyle w:val="B1"/>
        <w:rPr>
          <w:ins w:id="798" w:author="LEMOTHEUX Julien INNOV/IT-S" w:date="2026-02-12T07:34:00Z" w16du:dateUtc="2026-02-12T06:34:00Z"/>
        </w:rPr>
      </w:pPr>
      <w:ins w:id="799" w:author="LEMOTHEUX Julien INNOV/IT-S" w:date="2026-02-12T07:34:00Z" w16du:dateUtc="2026-02-12T06:34:00Z">
        <w:r>
          <w:t>23.</w:t>
        </w:r>
        <w:r>
          <w:tab/>
          <w:t>The Energy Information AF subscribes to receive AS Energy Information reporting from the AS via reference point E3</w:t>
        </w:r>
        <w:r w:rsidRPr="00A52FC5">
          <w:t xml:space="preserve"> </w:t>
        </w:r>
        <w:r>
          <w:t xml:space="preserve">with the new </w:t>
        </w:r>
        <w:r w:rsidRPr="00087CB3">
          <w:t>Service Data Flow</w:t>
        </w:r>
        <w:r>
          <w:t xml:space="preserve"> filter(s) to be applied.</w:t>
        </w:r>
      </w:ins>
    </w:p>
    <w:p w14:paraId="061C3F7D" w14:textId="77777777" w:rsidR="009C1878" w:rsidRPr="00583BF1" w:rsidRDefault="009C1878" w:rsidP="009C1878">
      <w:pPr>
        <w:pStyle w:val="Heading4"/>
        <w:rPr>
          <w:rFonts w:eastAsiaTheme="minorEastAsia"/>
        </w:rPr>
      </w:pPr>
      <w:r w:rsidRPr="00583BF1">
        <w:rPr>
          <w:rFonts w:eastAsiaTheme="minorEastAsia"/>
        </w:rPr>
        <w:t>7.6.3.2</w:t>
      </w:r>
      <w:r w:rsidRPr="00583BF1">
        <w:rPr>
          <w:rFonts w:eastAsiaTheme="minorEastAsia"/>
        </w:rPr>
        <w:tab/>
        <w:t>5GMS high-level procedures for collection and exposure of energy-related information</w:t>
      </w:r>
    </w:p>
    <w:p w14:paraId="04BC5171" w14:textId="77777777" w:rsidR="009C1878" w:rsidRPr="00583BF1" w:rsidRDefault="009C1878" w:rsidP="00121D6E">
      <w:r w:rsidRPr="00583BF1">
        <w:t>Figure</w:t>
      </w:r>
      <w:del w:id="800" w:author="LEMOTHEUX Julien INNOV/IT-S" w:date="2026-02-12T07:34:00Z" w16du:dateUtc="2026-02-12T06:34:00Z">
        <w:r w:rsidRPr="00C93293">
          <w:delText xml:space="preserve"> </w:delText>
        </w:r>
      </w:del>
      <w:ins w:id="801" w:author="LEMOTHEUX Julien INNOV/IT-S" w:date="2026-02-12T07:34:00Z" w16du:dateUtc="2026-02-12T06:34:00Z">
        <w:r>
          <w:t> </w:t>
        </w:r>
      </w:ins>
      <w:r w:rsidRPr="00583BF1">
        <w:t>7.6.3.2-1 below details the different steps for energy-related information collection and reporting in the context of the 5GMS System defined in TS 26.501 [23] and as extended in clause 7.6.2.3 of the present document.</w:t>
      </w:r>
    </w:p>
    <w:p w14:paraId="478D03EA" w14:textId="77777777" w:rsidR="009C1878" w:rsidRDefault="009C1878" w:rsidP="009C1878">
      <w:pPr>
        <w:pStyle w:val="TH"/>
        <w:rPr>
          <w:del w:id="802" w:author="LEMOTHEUX Julien INNOV/IT-S" w:date="2026-02-12T07:34:00Z" w16du:dateUtc="2026-02-12T06:34:00Z"/>
        </w:rPr>
      </w:pPr>
      <w:del w:id="803" w:author="LEMOTHEUX Julien INNOV/IT-S" w:date="2026-02-12T07:34:00Z" w16du:dateUtc="2026-02-12T06:34:00Z">
        <w:r>
          <w:rPr>
            <w:b w:val="0"/>
            <w:noProof/>
          </w:rPr>
          <w:lastRenderedPageBreak/>
          <w:drawing>
            <wp:inline distT="0" distB="0" distL="0" distR="0" wp14:anchorId="667B6118" wp14:editId="2648BCBF">
              <wp:extent cx="6068952" cy="6858000"/>
              <wp:effectExtent l="0" t="0" r="8255" b="0"/>
              <wp:docPr id="273989193"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pic:cNvPicPr>
                        <a:picLocks noChangeAspect="1"/>
                      </pic:cNvPicPr>
                    </pic:nvPicPr>
                    <pic:blipFill>
                      <a:blip r:embed="rId22"/>
                      <a:stretch>
                        <a:fillRect/>
                      </a:stretch>
                    </pic:blipFill>
                    <pic:spPr>
                      <a:xfrm>
                        <a:off x="0" y="0"/>
                        <a:ext cx="6068952" cy="6858000"/>
                      </a:xfrm>
                      <a:prstGeom prst="rect">
                        <a:avLst/>
                      </a:prstGeom>
                    </pic:spPr>
                  </pic:pic>
                </a:graphicData>
              </a:graphic>
            </wp:inline>
          </w:drawing>
        </w:r>
      </w:del>
    </w:p>
    <w:p w14:paraId="07DBF3C4" w14:textId="77777777" w:rsidR="009C1878" w:rsidRDefault="009C1878" w:rsidP="009C1878">
      <w:pPr>
        <w:pStyle w:val="TH"/>
        <w:rPr>
          <w:ins w:id="804" w:author="LEMOTHEUX Julien INNOV/IT-S" w:date="2026-02-12T07:34:00Z" w16du:dateUtc="2026-02-12T06:34:00Z"/>
        </w:rPr>
      </w:pPr>
      <w:ins w:id="805" w:author="LEMOTHEUX Julien INNOV/IT-S" w:date="2026-02-12T07:34:00Z" w16du:dateUtc="2026-02-12T06:34:00Z">
        <w:r>
          <w:rPr>
            <w:noProof/>
          </w:rPr>
          <w:lastRenderedPageBreak/>
          <w:drawing>
            <wp:inline distT="0" distB="0" distL="0" distR="0" wp14:anchorId="4F7DBBDC" wp14:editId="2F2757D0">
              <wp:extent cx="5734344" cy="8630567"/>
              <wp:effectExtent l="0" t="0" r="0" b="0"/>
              <wp:docPr id="306251048" name="Msc-generator signalling" descr="Msc-generator~|version=8.6.3~|lang=signalling~|size=1974x2971~|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container [fill.color=MScolour]: ~qMedia Session Handler~q {~n~9~3MSH [fill.color=MScolour]: ~q~q;~n~9~3EIC [fill.color=EIcolour]: Energy\nInformation\nCollector;~n~8};~n~4};~n};~nAFcontainer [fill.color=MScolour]: ~q5GMS AF~q {~n~4EIAF [fill.color=EIcolour]: ~qEnergy\nInformation\nAF~q;~n~4AF [fill.color=MScolour]: ~q~q;~n};~nEIF [fill.color=CoreColour]: ~qEnergy\nInformation\nFunction~q;~nAS [fill.color=MScolour]: ~q5GMS AS~q;~nAP [fill.color=APcolour]: ~q5GMS\nApplication\nProvider~q;~n~n~nvspace 5;~nbox [line.corner=round, line.color=~qnone~q, fill.color=EIcolour,0.3, number=no]: ~q\I\BEnergy-related information collection provisioning~q {~n~4vspace 5;~n~4AP-~gAF-~gEIAF: ~qEnergy-related information exposure provisioning\n\bM1\b~q;~n~4box ++ [tag=~qopt~q, number=no, fill.color=EIcolour,0.4] {~n~8EIAF-~gEIF: ~qSubscribe to NF Energy Information\n\i\{Application ID\}\i\n\bE12\b~q;~n~8EIF-~gEIAF [number=no]: ~qImmediate NF Energy Information report~q;~n~4};~n~4vspace 5;~n~4box ++ [tag=~qopt~q, number=no, fill.color=EIcolour,0.4] {~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4};~n};~n~n...[number=no]: Time passes...;~n~nbox -- [line.corner=round, line.color=~qnone~q, fill.color=MScolour,0.2, number=no]: ~q\I\BMedia streaming session initiation~q {~n~4vspace 5;~n~4App-~gMAF-~gMSH: ~qInitiate media streaming session\n\i\b\c(blue)\{Enable Energy Information collection\}\c()\b\i\n\bM6\b~q;~n~4MSH-~gAF: Acquire Service Access Information\n\bM5\b;~n~4AF-~gMSH [number=no]: Service Access Information\n\I\B\c(blue)\{Application ID, Energy Information AF locator\};~n~4hide AF;~n~n~4# Configuration of Energy Information Collector~n~4vspace 7;~n~4box -- [line.corner=round, line.color=~qnone~q, number=no, fill.color=EIcolour,0.3]: ~q\I\BEnergy Information configuration~q {~n~8vspace 5;~n~8MSH-~gEIC [delta]: ~qCreate context\n\i\{Energy Information AF locator, Application ID, Session ID\}\i~q;~n~8EIC-~gEIAF: ~qRequest UE Energy Information collection configuration\n\i\{Application ID\}\i\n\bE5\b~q;~n~8EIAF-~gEIC [number=no]: ~qUE Energy Information collection configuration\n\i\{Subscription endpoint\}\i~q;~n~4};~n~n~4vspace 7;~n~4# Energy Information initial subscription~n~4box ++ [tag=~qopt~q, number=no, fill.color=EIcolour,0.3]: ~q\I\BInitial Energy Information subscription and reporting~q {~n~8vspace 5;~n~8EIC-~gEIAF: ~qSubscribe to Energy Information\n\i\{Application ID, Session ID\}\i\n\bE5\b~q;~n~8EIAF--EIAF: ~qNetwork Energy\n information processing~q;~n~8vspace 3;~n~8EIAF-~gEIC: ~qExpose Network Energy\n Information report\n\bE5\b~q;~n~8vspace 5;~n~n~8box ++ [tag=~qopt~q, number=no, fill.color=EIcolour,0.4]: ~q\I\BUE Energy Information subscription and reporting~q {~n~9~3EIC-~gMSH-~gMAF [delta]: UE Energy Information subscription\n\bM11\b;~n~9~3MAF-~gMSH-~gEIC [delta, number=no]: Immediate UE Energy Information report;~n~8};~n~n~8vspace 5;~n~8EIC--EIC: Energy information\n processing;~n~8EIC-~gMSH-~gMAF [delta]: Expose energy information report\n\bM11\b;~n~4};~n~n~4vspace 7;~n~4MSH-~gApp: ~qMedia Entry Points~q;~n~4~n~4vspace 5;~n~4App--App: ~qSelect\nMedia Entry Point~q;~n~4App-~gMAF: ~qStart\nmedia streaming\n\bM7\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vspace 3;~n~8EIAF-~gEIC: ~qExpose Network Energy Information report\n\bE5\b~q;~n~8box ++ [tag=~qopt~q, label=~q\IUE Energy Information reporting~q, number=no, fill.color=EIcolour,0.4] {~n~9~3MAF-~gMSH-~gEIC [delta]: Expose UE Energy Information report\n\bM11\b;~n~8};~n~8vspace 5;~8~n~8EIC--EIC: Energy information\n processing;~n~8EIC-~gMSH-~gMAF [delta]: Expose energy information report\n\bM11\b;~n~8vspace 5;~n~8box ++ [tag=~qopt~q, number=no, fill.color=EIcolour,0.3] {~n~9~3MSH-~gApp [delta]: ~qEnergy-related information exposure\n\bM6\b~q;~3~n~8};~n~8box ++ [tag=~qopt~q, number=no, fill.color=EIcolour,0.3] {~n~9~3App~gAP [delta]: ~qEnergy-related information exposure\n\bM8\b\n\IOut of scope~q;~n~8};~n~8hide App;~n~4} [tag=~q~q, number=no, fill.color=MScolour,0.0]: ~q\I\BMedia delivery~q {~n~8box ++ [tag=~qopt~q, number=no, fill.color=MScolour,0.3]: ~q\I\B\I\B(Re)acquire Media Entry Point~q {~n~9~3MAF~l-~gAS~l~gAP [arrow.type=dot]: ~qEstablish transport session for the Media Entry Points\n\bM4 + M2\b~q;~n~9~3MAF-~gAS~gAP: ~qRequest Media Entry Point\n\bM4 + M2\b~q;~n~9~3MAF~l-AS~lAP [number=no]: ~qMedia Entry Point~q;~n~8};~n~n~8#show Client, EIAF, EIF;~n~8vspace 5;~n~8box ++ [tag=~qopt~q, number=no, fill.color=MScolour,0.3]: ~q\I\B\I\BMedia streaming session adaptation \c(blue)based on energy information\c()~q {~n~9~3MAF++MAF: ~qSelect\nService Operation Point\n\c(blue)based on energy information\c()~q;~3~n~9~3MAF~l-~gAS~l~gAP [arrow.type=dot]: ~qEstablish transport session for media streaming\n\bM4 + M2\b~q;~n~9~3#MSH-~gAF: ~qInstantiate Dynamic Policy\n\bM5\b~q;~n~9~3MAF-~gMSH: ~qService Operation Point changed notification\n\i\c(blue)\{Service Data Flow filter(s)\}\c()\i\b\n\bM11\b~q;~n~n~9~3# Energy Information resubscription~n~9~3vspace 7;~n~9~3box -- [line.corner=round, line.color=~qnone~q, number=no, fill.color=EIcolour,0.3]: ~q\I\BEnergy Information subscription modification~q {~n~9~7vspace 5;~n~9~7MSH-~gEIC [delta]: ~qModify context\n\i\{Session ID, Service Data Flow filter(s)\}\i~q;~n~9~7EIC-~gEIAF: ~qSubscribe to Energy Information\n\i\{Session ID, Service Data Flow filter(s)\}\i\n\bE5\b~q;~n~9~7EIAF-~gEIF: ~qSubscribe to NF Energy Information\n\bE12\b~q;~n~9~7#EIAF-~gAS: ~qConfigure AS Energy Information collection\n\i\{Notification URL\}\n\bE5\b~q;~n~9~7box ++ [tag=~qopt~q, number=no, fill.color=EIcolour,0.4] {~n~9~9~2EIAF-~gAS: ~qSubscribe to AS Energy Information\n\i\{Service Data Flow filter(s), Notification URL\}\i\n\bE3\b~q;~n~9~7};~n~9~7box ++ [tag=~qopt~q, label=~q\I\BUE Energy Information subscription~q, number=no, fill.color=EIcolour,0.4] {~n~9~9~2EIC-~gMSH-~gMAF [delta]: UE Energy Information subscription\n\bM11\b;~n~9~7};~n~9~3};~n~8};~n~n~8vspace 7;~n~8MAF~l-~gAS~l~gAP: ~qMedia streaming\n\bM4 + M2\b~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974x2971~|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container [fill.color=MScolour]: ~qMedia Session Handler~q {~n~9~3MSH [fill.color=MScolour]: ~q~q;~n~9~3EIC [fill.color=EIcolour]: Energy\nInformation\nCollector;~n~8};~n~4};~n};~nAFcontainer [fill.color=MScolour]: ~q5GMS AF~q {~n~4EIAF [fill.color=EIcolour]: ~qEnergy\nInformation\nAF~q;~n~4AF [fill.color=MScolour]: ~q~q;~n};~nEIF [fill.color=CoreColour]: ~qEnergy\nInformation\nFunction~q;~nAS [fill.color=MScolour]: ~q5GMS AS~q;~nAP [fill.color=APcolour]: ~q5GMS\nApplication\nProvider~q;~n~n~nvspace 5;~nbox [line.corner=round, line.color=~qnone~q, fill.color=EIcolour,0.3, number=no]: ~q\I\BEnergy-related information collection provisioning~q {~n~4vspace 5;~n~4AP-~gAF-~gEIAF: ~qEnergy-related information exposure provisioning\n\bM1\b~q;~n~4box ++ [tag=~qopt~q, number=no, fill.color=EIcolour,0.4] {~n~8EIAF-~gEIF: ~qSubscribe to NF Energy Information\n\i\{Application ID\}\i\n\bE12\b~q;~n~8EIF-~gEIAF [number=no]: ~qImmediate NF Energy Information report~q;~n~4};~n~4vspace 5;~n~4box ++ [tag=~qopt~q, number=no, fill.color=EIcolour,0.4] {~n~4EIAF-~gAS: ~qConfigure AS Energy Information collection\n\i\{Application ID, Notification URL\}\i\n\bE3\b~q;~n~4box ++ [tag=~qopt~q, number=no, fill.color=EIcolour,0.4] {~n~8EIAF-~gAS: ~qSubscribe to AS Energy Information\n\i\{Application ID, Notification URL\}\i\n\bE3\b~q;~n~4};~n~4AS-~gEIAF [number=no]: ~qImmediate AS Energy Information report~q;~n~4};~n};~n~n...[number=no]: Time passes...;~n~nbox -- [line.corner=round, line.color=~qnone~q, fill.color=MScolour,0.2, number=no]: ~q\I\BMedia streaming session initiation~q {~n~4vspace 5;~n~4App-~gMAF-~gMSH: ~qInitiate media streaming session\n\i\b\c(blue)\{Enable Energy Information collection\}\c()\b\i\n\bM6\b~q;~n~4MSH-~gAF: Acquire Service Access Information\n\bM5\b;~n~4AF-~gMSH [number=no]: Service Access Information\n\I\B\c(blue)\{Application ID, Energy Information AF locator\};~n~4hide AF;~n~n~4# Configuration of Energy Information Collector~n~4vspace 7;~n~4box -- [line.corner=round, line.color=~qnone~q, number=no, fill.color=EIcolour,0.3]: ~q\I\BEnergy Information configuration~q {~n~8vspace 5;~n~8MSH-~gEIC [delta]: ~qCreate context\n\i\{Energy Information AF locator, Application ID, Session ID\}\i~q;~n~8EIC-~gEIAF: ~qRequest UE Energy Information collection configuration\n\i\{Application ID\}\i\n\bE5\b~q;~n~8EIAF-~gEIC [number=no]: ~qUE Energy Information collection configuration\n\i\{Subscription endpoint\}\i~q;~n~4};~n~n~4vspace 7;~n~4# Energy Information initial subscription~n~4box ++ [tag=~qopt~q, number=no, fill.color=EIcolour,0.3]: ~q\I\BInitial Energy Information subscription and reporting~q {~n~8vspace 5;~n~8EIC-~gEIAF: ~qSubscribe to Energy Information\n\i\{Application ID, Session ID\}\i\n\bE5\b~q;~n~8EIAF--EIAF: ~qNetwork Energy\n information processing~q;~n~8vspace 3;~n~8EIAF-~gEIC: ~qExpose Network Energy\n Information report\n\bE5\b~q;~n~8vspace 5;~n~n~8box ++ [tag=~qopt~q, number=no, fill.color=EIcolour,0.4]: ~q\I\BUE Energy Information subscription and reporting~q {~n~9~3EIC-~gMSH-~gMAF [delta]: UE Energy Information subscription\n\bM11\b;~n~9~3MAF-~gMSH-~gEIC [delta, number=no]: Immediate UE Energy Information report;~n~8};~n~n~8vspace 5;~n~8EIC--EIC: Energy information\n processing;~n~8EIC-~gMSH-~gMAF [delta]: Expose energy information report\n\bM11\b;~n~4};~n~n~4vspace 7;~n~4MSH-~gApp: ~qMedia Entry Points~q;~n~4~n~4vspace 5;~n~4App--App: ~qSelect\nMedia Entry Point~q;~n~4App-~gMAF: ~qStart\nmedia streaming\n\bM7\b~q;~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8} [tag=~q~q]: ~q\IAS Energy Information reporting~q {~n~9~3AS-~gEIAF: ~qExpose AS Energy Information report\n\BE3~q;~n~8};~n~8vspace 5;~n~8EIAF--EIAF: Network Energy\nInformation processing;~n~8vspace 3;~n~8EIAF-~gEIC: ~qExpose Network Energy Information report\n\bE5\b~q;~n~8box ++ [tag=~qopt~q, label=~q\IUE Energy Information reporting~q, number=no, fill.color=EIcolour,0.4] {~n~9~3MAF-~gMSH-~gEIC [delta]: Expose UE Energy Information report\n\bM11\b;~n~8};~n~8vspace 5;~8~n~8EIC--EIC: Energy information\n processing;~n~8EIC-~gMSH-~gMAF [delta]: Expose energy information report\n\bM11\b;~n~8vspace 5;~n~8box ++ [tag=~qopt~q, number=no, fill.color=EIcolour,0.3] {~n~9~3MSH-~gApp [delta]: ~qEnergy-related information exposure\n\bM6\b~q;~3~n~8};~n~8box ++ [tag=~qopt~q, number=no, fill.color=EIcolour,0.3] {~n~9~3App~gAP [delta]: ~qEnergy-related information exposure\n\bM8\b\n\IOut of scope~q;~n~8};~n~8hide App;~n~4} [tag=~q~q, number=no, fill.color=MScolour,0.0]: ~q\I\BMedia delivery~q {~n~8box ++ [tag=~qopt~q, number=no, fill.color=MScolour,0.3]: ~q\I\B\I\B(Re)acquire Media Entry Point~q {~n~9~3MAF~l-~gAS~l~gAP [arrow.type=dot]: ~qEstablish transport session for the Media Entry Points\n\bM4 + M2\b~q;~n~9~3MAF-~gAS~gAP: ~qRequest Media Entry Point\n\bM4 + M2\b~q;~n~9~3MAF~l-AS~lAP [number=no]: ~qMedia Entry Point~q;~n~8};~n~n~8#show Client, EIAF, EIF;~n~8vspace 5;~n~8box ++ [tag=~qopt~q, number=no, fill.color=MScolour,0.3]: ~q\I\B\I\BMedia streaming session adaptation \c(blue)based on energy information\c()~q {~n~9~3MAF++MAF: ~qSelect\nService Operation Point\n\c(blue)based on energy information\c()~q;~3~n~9~3MAF~l-~gAS~l~gAP [arrow.type=dot]: ~qEstablish transport session for media streaming\n\bM4 + M2\b~q;~n~9~3#MSH-~gAF: ~qInstantiate Dynamic Policy\n\bM5\b~q;~n~9~3MAF-~gMSH: ~qService Operation Point changed notification\n\i\c(blue)\{Service Data Flow filter(s)\}\c()\i\b\n\bM11\b~q;~n~n~9~3# Energy Information resubscription~n~9~3vspace 7;~n~9~3box -- [line.corner=round, line.color=~qnone~q, number=no, fill.color=EIcolour,0.3]: ~q\I\BEnergy Information subscription modification~q {~n~9~7vspace 5;~n~9~7MSH-~gEIC [delta]: ~qModify context\n\i\{Session ID, Service Data Flow filter(s)\}\i~q;~n~9~7EIC-~gEIAF: ~qSubscribe to Energy Information\n\i\{Session ID, Service Data Flow filter(s)\}\i\n\bE5\b~q;~n~9~7EIAF-~gEIF: ~qSubscribe to NF Energy Information\n\bE12\b~q;~n~9~7#EIAF-~gAS: ~qConfigure AS Energy Information collection\n\i\{Notification URL\}\n\bE5\b~q;~n~9~7box ++ [tag=~qopt~q, number=no, fill.color=EIcolour,0.4] {~n~9~9~2EIAF-~gAS: ~qSubscribe to AS Energy Information\n\i\{Service Data Flow filter(s), Notification URL\}\i\n\bE3\b~q;~n~9~7};~n~9~7box ++ [tag=~qopt~q, label=~q\I\BUE Energy Information subscription~q, number=no, fill.color=EIcolour,0.4] {~n~9~9~2EIC-~gMSH-~gMAF [delta]: UE Energy Information subscription\n\bM11\b;~n~9~7};~n~9~3};~n~8};~n~n~8vspace 7;~n~8MAF~l-~gAS~l~gAP: ~qMedia streaming\n\bM4 + M2\b~q;~n~4};~n};~n~|"/>
                      <pic:cNvPicPr>
                        <a:picLocks noChangeAspect="1"/>
                      </pic:cNvPicPr>
                    </pic:nvPicPr>
                    <pic:blipFill>
                      <a:blip r:embed="rId23"/>
                      <a:stretch>
                        <a:fillRect/>
                      </a:stretch>
                    </pic:blipFill>
                    <pic:spPr>
                      <a:xfrm>
                        <a:off x="0" y="0"/>
                        <a:ext cx="5774345" cy="8690771"/>
                      </a:xfrm>
                      <a:prstGeom prst="rect">
                        <a:avLst/>
                      </a:prstGeom>
                    </pic:spPr>
                  </pic:pic>
                </a:graphicData>
              </a:graphic>
            </wp:inline>
          </w:drawing>
        </w:r>
      </w:ins>
    </w:p>
    <w:p w14:paraId="1C234BD2" w14:textId="77777777" w:rsidR="009C1878" w:rsidRPr="00583BF1" w:rsidRDefault="009C1878" w:rsidP="009C1878">
      <w:pPr>
        <w:pStyle w:val="TF"/>
      </w:pPr>
      <w:r w:rsidRPr="00583BF1">
        <w:t>Figure 7.6.3.2-1: Procedures for energy-related information collection and reporting</w:t>
      </w:r>
      <w:r w:rsidRPr="00583BF1">
        <w:br/>
        <w:t>in the 5GMS System</w:t>
      </w:r>
    </w:p>
    <w:p w14:paraId="112071D0" w14:textId="77777777" w:rsidR="009C1878" w:rsidRPr="00583BF1" w:rsidRDefault="009C1878" w:rsidP="009C1878">
      <w:pPr>
        <w:keepNext/>
      </w:pPr>
      <w:r w:rsidRPr="00583BF1">
        <w:lastRenderedPageBreak/>
        <w:t>A first step is required to provision Energy Information Collection:</w:t>
      </w:r>
    </w:p>
    <w:p w14:paraId="24BAE6B8" w14:textId="77777777" w:rsidR="009C1878" w:rsidRDefault="009C1878" w:rsidP="009C1878">
      <w:pPr>
        <w:pStyle w:val="B1"/>
        <w:keepNext/>
      </w:pPr>
      <w:r>
        <w:t>1.</w:t>
      </w:r>
      <w:r>
        <w:tab/>
      </w:r>
      <w:r w:rsidRPr="00583BF1">
        <w:t xml:space="preserve">The 5GMS Application Provider provisions the 5GMS AF via reference point M1, </w:t>
      </w:r>
      <w:r w:rsidRPr="00874F3E">
        <w:rPr>
          <w:rPrChange w:id="806" w:author="LEMOTHEUX Julien INNOV/IT-S" w:date="2026-02-12T07:34:00Z" w16du:dateUtc="2026-02-12T06:34:00Z">
            <w:rPr>
              <w:b/>
            </w:rPr>
          </w:rPrChange>
        </w:rPr>
        <w:t xml:space="preserve">including </w:t>
      </w:r>
      <w:ins w:id="807" w:author="LEMOTHEUX Julien INNOV/IT-S" w:date="2026-02-12T07:34:00Z" w16du:dateUtc="2026-02-12T06:34:00Z">
        <w:r w:rsidRPr="00583BF1">
          <w:t xml:space="preserve">a Provisioning Session resource, any other required resources </w:t>
        </w:r>
        <w:r w:rsidRPr="009A4D94">
          <w:t xml:space="preserve">and </w:t>
        </w:r>
      </w:ins>
      <w:r w:rsidRPr="009A4D94">
        <w:rPr>
          <w:rPrChange w:id="808" w:author="LEMOTHEUX Julien INNOV/IT-S" w:date="2026-02-12T07:34:00Z" w16du:dateUtc="2026-02-12T06:34:00Z">
            <w:rPr>
              <w:b/>
            </w:rPr>
          </w:rPrChange>
        </w:rPr>
        <w:t>an Energy Information exposure configuration intended for the Energy Information AF</w:t>
      </w:r>
      <w:r w:rsidRPr="00583BF1">
        <w:rPr>
          <w:b/>
          <w:bCs/>
        </w:rPr>
        <w:t xml:space="preserve"> instantiated in the 5GMS AF</w:t>
      </w:r>
      <w:r w:rsidRPr="00583BF1">
        <w:t xml:space="preserve">. The Energy Information exposure configuration </w:t>
      </w:r>
      <w:del w:id="809" w:author="LEMOTHEUX Julien INNOV/IT-S" w:date="2026-02-12T07:34:00Z" w16du:dateUtc="2026-02-12T06:34:00Z">
        <w:r w:rsidRPr="00B51C3B">
          <w:delText>may</w:delText>
        </w:r>
      </w:del>
      <w:ins w:id="810" w:author="LEMOTHEUX Julien INNOV/IT-S" w:date="2026-02-12T07:34:00Z" w16du:dateUtc="2026-02-12T06:34:00Z">
        <w:r>
          <w:t>can</w:t>
        </w:r>
      </w:ins>
      <w:r w:rsidRPr="00583BF1">
        <w:t xml:space="preserve"> identify application(s) that fall within its scope.</w:t>
      </w:r>
    </w:p>
    <w:p w14:paraId="3131F67D" w14:textId="77777777" w:rsidR="009C1878" w:rsidRPr="009A4D94" w:rsidRDefault="009C1878" w:rsidP="009C1878">
      <w:pPr>
        <w:pStyle w:val="B1"/>
        <w:spacing w:line="256" w:lineRule="auto"/>
        <w:rPr>
          <w:rPrChange w:id="811" w:author="LEMOTHEUX Julien INNOV/IT-S" w:date="2026-02-12T07:34:00Z" w16du:dateUtc="2026-02-12T06:34:00Z">
            <w:rPr>
              <w:b/>
            </w:rPr>
          </w:rPrChange>
        </w:rPr>
      </w:pPr>
      <w:r w:rsidRPr="009A4D94">
        <w:rPr>
          <w:rPrChange w:id="812" w:author="LEMOTHEUX Julien INNOV/IT-S" w:date="2026-02-12T07:34:00Z" w16du:dateUtc="2026-02-12T06:34:00Z">
            <w:rPr>
              <w:b/>
            </w:rPr>
          </w:rPrChange>
        </w:rPr>
        <w:t>2.</w:t>
      </w:r>
      <w:r w:rsidRPr="009A4D94">
        <w:rPr>
          <w:rPrChange w:id="813" w:author="LEMOTHEUX Julien INNOV/IT-S" w:date="2026-02-12T07:34:00Z" w16du:dateUtc="2026-02-12T06:34:00Z">
            <w:rPr>
              <w:b/>
            </w:rPr>
          </w:rPrChange>
        </w:rPr>
        <w:tab/>
        <w:t xml:space="preserve">The Energy Information AF </w:t>
      </w:r>
      <w:del w:id="814" w:author="LEMOTHEUX Julien INNOV/IT-S" w:date="2026-02-12T07:34:00Z" w16du:dateUtc="2026-02-12T06:34:00Z">
        <w:r w:rsidRPr="009D03A6">
          <w:rPr>
            <w:b/>
            <w:bCs/>
          </w:rPr>
          <w:delText>subscribes</w:delText>
        </w:r>
      </w:del>
      <w:ins w:id="815" w:author="LEMOTHEUX Julien INNOV/IT-S" w:date="2026-02-12T07:34:00Z" w16du:dateUtc="2026-02-12T06:34:00Z">
        <w:r>
          <w:t xml:space="preserve">can </w:t>
        </w:r>
        <w:r w:rsidRPr="009A4D94">
          <w:t>subscribe</w:t>
        </w:r>
      </w:ins>
      <w:r w:rsidRPr="009A4D94">
        <w:rPr>
          <w:rPrChange w:id="816" w:author="LEMOTHEUX Julien INNOV/IT-S" w:date="2026-02-12T07:34:00Z" w16du:dateUtc="2026-02-12T06:34:00Z">
            <w:rPr>
              <w:b/>
            </w:rPr>
          </w:rPrChange>
        </w:rPr>
        <w:t xml:space="preserve"> to receive NF Energy Information reporting from the Energy Information Function via reference point E12, </w:t>
      </w:r>
      <w:del w:id="817" w:author="LEMOTHEUX Julien INNOV/IT-S" w:date="2026-02-12T07:34:00Z" w16du:dateUtc="2026-02-12T06:34:00Z">
        <w:r w:rsidRPr="009D03A6">
          <w:rPr>
            <w:b/>
            <w:bCs/>
          </w:rPr>
          <w:delText>if relevant</w:delText>
        </w:r>
      </w:del>
      <w:ins w:id="818" w:author="LEMOTHEUX Julien INNOV/IT-S" w:date="2026-02-12T07:34:00Z" w16du:dateUtc="2026-02-12T06:34:00Z">
        <w:r w:rsidRPr="009A4D94">
          <w:t>including the Application Identifier of interest, and requests an immediate report</w:t>
        </w:r>
      </w:ins>
      <w:r w:rsidRPr="009A4D94">
        <w:rPr>
          <w:rPrChange w:id="819" w:author="LEMOTHEUX Julien INNOV/IT-S" w:date="2026-02-12T07:34:00Z" w16du:dateUtc="2026-02-12T06:34:00Z">
            <w:rPr>
              <w:b/>
            </w:rPr>
          </w:rPrChange>
        </w:rPr>
        <w:t>.</w:t>
      </w:r>
    </w:p>
    <w:p w14:paraId="64C9E47D" w14:textId="77777777" w:rsidR="009C1878" w:rsidRDefault="009C1878" w:rsidP="009C1878">
      <w:pPr>
        <w:pStyle w:val="B1"/>
        <w:spacing w:line="256" w:lineRule="auto"/>
        <w:ind w:firstLine="0"/>
        <w:rPr>
          <w:ins w:id="820" w:author="LEMOTHEUX Julien INNOV/IT-S" w:date="2026-02-12T07:34:00Z" w16du:dateUtc="2026-02-12T06:34:00Z"/>
        </w:rPr>
      </w:pPr>
      <w:del w:id="821" w:author="LEMOTHEUX Julien INNOV/IT-S" w:date="2026-02-12T07:34:00Z" w16du:dateUtc="2026-02-12T06:34:00Z">
        <w:r w:rsidRPr="00C93293">
          <w:delText>3.</w:delText>
        </w:r>
      </w:del>
      <w:ins w:id="822" w:author="LEMOTHEUX Julien INNOV/IT-S" w:date="2026-02-12T07:34:00Z" w16du:dateUtc="2026-02-12T06:34:00Z">
        <w:r>
          <w:t>In response, t</w:t>
        </w:r>
        <w:r w:rsidRPr="009A4D94">
          <w:t>he Energy Information Function responds with an NF Energy Information report.</w:t>
        </w:r>
      </w:ins>
    </w:p>
    <w:p w14:paraId="304F6966" w14:textId="77777777" w:rsidR="009C1878" w:rsidRPr="009A4D94" w:rsidRDefault="009C1878" w:rsidP="009C1878">
      <w:pPr>
        <w:pStyle w:val="NO"/>
        <w:rPr>
          <w:ins w:id="823" w:author="LEMOTHEUX Julien INNOV/IT-S" w:date="2026-02-12T07:34:00Z" w16du:dateUtc="2026-02-12T06:34:00Z"/>
        </w:rPr>
      </w:pPr>
      <w:ins w:id="824" w:author="LEMOTHEUX Julien INNOV/IT-S" w:date="2026-02-12T07:34:00Z" w16du:dateUtc="2026-02-12T06:34:00Z">
        <w:r>
          <w:t xml:space="preserve">NOTE 1: </w:t>
        </w:r>
      </w:ins>
      <w:r>
        <w:tab/>
        <w:t xml:space="preserve">The </w:t>
      </w:r>
      <w:del w:id="825" w:author="LEMOTHEUX Julien INNOV/IT-S" w:date="2026-02-12T07:34:00Z" w16du:dateUtc="2026-02-12T06:34:00Z">
        <w:r>
          <w:delText>5GMS</w:delText>
        </w:r>
      </w:del>
      <w:ins w:id="826" w:author="LEMOTHEUX Julien INNOV/IT-S" w:date="2026-02-12T07:34:00Z" w16du:dateUtc="2026-02-12T06:34:00Z">
        <w:r>
          <w:t xml:space="preserve">NF Energy Information report </w:t>
        </w:r>
        <w:r w:rsidRPr="00181EEB">
          <w:t>reflects baseline energy consumption of the RAN and the Core Network</w:t>
        </w:r>
        <w:r>
          <w:t>.</w:t>
        </w:r>
      </w:ins>
    </w:p>
    <w:p w14:paraId="718B4DA9" w14:textId="77777777" w:rsidR="009C1878" w:rsidRPr="009A4D94" w:rsidRDefault="009C1878" w:rsidP="009C1878">
      <w:pPr>
        <w:pStyle w:val="B1"/>
        <w:spacing w:line="256" w:lineRule="auto"/>
      </w:pPr>
      <w:ins w:id="827" w:author="LEMOTHEUX Julien INNOV/IT-S" w:date="2026-02-12T07:34:00Z" w16du:dateUtc="2026-02-12T06:34:00Z">
        <w:r w:rsidRPr="009A4D94">
          <w:t>3.</w:t>
        </w:r>
        <w:r w:rsidRPr="009A4D94">
          <w:tab/>
          <w:t>The Energy Information</w:t>
        </w:r>
      </w:ins>
      <w:r w:rsidRPr="009A4D94">
        <w:t xml:space="preserve"> AF </w:t>
      </w:r>
      <w:del w:id="828" w:author="LEMOTHEUX Julien INNOV/IT-S" w:date="2026-02-12T07:34:00Z" w16du:dateUtc="2026-02-12T06:34:00Z">
        <w:r>
          <w:delText>configures</w:delText>
        </w:r>
      </w:del>
      <w:ins w:id="829" w:author="LEMOTHEUX Julien INNOV/IT-S" w:date="2026-02-12T07:34:00Z" w16du:dateUtc="2026-02-12T06:34:00Z">
        <w:r>
          <w:t xml:space="preserve">can </w:t>
        </w:r>
        <w:r w:rsidRPr="009A4D94">
          <w:t>configure</w:t>
        </w:r>
      </w:ins>
      <w:r w:rsidRPr="009A4D94">
        <w:t xml:space="preserve"> the </w:t>
      </w:r>
      <w:r w:rsidRPr="009A4D94">
        <w:rPr>
          <w:b/>
          <w:rPrChange w:id="830" w:author="LEMOTHEUX Julien INNOV/IT-S" w:date="2026-02-12T07:34:00Z" w16du:dateUtc="2026-02-12T06:34:00Z">
            <w:rPr/>
          </w:rPrChange>
        </w:rPr>
        <w:t>5GMS AS</w:t>
      </w:r>
      <w:r w:rsidRPr="009A4D94">
        <w:t xml:space="preserve"> via reference point </w:t>
      </w:r>
      <w:del w:id="831" w:author="LEMOTHEUX Julien INNOV/IT-S" w:date="2026-02-12T07:34:00Z" w16du:dateUtc="2026-02-12T06:34:00Z">
        <w:r>
          <w:delText>M3,</w:delText>
        </w:r>
      </w:del>
      <w:ins w:id="832" w:author="LEMOTHEUX Julien INNOV/IT-S" w:date="2026-02-12T07:34:00Z" w16du:dateUtc="2026-02-12T06:34:00Z">
        <w:r w:rsidRPr="009A4D94">
          <w:t>E3, optionally</w:t>
        </w:r>
      </w:ins>
      <w:r w:rsidRPr="009A4D94">
        <w:t xml:space="preserve"> </w:t>
      </w:r>
      <w:r w:rsidRPr="009A4D94">
        <w:rPr>
          <w:rPrChange w:id="833" w:author="LEMOTHEUX Julien INNOV/IT-S" w:date="2026-02-12T07:34:00Z" w16du:dateUtc="2026-02-12T06:34:00Z">
            <w:rPr>
              <w:b/>
            </w:rPr>
          </w:rPrChange>
        </w:rPr>
        <w:t xml:space="preserve">including </w:t>
      </w:r>
      <w:del w:id="834" w:author="LEMOTHEUX Julien INNOV/IT-S" w:date="2026-02-12T07:34:00Z" w16du:dateUtc="2026-02-12T06:34:00Z">
        <w:r w:rsidRPr="009D03A6">
          <w:rPr>
            <w:b/>
            <w:bCs/>
          </w:rPr>
          <w:delText>details of</w:delText>
        </w:r>
      </w:del>
      <w:ins w:id="835" w:author="LEMOTHEUX Julien INNOV/IT-S" w:date="2026-02-12T07:34:00Z" w16du:dateUtc="2026-02-12T06:34:00Z">
        <w:r w:rsidRPr="009A4D94">
          <w:t>the callback notification location exposed by</w:t>
        </w:r>
      </w:ins>
      <w:r w:rsidRPr="009A4D94">
        <w:rPr>
          <w:rPrChange w:id="836" w:author="LEMOTHEUX Julien INNOV/IT-S" w:date="2026-02-12T07:34:00Z" w16du:dateUtc="2026-02-12T06:34:00Z">
            <w:rPr>
              <w:b/>
            </w:rPr>
          </w:rPrChange>
        </w:rPr>
        <w:t xml:space="preserve"> the Energy Information AF </w:t>
      </w:r>
      <w:r w:rsidRPr="009A4D94">
        <w:rPr>
          <w:b/>
          <w:bCs/>
        </w:rPr>
        <w:t>instantiated in the 5GMS AF</w:t>
      </w:r>
      <w:ins w:id="837" w:author="LEMOTHEUX Julien INNOV/IT-S" w:date="2026-02-12T07:34:00Z" w16du:dateUtc="2026-02-12T06:34:00Z">
        <w:r w:rsidRPr="009A4D94">
          <w:t xml:space="preserve"> and, in the subscription, the Application Identifier of interest</w:t>
        </w:r>
      </w:ins>
      <w:r w:rsidRPr="009A4D94">
        <w:t>.</w:t>
      </w:r>
    </w:p>
    <w:p w14:paraId="082F43E9" w14:textId="77777777" w:rsidR="009C1878" w:rsidRPr="009A4D94" w:rsidRDefault="009C1878" w:rsidP="009C1878">
      <w:pPr>
        <w:pStyle w:val="B1"/>
        <w:spacing w:line="256" w:lineRule="auto"/>
        <w:rPr>
          <w:ins w:id="838" w:author="LEMOTHEUX Julien INNOV/IT-S" w:date="2026-02-12T07:34:00Z" w16du:dateUtc="2026-02-12T06:34:00Z"/>
          <w:bCs/>
        </w:rPr>
      </w:pPr>
      <w:r w:rsidRPr="009A4D94">
        <w:rPr>
          <w:bCs/>
        </w:rPr>
        <w:t>4.</w:t>
      </w:r>
      <w:r w:rsidRPr="009A4D94">
        <w:rPr>
          <w:bCs/>
        </w:rPr>
        <w:tab/>
      </w:r>
      <w:del w:id="839" w:author="LEMOTHEUX Julien INNOV/IT-S" w:date="2026-02-12T07:34:00Z" w16du:dateUtc="2026-02-12T06:34:00Z">
        <w:r>
          <w:delText xml:space="preserve">Based on configuration received from the 5GMS AF </w:delText>
        </w:r>
      </w:del>
      <w:ins w:id="840" w:author="LEMOTHEUX Julien INNOV/IT-S" w:date="2026-02-12T07:34:00Z" w16du:dateUtc="2026-02-12T06:34:00Z">
        <w:r w:rsidRPr="009A4D94">
          <w:rPr>
            <w:bCs/>
          </w:rPr>
          <w:t xml:space="preserve">If it has not already done so </w:t>
        </w:r>
      </w:ins>
      <w:r w:rsidRPr="009A4D94">
        <w:rPr>
          <w:bCs/>
        </w:rPr>
        <w:t xml:space="preserve">in the previous step, </w:t>
      </w:r>
      <w:r w:rsidRPr="009A4D94">
        <w:rPr>
          <w:rPrChange w:id="841" w:author="LEMOTHEUX Julien INNOV/IT-S" w:date="2026-02-12T07:34:00Z" w16du:dateUtc="2026-02-12T06:34:00Z">
            <w:rPr>
              <w:b/>
            </w:rPr>
          </w:rPrChange>
        </w:rPr>
        <w:t xml:space="preserve">the </w:t>
      </w:r>
      <w:del w:id="842" w:author="LEMOTHEUX Julien INNOV/IT-S" w:date="2026-02-12T07:34:00Z" w16du:dateUtc="2026-02-12T06:34:00Z">
        <w:r w:rsidRPr="009D03A6">
          <w:rPr>
            <w:b/>
            <w:bCs/>
          </w:rPr>
          <w:delText xml:space="preserve">5GMS AS obtains an </w:delText>
        </w:r>
      </w:del>
      <w:ins w:id="843" w:author="LEMOTHEUX Julien INNOV/IT-S" w:date="2026-02-12T07:34:00Z" w16du:dateUtc="2026-02-12T06:34:00Z">
        <w:r w:rsidRPr="009A4D94">
          <w:rPr>
            <w:bCs/>
          </w:rPr>
          <w:t xml:space="preserve">Energy Information AF </w:t>
        </w:r>
        <w:r>
          <w:rPr>
            <w:bCs/>
          </w:rPr>
          <w:t xml:space="preserve">can </w:t>
        </w:r>
        <w:r w:rsidRPr="009A4D94">
          <w:rPr>
            <w:bCs/>
          </w:rPr>
          <w:t xml:space="preserve">subscribe to receive AS Energy Information reporting from the </w:t>
        </w:r>
        <w:r w:rsidRPr="009A4D94">
          <w:rPr>
            <w:b/>
          </w:rPr>
          <w:t>5GMS </w:t>
        </w:r>
      </w:ins>
      <w:r w:rsidRPr="009A4D94">
        <w:rPr>
          <w:b/>
        </w:rPr>
        <w:t>AS</w:t>
      </w:r>
      <w:r w:rsidRPr="009A4D94">
        <w:rPr>
          <w:rPrChange w:id="844" w:author="LEMOTHEUX Julien INNOV/IT-S" w:date="2026-02-12T07:34:00Z" w16du:dateUtc="2026-02-12T06:34:00Z">
            <w:rPr>
              <w:b/>
            </w:rPr>
          </w:rPrChange>
        </w:rPr>
        <w:t xml:space="preserve"> </w:t>
      </w:r>
      <w:del w:id="845" w:author="LEMOTHEUX Julien INNOV/IT-S" w:date="2026-02-12T07:34:00Z" w16du:dateUtc="2026-02-12T06:34:00Z">
        <w:r w:rsidRPr="009D03A6">
          <w:rPr>
            <w:b/>
            <w:bCs/>
          </w:rPr>
          <w:delText xml:space="preserve">Energy Information collection configuration from the Energy Information AF </w:delText>
        </w:r>
      </w:del>
      <w:r w:rsidRPr="009A4D94">
        <w:rPr>
          <w:rPrChange w:id="846" w:author="LEMOTHEUX Julien INNOV/IT-S" w:date="2026-02-12T07:34:00Z" w16du:dateUtc="2026-02-12T06:34:00Z">
            <w:rPr>
              <w:b/>
            </w:rPr>
          </w:rPrChange>
        </w:rPr>
        <w:t xml:space="preserve">via reference point E3, </w:t>
      </w:r>
      <w:del w:id="847" w:author="LEMOTHEUX Julien INNOV/IT-S" w:date="2026-02-12T07:34:00Z" w16du:dateUtc="2026-02-12T06:34:00Z">
        <w:r w:rsidRPr="009D03A6">
          <w:rPr>
            <w:b/>
            <w:bCs/>
          </w:rPr>
          <w:delText xml:space="preserve">if relevant. This includes a callback endpoint on the Energy Information AF for submitting </w:delText>
        </w:r>
      </w:del>
      <w:ins w:id="848" w:author="LEMOTHEUX Julien INNOV/IT-S" w:date="2026-02-12T07:34:00Z" w16du:dateUtc="2026-02-12T06:34:00Z">
        <w:r w:rsidRPr="009A4D94">
          <w:rPr>
            <w:bCs/>
          </w:rPr>
          <w:t>including the Application Identifier of interest.</w:t>
        </w:r>
      </w:ins>
    </w:p>
    <w:p w14:paraId="184CEA55" w14:textId="77777777" w:rsidR="009C1878" w:rsidRPr="009A4D94" w:rsidRDefault="009C1878">
      <w:pPr>
        <w:pStyle w:val="B1"/>
        <w:spacing w:line="256" w:lineRule="auto"/>
        <w:ind w:firstLine="0"/>
        <w:pPrChange w:id="849" w:author="LEMOTHEUX Julien INNOV/IT-S" w:date="2026-02-12T07:34:00Z" w16du:dateUtc="2026-02-12T06:34:00Z">
          <w:pPr>
            <w:pStyle w:val="B1"/>
            <w:spacing w:line="256" w:lineRule="auto"/>
          </w:pPr>
        </w:pPrChange>
      </w:pPr>
      <w:ins w:id="850" w:author="LEMOTHEUX Julien INNOV/IT-S" w:date="2026-02-12T07:34:00Z" w16du:dateUtc="2026-02-12T06:34:00Z">
        <w:r w:rsidRPr="009A4D94">
          <w:t xml:space="preserve">The </w:t>
        </w:r>
        <w:r w:rsidRPr="009A4D94">
          <w:rPr>
            <w:b/>
            <w:bCs/>
          </w:rPr>
          <w:t>5GMS </w:t>
        </w:r>
      </w:ins>
      <w:r w:rsidRPr="009A4D94">
        <w:rPr>
          <w:b/>
          <w:bCs/>
        </w:rPr>
        <w:t>AS</w:t>
      </w:r>
      <w:r w:rsidRPr="009A4D94">
        <w:rPr>
          <w:rPrChange w:id="851" w:author="LEMOTHEUX Julien INNOV/IT-S" w:date="2026-02-12T07:34:00Z" w16du:dateUtc="2026-02-12T06:34:00Z">
            <w:rPr>
              <w:b/>
            </w:rPr>
          </w:rPrChange>
        </w:rPr>
        <w:t xml:space="preserve"> </w:t>
      </w:r>
      <w:ins w:id="852" w:author="LEMOTHEUX Julien INNOV/IT-S" w:date="2026-02-12T07:34:00Z" w16du:dateUtc="2026-02-12T06:34:00Z">
        <w:r w:rsidRPr="009A4D94">
          <w:t xml:space="preserve">responds to the subscription with an AS </w:t>
        </w:r>
      </w:ins>
      <w:r w:rsidRPr="009A4D94">
        <w:rPr>
          <w:rPrChange w:id="853" w:author="LEMOTHEUX Julien INNOV/IT-S" w:date="2026-02-12T07:34:00Z" w16du:dateUtc="2026-02-12T06:34:00Z">
            <w:rPr>
              <w:b/>
            </w:rPr>
          </w:rPrChange>
        </w:rPr>
        <w:t xml:space="preserve">Energy Information </w:t>
      </w:r>
      <w:del w:id="854" w:author="LEMOTHEUX Julien INNOV/IT-S" w:date="2026-02-12T07:34:00Z" w16du:dateUtc="2026-02-12T06:34:00Z">
        <w:r w:rsidRPr="009D03A6">
          <w:rPr>
            <w:b/>
            <w:bCs/>
          </w:rPr>
          <w:delText>reports</w:delText>
        </w:r>
      </w:del>
      <w:ins w:id="855" w:author="LEMOTHEUX Julien INNOV/IT-S" w:date="2026-02-12T07:34:00Z" w16du:dateUtc="2026-02-12T06:34:00Z">
        <w:r w:rsidRPr="009A4D94">
          <w:t>report containing the most recent information available</w:t>
        </w:r>
      </w:ins>
      <w:r w:rsidRPr="009A4D94">
        <w:rPr>
          <w:rPrChange w:id="856" w:author="LEMOTHEUX Julien INNOV/IT-S" w:date="2026-02-12T07:34:00Z" w16du:dateUtc="2026-02-12T06:34:00Z">
            <w:rPr>
              <w:b/>
            </w:rPr>
          </w:rPrChange>
        </w:rPr>
        <w:t>.</w:t>
      </w:r>
    </w:p>
    <w:p w14:paraId="59C68A8E" w14:textId="77777777" w:rsidR="009C1878" w:rsidRPr="00C93293" w:rsidRDefault="009C1878" w:rsidP="009C1878">
      <w:pPr>
        <w:keepNext/>
        <w:rPr>
          <w:del w:id="857" w:author="LEMOTHEUX Julien INNOV/IT-S" w:date="2026-02-12T07:34:00Z" w16du:dateUtc="2026-02-12T06:34:00Z"/>
        </w:rPr>
      </w:pPr>
      <w:del w:id="858" w:author="LEMOTHEUX Julien INNOV/IT-S" w:date="2026-02-12T07:34:00Z" w16du:dateUtc="2026-02-12T06:34:00Z">
        <w:r w:rsidRPr="00C93293">
          <w:delText>At some later point:</w:delText>
        </w:r>
      </w:del>
    </w:p>
    <w:p w14:paraId="30BE54F6" w14:textId="77777777" w:rsidR="009C1878" w:rsidRPr="00C93293" w:rsidRDefault="009C1878" w:rsidP="009C1878">
      <w:pPr>
        <w:keepNext/>
        <w:rPr>
          <w:ins w:id="859" w:author="LEMOTHEUX Julien INNOV/IT-S" w:date="2026-02-12T07:34:00Z" w16du:dateUtc="2026-02-12T06:34:00Z"/>
        </w:rPr>
      </w:pPr>
      <w:ins w:id="860" w:author="LEMOTHEUX Julien INNOV/IT-S" w:date="2026-02-12T07:34:00Z" w16du:dateUtc="2026-02-12T06:34:00Z">
        <w:r w:rsidRPr="00C93293">
          <w:t>At some later point</w:t>
        </w:r>
        <w:r w:rsidRPr="00583BF1">
          <w:t>, a media delivery session is initiated</w:t>
        </w:r>
        <w:r>
          <w:t xml:space="preserve"> and, as part of this, the collection of energy information collection is also initiated</w:t>
        </w:r>
        <w:r w:rsidRPr="00C93293">
          <w:t>:</w:t>
        </w:r>
      </w:ins>
    </w:p>
    <w:p w14:paraId="10CE2003" w14:textId="77777777" w:rsidR="009C1878" w:rsidRPr="00583BF1" w:rsidRDefault="009C1878">
      <w:pPr>
        <w:pStyle w:val="B1"/>
        <w:pPrChange w:id="861" w:author="LEMOTHEUX Julien INNOV/IT-S" w:date="2026-02-12T07:34:00Z" w16du:dateUtc="2026-02-12T06:34:00Z">
          <w:pPr>
            <w:pStyle w:val="B1"/>
            <w:spacing w:line="256" w:lineRule="auto"/>
          </w:pPr>
        </w:pPrChange>
      </w:pPr>
      <w:r>
        <w:t>5</w:t>
      </w:r>
      <w:r w:rsidRPr="00583BF1">
        <w:t>.</w:t>
      </w:r>
      <w:r w:rsidRPr="00583BF1">
        <w:tab/>
        <w:t xml:space="preserve">The 5GMS-Aware Application initiates a new media delivery session with the Media Session Handler via reference point M6, </w:t>
      </w:r>
      <w:ins w:id="862" w:author="LEMOTHEUX Julien INNOV/IT-S" w:date="2026-02-12T07:34:00Z" w16du:dateUtc="2026-02-12T06:34:00Z">
        <w:r w:rsidRPr="0070446D">
          <w:rPr>
            <w:b/>
            <w:bCs/>
          </w:rPr>
          <w:t>potentially</w:t>
        </w:r>
        <w:r>
          <w:t xml:space="preserve"> </w:t>
        </w:r>
      </w:ins>
      <w:r w:rsidRPr="00583BF1">
        <w:rPr>
          <w:b/>
          <w:bCs/>
        </w:rPr>
        <w:t xml:space="preserve">including a </w:t>
      </w:r>
      <w:del w:id="863" w:author="LEMOTHEUX Julien INNOV/IT-S" w:date="2026-02-12T07:34:00Z" w16du:dateUtc="2026-02-12T06:34:00Z">
        <w:r w:rsidRPr="009D03A6">
          <w:rPr>
            <w:b/>
            <w:bCs/>
          </w:rPr>
          <w:delText>request to enable</w:delText>
        </w:r>
      </w:del>
      <w:ins w:id="864" w:author="LEMOTHEUX Julien INNOV/IT-S" w:date="2026-02-12T07:34:00Z" w16du:dateUtc="2026-02-12T06:34:00Z">
        <w:r>
          <w:rPr>
            <w:b/>
            <w:bCs/>
          </w:rPr>
          <w:t>flag that</w:t>
        </w:r>
        <w:r w:rsidRPr="00583BF1">
          <w:rPr>
            <w:b/>
            <w:bCs/>
          </w:rPr>
          <w:t xml:space="preserve"> enable</w:t>
        </w:r>
        <w:r>
          <w:rPr>
            <w:b/>
            <w:bCs/>
          </w:rPr>
          <w:t>s</w:t>
        </w:r>
      </w:ins>
      <w:r w:rsidRPr="00583BF1">
        <w:rPr>
          <w:b/>
          <w:bCs/>
        </w:rPr>
        <w:t xml:space="preserve"> energy-related information collection and reporting</w:t>
      </w:r>
      <w:r w:rsidRPr="00583BF1">
        <w:t>.</w:t>
      </w:r>
    </w:p>
    <w:p w14:paraId="4EAEC0DF" w14:textId="77777777" w:rsidR="009C1878" w:rsidRPr="00583BF1" w:rsidRDefault="009C1878" w:rsidP="009C1878">
      <w:pPr>
        <w:pStyle w:val="B1"/>
        <w:spacing w:line="256" w:lineRule="auto"/>
      </w:pPr>
      <w:r>
        <w:t>6</w:t>
      </w:r>
      <w:r w:rsidRPr="00583BF1">
        <w:t>.</w:t>
      </w:r>
      <w:r w:rsidRPr="00583BF1">
        <w:tab/>
        <w:t>The Media Session Handler obtains Service Access Information from the 5GMS AF</w:t>
      </w:r>
      <w:r w:rsidRPr="00583BF1">
        <w:rPr>
          <w:b/>
          <w:bCs/>
        </w:rPr>
        <w:t>, including access details of the Energy Information AF</w:t>
      </w:r>
      <w:ins w:id="865" w:author="LEMOTHEUX Julien INNOV/IT-S" w:date="2026-02-12T07:34:00Z" w16du:dateUtc="2026-02-12T06:34:00Z">
        <w:r>
          <w:rPr>
            <w:b/>
            <w:bCs/>
          </w:rPr>
          <w:t xml:space="preserve"> and the relevant Application Identifier</w:t>
        </w:r>
      </w:ins>
      <w:r w:rsidRPr="00583BF1">
        <w:t>.</w:t>
      </w:r>
    </w:p>
    <w:p w14:paraId="212A042E" w14:textId="77777777" w:rsidR="009C1878" w:rsidRDefault="009C1878" w:rsidP="009C1878">
      <w:pPr>
        <w:pStyle w:val="B1"/>
        <w:spacing w:line="256" w:lineRule="auto"/>
        <w:rPr>
          <w:b/>
          <w:bCs/>
        </w:rPr>
      </w:pPr>
      <w:r w:rsidRPr="00F90366">
        <w:rPr>
          <w:rPrChange w:id="866" w:author="LEMOTHEUX Julien INNOV/IT-S" w:date="2026-02-12T07:34:00Z" w16du:dateUtc="2026-02-12T06:34:00Z">
            <w:rPr>
              <w:b/>
            </w:rPr>
          </w:rPrChange>
        </w:rPr>
        <w:t>7.</w:t>
      </w:r>
      <w:r w:rsidRPr="00583BF1">
        <w:rPr>
          <w:b/>
          <w:bCs/>
        </w:rPr>
        <w:tab/>
      </w:r>
      <w:r w:rsidRPr="0073314F">
        <w:rPr>
          <w:rPrChange w:id="867" w:author="LEMOTHEUX Julien INNOV/IT-S" w:date="2026-02-12T07:34:00Z" w16du:dateUtc="2026-02-12T06:34:00Z">
            <w:rPr>
              <w:b/>
            </w:rPr>
          </w:rPrChange>
        </w:rPr>
        <w:t xml:space="preserve">As a consequence of the </w:t>
      </w:r>
      <w:del w:id="868" w:author="LEMOTHEUX Julien INNOV/IT-S" w:date="2026-02-12T07:34:00Z" w16du:dateUtc="2026-02-12T06:34:00Z">
        <w:r>
          <w:rPr>
            <w:b/>
            <w:bCs/>
          </w:rPr>
          <w:delText>previous</w:delText>
        </w:r>
      </w:del>
      <w:ins w:id="869" w:author="LEMOTHEUX Julien INNOV/IT-S" w:date="2026-02-12T07:34:00Z" w16du:dateUtc="2026-02-12T06:34:00Z">
        <w:r w:rsidRPr="00437E19">
          <w:t>flag set in</w:t>
        </w:r>
      </w:ins>
      <w:r w:rsidRPr="0073314F">
        <w:rPr>
          <w:rPrChange w:id="870" w:author="LEMOTHEUX Julien INNOV/IT-S" w:date="2026-02-12T07:34:00Z" w16du:dateUtc="2026-02-12T06:34:00Z">
            <w:rPr>
              <w:b/>
            </w:rPr>
          </w:rPrChange>
        </w:rPr>
        <w:t xml:space="preserve"> step</w:t>
      </w:r>
      <w:ins w:id="871" w:author="LEMOTHEUX Julien INNOV/IT-S" w:date="2026-02-12T07:34:00Z" w16du:dateUtc="2026-02-12T06:34:00Z">
        <w:r w:rsidRPr="00437E19">
          <w:t> 5</w:t>
        </w:r>
        <w:r>
          <w:t xml:space="preserve"> </w:t>
        </w:r>
        <w:r w:rsidRPr="0070446D">
          <w:rPr>
            <w:b/>
            <w:bCs/>
          </w:rPr>
          <w:t>or the presence of at least one Energy Information exposure configuration</w:t>
        </w:r>
      </w:ins>
      <w:r w:rsidRPr="0073314F">
        <w:rPr>
          <w:rPrChange w:id="872" w:author="LEMOTHEUX Julien INNOV/IT-S" w:date="2026-02-12T07:34:00Z" w16du:dateUtc="2026-02-12T06:34:00Z">
            <w:rPr>
              <w:b/>
            </w:rPr>
          </w:rPrChange>
        </w:rPr>
        <w:t xml:space="preserve">, the Media Session Handler creates a new energy-related information collection and reporting context </w:t>
      </w:r>
      <w:del w:id="873" w:author="LEMOTHEUX Julien INNOV/IT-S" w:date="2026-02-12T07:34:00Z" w16du:dateUtc="2026-02-12T06:34:00Z">
        <w:r w:rsidRPr="009D03A6">
          <w:rPr>
            <w:b/>
            <w:bCs/>
          </w:rPr>
          <w:delText>with</w:delText>
        </w:r>
      </w:del>
      <w:ins w:id="874" w:author="LEMOTHEUX Julien INNOV/IT-S" w:date="2026-02-12T07:34:00Z" w16du:dateUtc="2026-02-12T06:34:00Z">
        <w:r w:rsidRPr="00437E19">
          <w:t>in</w:t>
        </w:r>
      </w:ins>
      <w:r w:rsidRPr="0073314F">
        <w:rPr>
          <w:rPrChange w:id="875" w:author="LEMOTHEUX Julien INNOV/IT-S" w:date="2026-02-12T07:34:00Z" w16du:dateUtc="2026-02-12T06:34:00Z">
            <w:rPr>
              <w:b/>
            </w:rPr>
          </w:rPrChange>
        </w:rPr>
        <w:t xml:space="preserve"> the Energy Information Collector instantiated in it</w:t>
      </w:r>
      <w:ins w:id="876" w:author="LEMOTHEUX Julien INNOV/IT-S" w:date="2026-02-12T07:34:00Z" w16du:dateUtc="2026-02-12T06:34:00Z">
        <w:r w:rsidRPr="00437E19">
          <w:t xml:space="preserve">, </w:t>
        </w:r>
        <w:r>
          <w:rPr>
            <w:b/>
            <w:bCs/>
          </w:rPr>
          <w:t>supplying</w:t>
        </w:r>
        <w:r w:rsidRPr="00583BF1">
          <w:rPr>
            <w:b/>
            <w:bCs/>
          </w:rPr>
          <w:t xml:space="preserve"> the</w:t>
        </w:r>
        <w:r>
          <w:rPr>
            <w:b/>
            <w:bCs/>
          </w:rPr>
          <w:t xml:space="preserve"> parameters obtained from Service Access Information mentioned in the previous step</w:t>
        </w:r>
        <w:r w:rsidRPr="009A4D94">
          <w:t xml:space="preserve"> and the </w:t>
        </w:r>
        <w:r>
          <w:rPr>
            <w:b/>
            <w:bCs/>
          </w:rPr>
          <w:t>media delivery session identifier</w:t>
        </w:r>
        <w:r w:rsidRPr="00B81ADF">
          <w:t xml:space="preserve"> for correlation of energy information relating to this session context</w:t>
        </w:r>
      </w:ins>
      <w:r w:rsidRPr="00583BF1">
        <w:rPr>
          <w:b/>
          <w:bCs/>
        </w:rPr>
        <w:t>.</w:t>
      </w:r>
    </w:p>
    <w:p w14:paraId="63EF1207" w14:textId="77777777" w:rsidR="009C1878" w:rsidRDefault="009C1878" w:rsidP="009C1878">
      <w:pPr>
        <w:pStyle w:val="B1"/>
        <w:spacing w:line="256" w:lineRule="auto"/>
        <w:rPr>
          <w:ins w:id="877" w:author="LEMOTHEUX Julien INNOV/IT-S" w:date="2026-02-12T07:34:00Z" w16du:dateUtc="2026-02-12T06:34:00Z"/>
          <w:b/>
          <w:bCs/>
        </w:rPr>
      </w:pPr>
      <w:r w:rsidRPr="0073314F">
        <w:rPr>
          <w:rPrChange w:id="878" w:author="LEMOTHEUX Julien INNOV/IT-S" w:date="2026-02-12T07:34:00Z" w16du:dateUtc="2026-02-12T06:34:00Z">
            <w:rPr>
              <w:b/>
            </w:rPr>
          </w:rPrChange>
        </w:rPr>
        <w:t>8.</w:t>
      </w:r>
      <w:r w:rsidRPr="0073314F">
        <w:rPr>
          <w:rPrChange w:id="879" w:author="LEMOTHEUX Julien INNOV/IT-S" w:date="2026-02-12T07:34:00Z" w16du:dateUtc="2026-02-12T06:34:00Z">
            <w:rPr>
              <w:b/>
            </w:rPr>
          </w:rPrChange>
        </w:rPr>
        <w:tab/>
        <w:t xml:space="preserve">The Energy Information Collector </w:t>
      </w:r>
      <w:del w:id="880" w:author="LEMOTHEUX Julien INNOV/IT-S" w:date="2026-02-12T07:34:00Z" w16du:dateUtc="2026-02-12T06:34:00Z">
        <w:r w:rsidRPr="009D03A6">
          <w:rPr>
            <w:b/>
            <w:bCs/>
          </w:rPr>
          <w:delText xml:space="preserve">subscribes to </w:delText>
        </w:r>
        <w:r>
          <w:rPr>
            <w:b/>
            <w:bCs/>
          </w:rPr>
          <w:delText>Network</w:delText>
        </w:r>
      </w:del>
      <w:ins w:id="881" w:author="LEMOTHEUX Julien INNOV/IT-S" w:date="2026-02-12T07:34:00Z" w16du:dateUtc="2026-02-12T06:34:00Z">
        <w:r w:rsidRPr="00437E19">
          <w:t>requests a UE</w:t>
        </w:r>
      </w:ins>
      <w:r w:rsidRPr="0073314F">
        <w:rPr>
          <w:rPrChange w:id="882" w:author="LEMOTHEUX Julien INNOV/IT-S" w:date="2026-02-12T07:34:00Z" w16du:dateUtc="2026-02-12T06:34:00Z">
            <w:rPr>
              <w:b/>
            </w:rPr>
          </w:rPrChange>
        </w:rPr>
        <w:t xml:space="preserve"> Energy Information </w:t>
      </w:r>
      <w:del w:id="883" w:author="LEMOTHEUX Julien INNOV/IT-S" w:date="2026-02-12T07:34:00Z" w16du:dateUtc="2026-02-12T06:34:00Z">
        <w:r w:rsidRPr="009D03A6">
          <w:rPr>
            <w:b/>
            <w:bCs/>
          </w:rPr>
          <w:delText>reporting</w:delText>
        </w:r>
      </w:del>
      <w:ins w:id="884" w:author="LEMOTHEUX Julien INNOV/IT-S" w:date="2026-02-12T07:34:00Z" w16du:dateUtc="2026-02-12T06:34:00Z">
        <w:r w:rsidRPr="00437E19">
          <w:t>collection configuration</w:t>
        </w:r>
      </w:ins>
      <w:r w:rsidRPr="0073314F">
        <w:rPr>
          <w:rPrChange w:id="885" w:author="LEMOTHEUX Julien INNOV/IT-S" w:date="2026-02-12T07:34:00Z" w16du:dateUtc="2026-02-12T06:34:00Z">
            <w:rPr>
              <w:b/>
            </w:rPr>
          </w:rPrChange>
        </w:rPr>
        <w:t xml:space="preserve"> from </w:t>
      </w:r>
      <w:ins w:id="886" w:author="LEMOTHEUX Julien INNOV/IT-S" w:date="2026-02-12T07:34:00Z" w16du:dateUtc="2026-02-12T06:34:00Z">
        <w:r w:rsidRPr="00437E19">
          <w:t xml:space="preserve">the </w:t>
        </w:r>
      </w:ins>
      <w:r w:rsidRPr="0073314F">
        <w:rPr>
          <w:rPrChange w:id="887" w:author="LEMOTHEUX Julien INNOV/IT-S" w:date="2026-02-12T07:34:00Z" w16du:dateUtc="2026-02-12T06:34:00Z">
            <w:rPr>
              <w:b/>
            </w:rPr>
          </w:rPrChange>
        </w:rPr>
        <w:t>Energy Information AF via reference point E5, if relevant</w:t>
      </w:r>
      <w:del w:id="888" w:author="LEMOTHEUX Julien INNOV/IT-S" w:date="2026-02-12T07:34:00Z" w16du:dateUtc="2026-02-12T06:34:00Z">
        <w:r w:rsidRPr="009D03A6">
          <w:rPr>
            <w:b/>
            <w:bCs/>
          </w:rPr>
          <w:delText>, and receives</w:delText>
        </w:r>
      </w:del>
      <w:ins w:id="889" w:author="LEMOTHEUX Julien INNOV/IT-S" w:date="2026-02-12T07:34:00Z" w16du:dateUtc="2026-02-12T06:34:00Z">
        <w:r w:rsidRPr="000040AF">
          <w:rPr>
            <w:b/>
            <w:bCs/>
          </w:rPr>
          <w:t xml:space="preserve">. The request parameters </w:t>
        </w:r>
        <w:r>
          <w:rPr>
            <w:b/>
            <w:bCs/>
          </w:rPr>
          <w:t>include the Application Identifier</w:t>
        </w:r>
        <w:r w:rsidRPr="000040AF">
          <w:rPr>
            <w:b/>
            <w:bCs/>
          </w:rPr>
          <w:t xml:space="preserve"> provided</w:t>
        </w:r>
      </w:ins>
      <w:r w:rsidRPr="000040AF">
        <w:rPr>
          <w:b/>
          <w:bCs/>
        </w:rPr>
        <w:t xml:space="preserve"> in </w:t>
      </w:r>
      <w:ins w:id="890" w:author="LEMOTHEUX Julien INNOV/IT-S" w:date="2026-02-12T07:34:00Z" w16du:dateUtc="2026-02-12T06:34:00Z">
        <w:r w:rsidRPr="000040AF">
          <w:rPr>
            <w:b/>
            <w:bCs/>
          </w:rPr>
          <w:t>the Service Access Information acquired in step </w:t>
        </w:r>
        <w:r>
          <w:rPr>
            <w:b/>
            <w:bCs/>
          </w:rPr>
          <w:t>6</w:t>
        </w:r>
        <w:r w:rsidRPr="000040AF">
          <w:rPr>
            <w:b/>
            <w:bCs/>
          </w:rPr>
          <w:t>.</w:t>
        </w:r>
      </w:ins>
    </w:p>
    <w:p w14:paraId="65939505" w14:textId="77777777" w:rsidR="009C1878" w:rsidRPr="0073314F" w:rsidRDefault="009C1878" w:rsidP="009C1878">
      <w:pPr>
        <w:pStyle w:val="B1"/>
        <w:spacing w:line="256" w:lineRule="auto"/>
        <w:rPr>
          <w:b/>
          <w:rPrChange w:id="891" w:author="LEMOTHEUX Julien INNOV/IT-S" w:date="2026-02-12T07:34:00Z" w16du:dateUtc="2026-02-12T06:34:00Z">
            <w:rPr/>
          </w:rPrChange>
        </w:rPr>
      </w:pPr>
      <w:ins w:id="892" w:author="LEMOTHEUX Julien INNOV/IT-S" w:date="2026-02-12T07:34:00Z" w16du:dateUtc="2026-02-12T06:34:00Z">
        <w:r w:rsidRPr="00B81ADF">
          <w:tab/>
        </w:r>
        <w:r w:rsidRPr="00437E19">
          <w:t xml:space="preserve">The </w:t>
        </w:r>
      </w:ins>
      <w:r w:rsidRPr="0073314F">
        <w:rPr>
          <w:rPrChange w:id="893" w:author="LEMOTHEUX Julien INNOV/IT-S" w:date="2026-02-12T07:34:00Z" w16du:dateUtc="2026-02-12T06:34:00Z">
            <w:rPr>
              <w:b/>
            </w:rPr>
          </w:rPrChange>
        </w:rPr>
        <w:t xml:space="preserve">response </w:t>
      </w:r>
      <w:del w:id="894" w:author="LEMOTHEUX Julien INNOV/IT-S" w:date="2026-02-12T07:34:00Z" w16du:dateUtc="2026-02-12T06:34:00Z">
        <w:r w:rsidRPr="009D03A6">
          <w:rPr>
            <w:b/>
            <w:bCs/>
          </w:rPr>
          <w:delText>a UE Energy Information collection configuration</w:delText>
        </w:r>
      </w:del>
      <w:ins w:id="895" w:author="LEMOTHEUX Julien INNOV/IT-S" w:date="2026-02-12T07:34:00Z" w16du:dateUtc="2026-02-12T06:34:00Z">
        <w:r w:rsidRPr="00437E19">
          <w:t>is a UE Energy Information collection configuration in accordance with the set of parameters in the provisioned Energy Information Exposure Specifications</w:t>
        </w:r>
        <w:r>
          <w:t>, if relevant,</w:t>
        </w:r>
        <w:r w:rsidRPr="00437E19">
          <w:t xml:space="preserve"> that also includes details of a subscription endpoint to be used in the next step</w:t>
        </w:r>
        <w:r w:rsidRPr="000040AF">
          <w:rPr>
            <w:b/>
            <w:bCs/>
          </w:rPr>
          <w:t>,</w:t>
        </w:r>
        <w:r>
          <w:rPr>
            <w:b/>
            <w:bCs/>
          </w:rPr>
          <w:t xml:space="preserve"> and which can include the static energy characteristics of currently provisioned 5GMS AS service locations</w:t>
        </w:r>
      </w:ins>
      <w:r w:rsidRPr="000040AF">
        <w:rPr>
          <w:b/>
          <w:bCs/>
        </w:rPr>
        <w:t>.</w:t>
      </w:r>
    </w:p>
    <w:p w14:paraId="69C8D208" w14:textId="77777777" w:rsidR="009C1878" w:rsidRPr="009D03A6" w:rsidRDefault="009C1878" w:rsidP="009C1878">
      <w:pPr>
        <w:pStyle w:val="B1"/>
        <w:spacing w:line="256" w:lineRule="auto"/>
        <w:rPr>
          <w:del w:id="896" w:author="LEMOTHEUX Julien INNOV/IT-S" w:date="2026-02-12T07:34:00Z" w16du:dateUtc="2026-02-12T06:34:00Z"/>
          <w:b/>
          <w:bCs/>
        </w:rPr>
      </w:pPr>
      <w:r w:rsidRPr="0073314F">
        <w:rPr>
          <w:rPrChange w:id="897" w:author="LEMOTHEUX Julien INNOV/IT-S" w:date="2026-02-12T07:34:00Z" w16du:dateUtc="2026-02-12T06:34:00Z">
            <w:rPr>
              <w:b/>
            </w:rPr>
          </w:rPrChange>
        </w:rPr>
        <w:t>9.</w:t>
      </w:r>
      <w:r w:rsidRPr="0073314F">
        <w:rPr>
          <w:rPrChange w:id="898" w:author="LEMOTHEUX Julien INNOV/IT-S" w:date="2026-02-12T07:34:00Z" w16du:dateUtc="2026-02-12T06:34:00Z">
            <w:rPr>
              <w:b/>
            </w:rPr>
          </w:rPrChange>
        </w:rPr>
        <w:tab/>
        <w:t xml:space="preserve">The Energy Information Collector </w:t>
      </w:r>
      <w:del w:id="899" w:author="LEMOTHEUX Julien INNOV/IT-S" w:date="2026-02-12T07:34:00Z" w16du:dateUtc="2026-02-12T06:34:00Z">
        <w:r w:rsidRPr="009D03A6">
          <w:rPr>
            <w:b/>
            <w:bCs/>
          </w:rPr>
          <w:delText xml:space="preserve">shares the UE </w:delText>
        </w:r>
      </w:del>
      <w:ins w:id="900" w:author="LEMOTHEUX Julien INNOV/IT-S" w:date="2026-02-12T07:34:00Z" w16du:dateUtc="2026-02-12T06:34:00Z">
        <w:r w:rsidRPr="00437E19">
          <w:t xml:space="preserve">subscribes to receive Network </w:t>
        </w:r>
      </w:ins>
      <w:r w:rsidRPr="0073314F">
        <w:rPr>
          <w:rPrChange w:id="901" w:author="LEMOTHEUX Julien INNOV/IT-S" w:date="2026-02-12T07:34:00Z" w16du:dateUtc="2026-02-12T06:34:00Z">
            <w:rPr>
              <w:b/>
            </w:rPr>
          </w:rPrChange>
        </w:rPr>
        <w:t xml:space="preserve">Energy Information </w:t>
      </w:r>
      <w:del w:id="902" w:author="LEMOTHEUX Julien INNOV/IT-S" w:date="2026-02-12T07:34:00Z" w16du:dateUtc="2026-02-12T06:34:00Z">
        <w:r w:rsidRPr="009D03A6">
          <w:rPr>
            <w:b/>
            <w:bCs/>
          </w:rPr>
          <w:delText>collection configuration with the Media Session Handler.</w:delText>
        </w:r>
      </w:del>
    </w:p>
    <w:p w14:paraId="582E685A" w14:textId="77777777" w:rsidR="009C1878" w:rsidRPr="00B81ADF" w:rsidRDefault="009C1878" w:rsidP="009C1878">
      <w:pPr>
        <w:pStyle w:val="B1"/>
        <w:spacing w:line="256" w:lineRule="auto"/>
        <w:rPr>
          <w:ins w:id="903" w:author="LEMOTHEUX Julien INNOV/IT-S" w:date="2026-02-12T07:34:00Z" w16du:dateUtc="2026-02-12T06:34:00Z"/>
          <w:b/>
        </w:rPr>
      </w:pPr>
      <w:del w:id="904" w:author="LEMOTHEUX Julien INNOV/IT-S" w:date="2026-02-12T07:34:00Z" w16du:dateUtc="2026-02-12T06:34:00Z">
        <w:r>
          <w:rPr>
            <w:b/>
            <w:bCs/>
          </w:rPr>
          <w:delText>10</w:delText>
        </w:r>
        <w:r w:rsidRPr="009D03A6">
          <w:rPr>
            <w:b/>
            <w:bCs/>
          </w:rPr>
          <w:delText>.</w:delText>
        </w:r>
        <w:r w:rsidRPr="009D03A6">
          <w:rPr>
            <w:b/>
            <w:bCs/>
          </w:rPr>
          <w:tab/>
          <w:delText xml:space="preserve">Based on the UE </w:delText>
        </w:r>
      </w:del>
      <w:ins w:id="905" w:author="LEMOTHEUX Julien INNOV/IT-S" w:date="2026-02-12T07:34:00Z" w16du:dateUtc="2026-02-12T06:34:00Z">
        <w:r w:rsidRPr="00437E19">
          <w:t xml:space="preserve">reporting from the </w:t>
        </w:r>
      </w:ins>
      <w:r w:rsidRPr="0073314F">
        <w:rPr>
          <w:rPrChange w:id="906" w:author="LEMOTHEUX Julien INNOV/IT-S" w:date="2026-02-12T07:34:00Z" w16du:dateUtc="2026-02-12T06:34:00Z">
            <w:rPr>
              <w:b/>
            </w:rPr>
          </w:rPrChange>
        </w:rPr>
        <w:t xml:space="preserve">Energy Information </w:t>
      </w:r>
      <w:del w:id="907" w:author="LEMOTHEUX Julien INNOV/IT-S" w:date="2026-02-12T07:34:00Z" w16du:dateUtc="2026-02-12T06:34:00Z">
        <w:r w:rsidRPr="009D03A6">
          <w:rPr>
            <w:b/>
            <w:bCs/>
          </w:rPr>
          <w:delText xml:space="preserve">collection configuration received in the previous step, the Media Session Handler configures </w:delText>
        </w:r>
        <w:r>
          <w:rPr>
            <w:b/>
            <w:bCs/>
          </w:rPr>
          <w:delText xml:space="preserve">UE </w:delText>
        </w:r>
      </w:del>
      <w:ins w:id="908" w:author="LEMOTHEUX Julien INNOV/IT-S" w:date="2026-02-12T07:34:00Z" w16du:dateUtc="2026-02-12T06:34:00Z">
        <w:r w:rsidRPr="00437E19">
          <w:t>AF</w:t>
        </w:r>
        <w:r>
          <w:rPr>
            <w:b/>
          </w:rPr>
          <w:t>. The subscription</w:t>
        </w:r>
        <w:r w:rsidRPr="00583BF1">
          <w:rPr>
            <w:b/>
            <w:bCs/>
          </w:rPr>
          <w:t xml:space="preserve"> </w:t>
        </w:r>
        <w:bookmarkStart w:id="909" w:name="_Hlk219379989"/>
        <w:r w:rsidRPr="00583BF1">
          <w:rPr>
            <w:b/>
            <w:bCs/>
          </w:rPr>
          <w:t>includ</w:t>
        </w:r>
        <w:r>
          <w:rPr>
            <w:b/>
            <w:bCs/>
          </w:rPr>
          <w:t>es</w:t>
        </w:r>
        <w:r w:rsidRPr="00583BF1">
          <w:rPr>
            <w:b/>
            <w:bCs/>
          </w:rPr>
          <w:t xml:space="preserve"> parameters</w:t>
        </w:r>
        <w:r>
          <w:rPr>
            <w:b/>
            <w:bCs/>
          </w:rPr>
          <w:t xml:space="preserve"> corresponding </w:t>
        </w:r>
        <w:r>
          <w:rPr>
            <w:b/>
            <w:bCs/>
          </w:rPr>
          <w:lastRenderedPageBreak/>
          <w:t>to the implicit Service Data Flow description, as well as the media delivery session identifier</w:t>
        </w:r>
        <w:r w:rsidRPr="0057172E">
          <w:t xml:space="preserve"> for correlation of energy information relating to this session context</w:t>
        </w:r>
        <w:r w:rsidRPr="00583BF1">
          <w:rPr>
            <w:b/>
            <w:bCs/>
          </w:rPr>
          <w:t>.</w:t>
        </w:r>
        <w:bookmarkEnd w:id="909"/>
      </w:ins>
    </w:p>
    <w:p w14:paraId="076630AC" w14:textId="77777777" w:rsidR="009C1878" w:rsidRDefault="009C1878" w:rsidP="009C1878">
      <w:pPr>
        <w:pStyle w:val="NO"/>
        <w:rPr>
          <w:ins w:id="910" w:author="LEMOTHEUX Julien INNOV/IT-S" w:date="2026-02-12T07:34:00Z" w16du:dateUtc="2026-02-12T06:34:00Z"/>
        </w:rPr>
      </w:pPr>
      <w:ins w:id="911" w:author="LEMOTHEUX Julien INNOV/IT-S" w:date="2026-02-12T07:34:00Z" w16du:dateUtc="2026-02-12T06:34:00Z">
        <w:r>
          <w:t>NOTE 2:</w:t>
        </w:r>
        <w:r>
          <w:tab/>
          <w:t xml:space="preserve">At this point, the </w:t>
        </w:r>
        <w:r w:rsidRPr="007C181A">
          <w:t xml:space="preserve">set of </w:t>
        </w:r>
        <w:r>
          <w:t xml:space="preserve">Service Data Flows used for media delivery at reference point M4 is not yet known. Only implicit Service Data Flow description based on </w:t>
        </w:r>
        <w:r w:rsidRPr="00E87447">
          <w:t>statically provisioned parameters</w:t>
        </w:r>
        <w:r>
          <w:t xml:space="preserve"> in </w:t>
        </w:r>
        <w:r w:rsidRPr="00E87447">
          <w:t>step</w:t>
        </w:r>
        <w:r>
          <w:t> </w:t>
        </w:r>
        <w:r w:rsidRPr="00E87447">
          <w:t>1</w:t>
        </w:r>
        <w:r>
          <w:t xml:space="preserve"> (e.g. Application Identifier)</w:t>
        </w:r>
        <w:r w:rsidRPr="00E87447">
          <w:t xml:space="preserve"> </w:t>
        </w:r>
        <w:r>
          <w:t>is</w:t>
        </w:r>
        <w:r w:rsidRPr="00E87447">
          <w:t xml:space="preserve"> included</w:t>
        </w:r>
        <w:r>
          <w:t xml:space="preserve"> in the subscription request.</w:t>
        </w:r>
      </w:ins>
    </w:p>
    <w:p w14:paraId="7665E024" w14:textId="77777777" w:rsidR="009C1878" w:rsidRPr="009A4D94" w:rsidRDefault="009C1878" w:rsidP="009C1878">
      <w:pPr>
        <w:pStyle w:val="B1"/>
        <w:rPr>
          <w:ins w:id="912" w:author="LEMOTHEUX Julien INNOV/IT-S" w:date="2026-02-12T07:34:00Z" w16du:dateUtc="2026-02-12T06:34:00Z"/>
        </w:rPr>
      </w:pPr>
      <w:ins w:id="913" w:author="LEMOTHEUX Julien INNOV/IT-S" w:date="2026-02-12T07:34:00Z" w16du:dateUtc="2026-02-12T06:34:00Z">
        <w:r w:rsidRPr="009A4D94">
          <w:t xml:space="preserve">10. The </w:t>
        </w:r>
      </w:ins>
      <w:r w:rsidRPr="009A4D94">
        <w:rPr>
          <w:rPrChange w:id="914" w:author="LEMOTHEUX Julien INNOV/IT-S" w:date="2026-02-12T07:34:00Z" w16du:dateUtc="2026-02-12T06:34:00Z">
            <w:rPr>
              <w:b/>
            </w:rPr>
          </w:rPrChange>
        </w:rPr>
        <w:t xml:space="preserve">Energy Information </w:t>
      </w:r>
      <w:del w:id="915" w:author="LEMOTHEUX Julien INNOV/IT-S" w:date="2026-02-12T07:34:00Z" w16du:dateUtc="2026-02-12T06:34:00Z">
        <w:r w:rsidRPr="009D03A6">
          <w:rPr>
            <w:b/>
            <w:bCs/>
          </w:rPr>
          <w:delText>collection</w:delText>
        </w:r>
      </w:del>
      <w:ins w:id="916" w:author="LEMOTHEUX Julien INNOV/IT-S" w:date="2026-02-12T07:34:00Z" w16du:dateUtc="2026-02-12T06:34:00Z">
        <w:r w:rsidRPr="009A4D94">
          <w:t>AF processes the NF Energy Information report</w:t>
        </w:r>
      </w:ins>
      <w:r w:rsidRPr="009A4D94">
        <w:rPr>
          <w:rPrChange w:id="917" w:author="LEMOTHEUX Julien INNOV/IT-S" w:date="2026-02-12T07:34:00Z" w16du:dateUtc="2026-02-12T06:34:00Z">
            <w:rPr>
              <w:b/>
            </w:rPr>
          </w:rPrChange>
        </w:rPr>
        <w:t xml:space="preserve"> and </w:t>
      </w:r>
      <w:ins w:id="918" w:author="LEMOTHEUX Julien INNOV/IT-S" w:date="2026-02-12T07:34:00Z" w16du:dateUtc="2026-02-12T06:34:00Z">
        <w:r w:rsidRPr="009A4D94">
          <w:t>AS Energy Information report.</w:t>
        </w:r>
      </w:ins>
    </w:p>
    <w:p w14:paraId="3D54C4FB" w14:textId="77777777" w:rsidR="009C1878" w:rsidRPr="009A4D94" w:rsidRDefault="009C1878" w:rsidP="009C1878">
      <w:pPr>
        <w:pStyle w:val="B1"/>
        <w:spacing w:line="256" w:lineRule="auto"/>
        <w:rPr>
          <w:ins w:id="919" w:author="LEMOTHEUX Julien INNOV/IT-S" w:date="2026-02-12T07:34:00Z" w16du:dateUtc="2026-02-12T06:34:00Z"/>
        </w:rPr>
      </w:pPr>
      <w:moveToRangeStart w:id="920" w:author="LEMOTHEUX Julien INNOV/IT-S" w:date="2026-02-12T07:34:00Z" w:name="move221774108"/>
      <w:moveTo w:id="921" w:author="LEMOTHEUX Julien INNOV/IT-S" w:date="2026-02-12T07:34:00Z" w16du:dateUtc="2026-02-12T06:34:00Z">
        <w:r w:rsidRPr="009A4D94">
          <w:rPr>
            <w:rPrChange w:id="922" w:author="LEMOTHEUX Julien INNOV/IT-S" w:date="2026-02-12T07:34:00Z" w16du:dateUtc="2026-02-12T06:34:00Z">
              <w:rPr>
                <w:b/>
              </w:rPr>
            </w:rPrChange>
          </w:rPr>
          <w:t>11.</w:t>
        </w:r>
        <w:r w:rsidRPr="009A4D94">
          <w:rPr>
            <w:rPrChange w:id="923" w:author="LEMOTHEUX Julien INNOV/IT-S" w:date="2026-02-12T07:34:00Z" w16du:dateUtc="2026-02-12T06:34:00Z">
              <w:rPr>
                <w:b/>
              </w:rPr>
            </w:rPrChange>
          </w:rPr>
          <w:tab/>
        </w:r>
      </w:moveTo>
      <w:moveToRangeEnd w:id="920"/>
      <w:ins w:id="924" w:author="LEMOTHEUX Julien INNOV/IT-S" w:date="2026-02-12T07:34:00Z" w16du:dateUtc="2026-02-12T06:34:00Z">
        <w:r w:rsidRPr="009A4D94">
          <w:t>The Energy Information AF exposes a processed Network Energy Information report to the Energy Information Collector subscriber via reference point E5.</w:t>
        </w:r>
      </w:ins>
    </w:p>
    <w:p w14:paraId="7815AD6B" w14:textId="77777777" w:rsidR="009C1878" w:rsidRPr="00DF3404" w:rsidRDefault="009C1878" w:rsidP="009C1878">
      <w:pPr>
        <w:pStyle w:val="NO"/>
        <w:rPr>
          <w:ins w:id="925" w:author="LEMOTHEUX Julien INNOV/IT-S" w:date="2026-02-12T07:34:00Z" w16du:dateUtc="2026-02-12T06:34:00Z"/>
        </w:rPr>
      </w:pPr>
      <w:ins w:id="926" w:author="LEMOTHEUX Julien INNOV/IT-S" w:date="2026-02-12T07:34:00Z" w16du:dateUtc="2026-02-12T06:34:00Z">
        <w:r w:rsidRPr="00DF3404">
          <w:t>NOTE</w:t>
        </w:r>
        <w:r>
          <w:t> 3</w:t>
        </w:r>
        <w:r w:rsidRPr="00DF3404">
          <w:t>:</w:t>
        </w:r>
        <w:r w:rsidRPr="00DF3404">
          <w:tab/>
          <w:t>The processed Network Energy Information report is not directly related to the UE itself because the prior subscriptions are based only on the Application Identifier.</w:t>
        </w:r>
        <w:r w:rsidRPr="00680745">
          <w:t xml:space="preserve"> </w:t>
        </w:r>
        <w:r>
          <w:t xml:space="preserve">The </w:t>
        </w:r>
        <w:r w:rsidRPr="00DF3404">
          <w:t>information in the report describes the total energy consumed recently by all consumers. For example, if the Energy Information AF subscribe</w:t>
        </w:r>
        <w:r>
          <w:t>d</w:t>
        </w:r>
        <w:r w:rsidRPr="00DF3404">
          <w:t xml:space="preserve"> to receive generic energy information about a particular Application Identifier, the information describes the total energy consumed recently by all current application sessions. </w:t>
        </w:r>
        <w:r>
          <w:t>Alternatively, i</w:t>
        </w:r>
        <w:r w:rsidRPr="00DF3404">
          <w:t xml:space="preserve">f the client subscribed to receive generic energy information about a particular </w:t>
        </w:r>
        <w:r>
          <w:t>5GMS </w:t>
        </w:r>
        <w:r w:rsidRPr="00DF3404">
          <w:t xml:space="preserve">AS service location, the information describes the total energy being consumed by all UEs using that service </w:t>
        </w:r>
        <w:r w:rsidRPr="00680745">
          <w:t xml:space="preserve">endpoint </w:t>
        </w:r>
        <w:r w:rsidRPr="00DF3404">
          <w:t>recently</w:t>
        </w:r>
        <w:r w:rsidRPr="00680745">
          <w:t>.</w:t>
        </w:r>
      </w:ins>
    </w:p>
    <w:p w14:paraId="72AAD2B6" w14:textId="77777777" w:rsidR="009C1878" w:rsidRPr="0073314F" w:rsidRDefault="009C1878" w:rsidP="009C1878">
      <w:pPr>
        <w:pStyle w:val="B1"/>
        <w:spacing w:line="256" w:lineRule="auto"/>
        <w:rPr>
          <w:rPrChange w:id="927" w:author="LEMOTHEUX Julien INNOV/IT-S" w:date="2026-02-12T07:34:00Z" w16du:dateUtc="2026-02-12T06:34:00Z">
            <w:rPr>
              <w:b/>
            </w:rPr>
          </w:rPrChange>
        </w:rPr>
      </w:pPr>
      <w:moveToRangeStart w:id="928" w:author="LEMOTHEUX Julien INNOV/IT-S" w:date="2026-02-12T07:34:00Z" w:name="move221774109"/>
      <w:moveTo w:id="929" w:author="LEMOTHEUX Julien INNOV/IT-S" w:date="2026-02-12T07:34:00Z" w16du:dateUtc="2026-02-12T06:34:00Z">
        <w:r w:rsidRPr="00583BF1">
          <w:rPr>
            <w:b/>
            <w:bCs/>
          </w:rPr>
          <w:t>1</w:t>
        </w:r>
        <w:r>
          <w:rPr>
            <w:b/>
            <w:bCs/>
          </w:rPr>
          <w:t>2</w:t>
        </w:r>
        <w:r w:rsidRPr="005D0A9B">
          <w:rPr>
            <w:b/>
          </w:rPr>
          <w:t>.</w:t>
        </w:r>
        <w:r w:rsidRPr="005D0A9B">
          <w:rPr>
            <w:b/>
          </w:rPr>
          <w:tab/>
        </w:r>
      </w:moveTo>
      <w:moveToRangeEnd w:id="928"/>
      <w:ins w:id="930" w:author="LEMOTHEUX Julien INNOV/IT-S" w:date="2026-02-12T07:34:00Z" w16du:dateUtc="2026-02-12T06:34:00Z">
        <w:r w:rsidRPr="005D0A9B">
          <w:rPr>
            <w:b/>
          </w:rPr>
          <w:t xml:space="preserve">The </w:t>
        </w:r>
        <w:r w:rsidRPr="00583BF1">
          <w:rPr>
            <w:b/>
            <w:bCs/>
          </w:rPr>
          <w:t xml:space="preserve">Energy Information Collector </w:t>
        </w:r>
        <w:r>
          <w:rPr>
            <w:b/>
            <w:bCs/>
          </w:rPr>
          <w:t>can</w:t>
        </w:r>
        <w:r w:rsidRPr="00583BF1">
          <w:rPr>
            <w:b/>
            <w:bCs/>
          </w:rPr>
          <w:t xml:space="preserve"> subscribe to UE Network Energy Information </w:t>
        </w:r>
      </w:ins>
      <w:r w:rsidRPr="00583BF1">
        <w:rPr>
          <w:b/>
          <w:bCs/>
        </w:rPr>
        <w:t xml:space="preserve">reporting </w:t>
      </w:r>
      <w:del w:id="931" w:author="LEMOTHEUX Julien INNOV/IT-S" w:date="2026-02-12T07:34:00Z" w16du:dateUtc="2026-02-12T06:34:00Z">
        <w:r w:rsidRPr="009D03A6">
          <w:rPr>
            <w:b/>
            <w:bCs/>
          </w:rPr>
          <w:delText>in</w:delText>
        </w:r>
      </w:del>
      <w:ins w:id="932" w:author="LEMOTHEUX Julien INNOV/IT-S" w:date="2026-02-12T07:34:00Z" w16du:dateUtc="2026-02-12T06:34:00Z">
        <w:r w:rsidRPr="00583BF1">
          <w:rPr>
            <w:b/>
            <w:bCs/>
          </w:rPr>
          <w:t>from</w:t>
        </w:r>
      </w:ins>
      <w:r w:rsidRPr="00583BF1">
        <w:rPr>
          <w:b/>
          <w:bCs/>
        </w:rPr>
        <w:t xml:space="preserve"> the Media </w:t>
      </w:r>
      <w:del w:id="933" w:author="LEMOTHEUX Julien INNOV/IT-S" w:date="2026-02-12T07:34:00Z" w16du:dateUtc="2026-02-12T06:34:00Z">
        <w:r w:rsidRPr="009D03A6">
          <w:rPr>
            <w:b/>
            <w:bCs/>
          </w:rPr>
          <w:delText>Stream</w:delText>
        </w:r>
      </w:del>
      <w:ins w:id="934" w:author="LEMOTHEUX Julien INNOV/IT-S" w:date="2026-02-12T07:34:00Z" w16du:dateUtc="2026-02-12T06:34:00Z">
        <w:r w:rsidRPr="00583BF1">
          <w:rPr>
            <w:b/>
            <w:bCs/>
          </w:rPr>
          <w:t>Steam</w:t>
        </w:r>
      </w:ins>
      <w:r w:rsidRPr="00583BF1">
        <w:rPr>
          <w:b/>
          <w:bCs/>
        </w:rPr>
        <w:t xml:space="preserve"> Handler via reference point M11.</w:t>
      </w:r>
    </w:p>
    <w:p w14:paraId="1E627F3D" w14:textId="77777777" w:rsidR="009C1878" w:rsidRPr="00C93293" w:rsidRDefault="009C1878" w:rsidP="009C1878">
      <w:pPr>
        <w:keepNext/>
        <w:rPr>
          <w:del w:id="935" w:author="LEMOTHEUX Julien INNOV/IT-S" w:date="2026-02-12T07:34:00Z" w16du:dateUtc="2026-02-12T06:34:00Z"/>
        </w:rPr>
      </w:pPr>
      <w:del w:id="936" w:author="LEMOTHEUX Julien INNOV/IT-S" w:date="2026-02-12T07:34:00Z" w16du:dateUtc="2026-02-12T06:34:00Z">
        <w:r w:rsidRPr="00C93293">
          <w:delText>After this initialisation phase, reporting can be done:</w:delText>
        </w:r>
      </w:del>
    </w:p>
    <w:p w14:paraId="43B80906" w14:textId="77777777" w:rsidR="009C1878" w:rsidRPr="00DF3404" w:rsidRDefault="009C1878" w:rsidP="009C1878">
      <w:pPr>
        <w:pStyle w:val="B1"/>
        <w:spacing w:line="256" w:lineRule="auto"/>
        <w:ind w:firstLine="0"/>
        <w:rPr>
          <w:ins w:id="937" w:author="LEMOTHEUX Julien INNOV/IT-S" w:date="2026-02-12T07:34:00Z" w16du:dateUtc="2026-02-12T06:34:00Z"/>
          <w:b/>
          <w:bCs/>
        </w:rPr>
      </w:pPr>
      <w:moveFromRangeStart w:id="938" w:author="LEMOTHEUX Julien INNOV/IT-S" w:date="2026-02-12T07:34:00Z" w:name="move221774108"/>
      <w:moveFrom w:id="939" w:author="LEMOTHEUX Julien INNOV/IT-S" w:date="2026-02-12T07:34:00Z" w16du:dateUtc="2026-02-12T06:34:00Z">
        <w:r w:rsidRPr="009A4D94">
          <w:rPr>
            <w:rPrChange w:id="940" w:author="LEMOTHEUX Julien INNOV/IT-S" w:date="2026-02-12T07:34:00Z" w16du:dateUtc="2026-02-12T06:34:00Z">
              <w:rPr>
                <w:b/>
              </w:rPr>
            </w:rPrChange>
          </w:rPr>
          <w:t>11.</w:t>
        </w:r>
        <w:r w:rsidRPr="009A4D94">
          <w:rPr>
            <w:rPrChange w:id="941" w:author="LEMOTHEUX Julien INNOV/IT-S" w:date="2026-02-12T07:34:00Z" w16du:dateUtc="2026-02-12T06:34:00Z">
              <w:rPr>
                <w:b/>
              </w:rPr>
            </w:rPrChange>
          </w:rPr>
          <w:tab/>
        </w:r>
      </w:moveFrom>
      <w:moveFromRangeEnd w:id="938"/>
      <w:ins w:id="942" w:author="LEMOTHEUX Julien INNOV/IT-S" w:date="2026-02-12T07:34:00Z" w16du:dateUtc="2026-02-12T06:34:00Z">
        <w:r w:rsidRPr="00DF3404">
          <w:rPr>
            <w:b/>
            <w:bCs/>
          </w:rPr>
          <w:t>The Media Stream Handler responds with a UE Network Energy Information report containing the most recent information available.</w:t>
        </w:r>
      </w:ins>
    </w:p>
    <w:p w14:paraId="063EF80F" w14:textId="77777777" w:rsidR="009C1878" w:rsidRPr="009A4D94" w:rsidRDefault="009C1878" w:rsidP="009C1878">
      <w:pPr>
        <w:pStyle w:val="B1"/>
        <w:spacing w:line="256" w:lineRule="auto"/>
        <w:rPr>
          <w:ins w:id="943" w:author="LEMOTHEUX Julien INNOV/IT-S" w:date="2026-02-12T07:34:00Z" w16du:dateUtc="2026-02-12T06:34:00Z"/>
        </w:rPr>
      </w:pPr>
      <w:ins w:id="944" w:author="LEMOTHEUX Julien INNOV/IT-S" w:date="2026-02-12T07:34:00Z" w16du:dateUtc="2026-02-12T06:34:00Z">
        <w:r w:rsidRPr="009A4D94">
          <w:t>13.</w:t>
        </w:r>
        <w:r w:rsidRPr="009A4D94">
          <w:tab/>
          <w:t>The Energy Information Collector processes the information in the Network Energy Information report</w:t>
        </w:r>
        <w:r w:rsidRPr="00583BF1">
          <w:rPr>
            <w:b/>
            <w:bCs/>
          </w:rPr>
          <w:t xml:space="preserve"> </w:t>
        </w:r>
        <w:r>
          <w:rPr>
            <w:b/>
            <w:bCs/>
          </w:rPr>
          <w:t>and the</w:t>
        </w:r>
        <w:r w:rsidRPr="00583BF1">
          <w:rPr>
            <w:b/>
            <w:bCs/>
          </w:rPr>
          <w:t xml:space="preserve"> UE Energy Information report</w:t>
        </w:r>
        <w:r w:rsidRPr="009A4D94">
          <w:t>.</w:t>
        </w:r>
      </w:ins>
    </w:p>
    <w:p w14:paraId="38BF18DD" w14:textId="77777777" w:rsidR="009C1878" w:rsidRPr="00680745" w:rsidRDefault="009C1878" w:rsidP="009C1878">
      <w:pPr>
        <w:pStyle w:val="B1"/>
        <w:spacing w:line="256" w:lineRule="auto"/>
        <w:rPr>
          <w:ins w:id="945" w:author="LEMOTHEUX Julien INNOV/IT-S" w:date="2026-02-12T07:34:00Z" w16du:dateUtc="2026-02-12T06:34:00Z"/>
          <w:b/>
        </w:rPr>
      </w:pPr>
      <w:ins w:id="946" w:author="LEMOTHEUX Julien INNOV/IT-S" w:date="2026-02-12T07:34:00Z" w16du:dateUtc="2026-02-12T06:34:00Z">
        <w:r w:rsidRPr="009A4D94">
          <w:t>14.</w:t>
        </w:r>
        <w:r w:rsidRPr="009A4D94">
          <w:tab/>
          <w:t xml:space="preserve">The Energy Information Collector exposes the aggregated Energy Information report </w:t>
        </w:r>
        <w:r>
          <w:rPr>
            <w:b/>
            <w:bCs/>
          </w:rPr>
          <w:t>to</w:t>
        </w:r>
        <w:r w:rsidRPr="00680745">
          <w:rPr>
            <w:b/>
          </w:rPr>
          <w:t xml:space="preserve"> the Media Session Handler </w:t>
        </w:r>
        <w:r w:rsidRPr="00DF3404">
          <w:rPr>
            <w:b/>
            <w:bCs/>
          </w:rPr>
          <w:t>and the Media Stream Handler</w:t>
        </w:r>
        <w:r w:rsidRPr="00680745">
          <w:rPr>
            <w:b/>
          </w:rPr>
          <w:t>.</w:t>
        </w:r>
      </w:ins>
    </w:p>
    <w:p w14:paraId="16299FB8" w14:textId="77777777" w:rsidR="009C1878" w:rsidRDefault="009C1878" w:rsidP="009C1878">
      <w:pPr>
        <w:keepNext/>
        <w:rPr>
          <w:ins w:id="947" w:author="LEMOTHEUX Julien INNOV/IT-S" w:date="2026-02-12T07:34:00Z" w16du:dateUtc="2026-02-12T06:34:00Z"/>
          <w:rFonts w:eastAsia="Arial"/>
        </w:rPr>
      </w:pPr>
      <w:ins w:id="948" w:author="LEMOTHEUX Julien INNOV/IT-S" w:date="2026-02-12T07:34:00Z" w16du:dateUtc="2026-02-12T06:34:00Z">
        <w:r>
          <w:rPr>
            <w:rFonts w:eastAsia="Arial"/>
          </w:rPr>
          <w:t>In all cases:</w:t>
        </w:r>
      </w:ins>
    </w:p>
    <w:p w14:paraId="55E1099E" w14:textId="77777777" w:rsidR="009C1878" w:rsidRPr="00583BF1" w:rsidRDefault="009C1878" w:rsidP="009C1878">
      <w:pPr>
        <w:pStyle w:val="B1"/>
        <w:rPr>
          <w:ins w:id="949" w:author="LEMOTHEUX Julien INNOV/IT-S" w:date="2026-02-12T07:34:00Z" w16du:dateUtc="2026-02-12T06:34:00Z"/>
          <w:rFonts w:eastAsia="Arial"/>
        </w:rPr>
      </w:pPr>
      <w:ins w:id="950" w:author="LEMOTHEUX Julien INNOV/IT-S" w:date="2026-02-12T07:34:00Z" w16du:dateUtc="2026-02-12T06:34:00Z">
        <w:r w:rsidRPr="00583BF1">
          <w:rPr>
            <w:rFonts w:eastAsia="Arial"/>
          </w:rPr>
          <w:t>1</w:t>
        </w:r>
        <w:r>
          <w:rPr>
            <w:rFonts w:eastAsia="Arial"/>
          </w:rPr>
          <w:t>5</w:t>
        </w:r>
        <w:r w:rsidRPr="00583BF1">
          <w:rPr>
            <w:rFonts w:eastAsia="Arial"/>
          </w:rPr>
          <w:t>.</w:t>
        </w:r>
        <w:r w:rsidRPr="00583BF1">
          <w:rPr>
            <w:rFonts w:eastAsia="Arial"/>
          </w:rPr>
          <w:tab/>
          <w:t xml:space="preserve">The Media Session Handler provides </w:t>
        </w:r>
        <w:r w:rsidRPr="0057172E">
          <w:rPr>
            <w:rFonts w:eastAsia="Arial"/>
          </w:rPr>
          <w:t xml:space="preserve">the </w:t>
        </w:r>
        <w:r>
          <w:rPr>
            <w:rFonts w:eastAsia="Arial"/>
          </w:rPr>
          <w:t>set</w:t>
        </w:r>
        <w:r w:rsidRPr="005D0A9B">
          <w:rPr>
            <w:rFonts w:eastAsia="Arial"/>
          </w:rPr>
          <w:t xml:space="preserve"> of </w:t>
        </w:r>
        <w:r>
          <w:rPr>
            <w:rFonts w:eastAsia="Arial"/>
          </w:rPr>
          <w:t xml:space="preserve">available </w:t>
        </w:r>
        <w:r w:rsidRPr="00583BF1">
          <w:rPr>
            <w:rFonts w:eastAsia="Arial"/>
          </w:rPr>
          <w:t>Media Entry Point</w:t>
        </w:r>
        <w:r>
          <w:rPr>
            <w:rFonts w:eastAsia="Arial"/>
          </w:rPr>
          <w:t>s</w:t>
        </w:r>
        <w:r w:rsidRPr="00583BF1">
          <w:rPr>
            <w:rFonts w:eastAsia="Arial"/>
          </w:rPr>
          <w:t xml:space="preserve"> to </w:t>
        </w:r>
        <w:r w:rsidRPr="005D0A9B">
          <w:rPr>
            <w:rFonts w:eastAsia="Arial"/>
          </w:rPr>
          <w:t xml:space="preserve">the </w:t>
        </w:r>
        <w:r w:rsidRPr="00583BF1">
          <w:rPr>
            <w:rFonts w:eastAsia="Arial"/>
          </w:rPr>
          <w:t xml:space="preserve">5GMS-Aware Application, </w:t>
        </w:r>
        <w:r w:rsidRPr="00313A3E">
          <w:rPr>
            <w:rFonts w:eastAsia="Arial"/>
            <w:b/>
            <w:bCs/>
          </w:rPr>
          <w:t>including Energy Information</w:t>
        </w:r>
        <w:r>
          <w:rPr>
            <w:rFonts w:eastAsia="Arial"/>
            <w:b/>
            <w:bCs/>
          </w:rPr>
          <w:t>, if available</w:t>
        </w:r>
        <w:r w:rsidRPr="005D0A9B">
          <w:rPr>
            <w:rFonts w:eastAsia="Arial"/>
            <w:b/>
          </w:rPr>
          <w:t>.</w:t>
        </w:r>
      </w:ins>
    </w:p>
    <w:p w14:paraId="353ADFF2" w14:textId="77777777" w:rsidR="009C1878" w:rsidRDefault="009C1878" w:rsidP="009C1878">
      <w:pPr>
        <w:rPr>
          <w:ins w:id="951" w:author="LEMOTHEUX Julien INNOV/IT-S" w:date="2026-02-12T07:34:00Z" w16du:dateUtc="2026-02-12T06:34:00Z"/>
          <w:rFonts w:eastAsia="Arial"/>
        </w:rPr>
      </w:pPr>
      <w:ins w:id="952" w:author="LEMOTHEUX Julien INNOV/IT-S" w:date="2026-02-12T07:34:00Z" w16du:dateUtc="2026-02-12T06:34:00Z">
        <w:r>
          <w:rPr>
            <w:rFonts w:eastAsia="Arial"/>
          </w:rPr>
          <w:t>At the start</w:t>
        </w:r>
        <w:r w:rsidRPr="005D0A9B">
          <w:rPr>
            <w:rFonts w:eastAsia="Arial"/>
          </w:rPr>
          <w:t xml:space="preserve"> of </w:t>
        </w:r>
        <w:r>
          <w:rPr>
            <w:rFonts w:eastAsia="Arial"/>
          </w:rPr>
          <w:t>a new media streaming session, a Media Entry Point is selected:</w:t>
        </w:r>
      </w:ins>
    </w:p>
    <w:p w14:paraId="2EAE0FD2" w14:textId="77777777" w:rsidR="009C1878" w:rsidRPr="0057172E" w:rsidRDefault="009C1878" w:rsidP="009C1878">
      <w:pPr>
        <w:pStyle w:val="B1"/>
        <w:rPr>
          <w:ins w:id="953" w:author="LEMOTHEUX Julien INNOV/IT-S" w:date="2026-02-12T07:34:00Z" w16du:dateUtc="2026-02-12T06:34:00Z"/>
          <w:rFonts w:eastAsia="Arial"/>
        </w:rPr>
      </w:pPr>
      <w:moveToRangeStart w:id="954" w:author="LEMOTHEUX Julien INNOV/IT-S" w:date="2026-02-12T07:34:00Z" w:name="move221774110"/>
      <w:moveTo w:id="955" w:author="LEMOTHEUX Julien INNOV/IT-S" w:date="2026-02-12T07:34:00Z" w16du:dateUtc="2026-02-12T06:34:00Z">
        <w:r w:rsidRPr="0073314F">
          <w:rPr>
            <w:rFonts w:eastAsia="Arial"/>
            <w:rPrChange w:id="956" w:author="LEMOTHEUX Julien INNOV/IT-S" w:date="2026-02-12T07:34:00Z" w16du:dateUtc="2026-02-12T06:34:00Z">
              <w:rPr>
                <w:rFonts w:eastAsia="Arial"/>
                <w:b/>
              </w:rPr>
            </w:rPrChange>
          </w:rPr>
          <w:t>16.</w:t>
        </w:r>
        <w:r w:rsidRPr="0073314F">
          <w:rPr>
            <w:rFonts w:eastAsia="Arial"/>
            <w:rPrChange w:id="957" w:author="LEMOTHEUX Julien INNOV/IT-S" w:date="2026-02-12T07:34:00Z" w16du:dateUtc="2026-02-12T06:34:00Z">
              <w:rPr>
                <w:rFonts w:eastAsia="Arial"/>
                <w:b/>
              </w:rPr>
            </w:rPrChange>
          </w:rPr>
          <w:tab/>
          <w:t xml:space="preserve">The </w:t>
        </w:r>
      </w:moveTo>
      <w:moveToRangeEnd w:id="954"/>
      <w:ins w:id="958" w:author="LEMOTHEUX Julien INNOV/IT-S" w:date="2026-02-12T07:34:00Z" w16du:dateUtc="2026-02-12T06:34:00Z">
        <w:r w:rsidRPr="004F3C01">
          <w:rPr>
            <w:rFonts w:eastAsia="Arial"/>
          </w:rPr>
          <w:t>5GMS-Aware Application selects a Media Entry Point based on its</w:t>
        </w:r>
        <w:r w:rsidRPr="0057172E">
          <w:rPr>
            <w:rFonts w:eastAsia="Arial"/>
          </w:rPr>
          <w:t xml:space="preserve"> configuration.</w:t>
        </w:r>
      </w:ins>
    </w:p>
    <w:p w14:paraId="66A1BB03" w14:textId="77777777" w:rsidR="009C1878" w:rsidRDefault="009C1878" w:rsidP="009C1878">
      <w:pPr>
        <w:pStyle w:val="B1"/>
        <w:rPr>
          <w:ins w:id="959" w:author="LEMOTHEUX Julien INNOV/IT-S" w:date="2026-02-12T07:34:00Z" w16du:dateUtc="2026-02-12T06:34:00Z"/>
        </w:rPr>
      </w:pPr>
      <w:ins w:id="960" w:author="LEMOTHEUX Julien INNOV/IT-S" w:date="2026-02-12T07:34:00Z" w16du:dateUtc="2026-02-12T06:34:00Z">
        <w:r>
          <w:rPr>
            <w:rFonts w:eastAsia="Arial"/>
          </w:rPr>
          <w:t>17</w:t>
        </w:r>
        <w:r w:rsidRPr="00583BF1">
          <w:rPr>
            <w:rFonts w:eastAsia="Arial"/>
          </w:rPr>
          <w:t>.</w:t>
        </w:r>
        <w:r w:rsidRPr="00583BF1">
          <w:rPr>
            <w:rFonts w:eastAsia="Arial"/>
          </w:rPr>
          <w:tab/>
        </w:r>
        <w:r w:rsidRPr="00583BF1">
          <w:t xml:space="preserve">The 5GMS-Aware Application invokes the Media Stream Handler with the </w:t>
        </w:r>
        <w:r>
          <w:t xml:space="preserve">selected </w:t>
        </w:r>
        <w:r w:rsidRPr="00583BF1">
          <w:t>Media Entry Point to start media access</w:t>
        </w:r>
        <w:r w:rsidRPr="005D0A9B">
          <w:t>.</w:t>
        </w:r>
      </w:ins>
    </w:p>
    <w:p w14:paraId="6590461E" w14:textId="77777777" w:rsidR="009C1878" w:rsidRPr="00DF3404" w:rsidRDefault="009C1878" w:rsidP="009C1878">
      <w:pPr>
        <w:keepNext/>
        <w:rPr>
          <w:ins w:id="961" w:author="LEMOTHEUX Julien INNOV/IT-S" w:date="2026-02-12T07:34:00Z" w16du:dateUtc="2026-02-12T06:34:00Z"/>
        </w:rPr>
      </w:pPr>
      <w:ins w:id="962" w:author="LEMOTHEUX Julien INNOV/IT-S" w:date="2026-02-12T07:34:00Z" w16du:dateUtc="2026-02-12T06:34:00Z">
        <w:r>
          <w:t xml:space="preserve">Then, media streaming session loop occurs. </w:t>
        </w:r>
        <w:r w:rsidRPr="00DF3404">
          <w:t xml:space="preserve">During the course of the media streaming session, energy information is </w:t>
        </w:r>
        <w:r>
          <w:t xml:space="preserve">periodically </w:t>
        </w:r>
        <w:r w:rsidRPr="00DF3404">
          <w:t>reported to the Energy Information Collector</w:t>
        </w:r>
        <w:r>
          <w:t xml:space="preserve"> (with the </w:t>
        </w:r>
        <w:r w:rsidRPr="00BD3354">
          <w:t>interval provided in the Energy Information exposure configuration</w:t>
        </w:r>
        <w:r>
          <w:t>)</w:t>
        </w:r>
        <w:r w:rsidRPr="00BD3354">
          <w:t>,</w:t>
        </w:r>
        <w:r w:rsidRPr="00DF3404">
          <w:t xml:space="preserve"> in parallel</w:t>
        </w:r>
        <w:r>
          <w:t>:</w:t>
        </w:r>
      </w:ins>
    </w:p>
    <w:p w14:paraId="6ADED98B" w14:textId="77777777" w:rsidR="009C1878" w:rsidRPr="009A4D94" w:rsidRDefault="009C1878" w:rsidP="009C1878">
      <w:pPr>
        <w:pStyle w:val="B1"/>
        <w:spacing w:line="256" w:lineRule="auto"/>
        <w:rPr>
          <w:rPrChange w:id="963" w:author="LEMOTHEUX Julien INNOV/IT-S" w:date="2026-02-12T07:34:00Z" w16du:dateUtc="2026-02-12T06:34:00Z">
            <w:rPr>
              <w:b/>
            </w:rPr>
          </w:rPrChange>
        </w:rPr>
      </w:pPr>
      <w:ins w:id="964" w:author="LEMOTHEUX Julien INNOV/IT-S" w:date="2026-02-12T07:34:00Z" w16du:dateUtc="2026-02-12T06:34:00Z">
        <w:r w:rsidRPr="009A4D94">
          <w:t>18.</w:t>
        </w:r>
        <w:r w:rsidRPr="009A4D94">
          <w:tab/>
        </w:r>
      </w:ins>
      <w:r w:rsidRPr="009A4D94">
        <w:rPr>
          <w:rPrChange w:id="965" w:author="LEMOTHEUX Julien INNOV/IT-S" w:date="2026-02-12T07:34:00Z" w16du:dateUtc="2026-02-12T06:34:00Z">
            <w:rPr>
              <w:b/>
            </w:rPr>
          </w:rPrChange>
        </w:rPr>
        <w:t xml:space="preserve">The Energy Information Function </w:t>
      </w:r>
      <w:del w:id="966" w:author="LEMOTHEUX Julien INNOV/IT-S" w:date="2026-02-12T07:34:00Z" w16du:dateUtc="2026-02-12T06:34:00Z">
        <w:r w:rsidRPr="00AB3E0A">
          <w:rPr>
            <w:b/>
            <w:bCs/>
          </w:rPr>
          <w:delText>may submit</w:delText>
        </w:r>
      </w:del>
      <w:ins w:id="967" w:author="LEMOTHEUX Julien INNOV/IT-S" w:date="2026-02-12T07:34:00Z" w16du:dateUtc="2026-02-12T06:34:00Z">
        <w:r w:rsidRPr="009A4D94">
          <w:t>exposes</w:t>
        </w:r>
      </w:ins>
      <w:r w:rsidRPr="009A4D94">
        <w:rPr>
          <w:rPrChange w:id="968" w:author="LEMOTHEUX Julien INNOV/IT-S" w:date="2026-02-12T07:34:00Z" w16du:dateUtc="2026-02-12T06:34:00Z">
            <w:rPr>
              <w:b/>
            </w:rPr>
          </w:rPrChange>
        </w:rPr>
        <w:t xml:space="preserve"> an NF Energy Information report to the Energy Information AF via reference point E12. The NF Energy Information report </w:t>
      </w:r>
      <w:del w:id="969" w:author="LEMOTHEUX Julien INNOV/IT-S" w:date="2026-02-12T07:34:00Z" w16du:dateUtc="2026-02-12T06:34:00Z">
        <w:r w:rsidRPr="00AB3E0A">
          <w:rPr>
            <w:b/>
            <w:bCs/>
          </w:rPr>
          <w:delText>may</w:delText>
        </w:r>
      </w:del>
      <w:ins w:id="970" w:author="LEMOTHEUX Julien INNOV/IT-S" w:date="2026-02-12T07:34:00Z" w16du:dateUtc="2026-02-12T06:34:00Z">
        <w:r>
          <w:t>can</w:t>
        </w:r>
      </w:ins>
      <w:r w:rsidRPr="009A4D94">
        <w:rPr>
          <w:rPrChange w:id="971" w:author="LEMOTHEUX Julien INNOV/IT-S" w:date="2026-02-12T07:34:00Z" w16du:dateUtc="2026-02-12T06:34:00Z">
            <w:rPr>
              <w:b/>
            </w:rPr>
          </w:rPrChange>
        </w:rPr>
        <w:t xml:space="preserve"> include energy consumption information of different granularities, </w:t>
      </w:r>
      <w:del w:id="972" w:author="LEMOTHEUX Julien INNOV/IT-S" w:date="2026-02-12T07:34:00Z" w16du:dateUtc="2026-02-12T06:34:00Z">
        <w:r w:rsidRPr="00AB3E0A">
          <w:rPr>
            <w:b/>
            <w:bCs/>
          </w:rPr>
          <w:delText xml:space="preserve">e.g. UE, PDU Session and/or QoS Flow, </w:delText>
        </w:r>
      </w:del>
      <w:r w:rsidRPr="009A4D94">
        <w:rPr>
          <w:rPrChange w:id="973" w:author="LEMOTHEUX Julien INNOV/IT-S" w:date="2026-02-12T07:34:00Z" w16du:dateUtc="2026-02-12T06:34:00Z">
            <w:rPr>
              <w:b/>
            </w:rPr>
          </w:rPrChange>
        </w:rPr>
        <w:t>as described in clause 5.51.2.3 of TS 23.501 [72].</w:t>
      </w:r>
    </w:p>
    <w:p w14:paraId="024C91E0" w14:textId="77777777" w:rsidR="009C1878" w:rsidRPr="009A4D94" w:rsidRDefault="009C1878" w:rsidP="009C1878">
      <w:pPr>
        <w:pStyle w:val="B1"/>
        <w:spacing w:line="256" w:lineRule="auto"/>
        <w:rPr>
          <w:rPrChange w:id="974" w:author="LEMOTHEUX Julien INNOV/IT-S" w:date="2026-02-12T07:34:00Z" w16du:dateUtc="2026-02-12T06:34:00Z">
            <w:rPr>
              <w:b/>
            </w:rPr>
          </w:rPrChange>
        </w:rPr>
      </w:pPr>
      <w:moveFromRangeStart w:id="975" w:author="LEMOTHEUX Julien INNOV/IT-S" w:date="2026-02-12T07:34:00Z" w:name="move221774109"/>
      <w:moveFrom w:id="976" w:author="LEMOTHEUX Julien INNOV/IT-S" w:date="2026-02-12T07:34:00Z">
        <w:r w:rsidRPr="00583BF1">
          <w:rPr>
            <w:b/>
            <w:bCs/>
          </w:rPr>
          <w:t>1</w:t>
        </w:r>
        <w:r>
          <w:rPr>
            <w:b/>
            <w:bCs/>
          </w:rPr>
          <w:t>2</w:t>
        </w:r>
        <w:r w:rsidRPr="005D0A9B">
          <w:rPr>
            <w:b/>
          </w:rPr>
          <w:t>.</w:t>
        </w:r>
        <w:r w:rsidRPr="005D0A9B">
          <w:rPr>
            <w:b/>
          </w:rPr>
          <w:tab/>
        </w:r>
      </w:moveFrom>
      <w:moveFromRangeEnd w:id="975"/>
      <w:ins w:id="977" w:author="LEMOTHEUX Julien INNOV/IT-S" w:date="2026-02-12T07:34:00Z" w16du:dateUtc="2026-02-12T06:34:00Z">
        <w:r w:rsidRPr="009A4D94">
          <w:t>19.</w:t>
        </w:r>
        <w:r w:rsidRPr="009A4D94">
          <w:tab/>
        </w:r>
      </w:ins>
      <w:r w:rsidRPr="009A4D94">
        <w:rPr>
          <w:rPrChange w:id="978" w:author="LEMOTHEUX Julien INNOV/IT-S" w:date="2026-02-12T07:34:00Z" w16du:dateUtc="2026-02-12T06:34:00Z">
            <w:rPr>
              <w:b/>
            </w:rPr>
          </w:rPrChange>
        </w:rPr>
        <w:t xml:space="preserve">The </w:t>
      </w:r>
      <w:r w:rsidRPr="009A4D94">
        <w:rPr>
          <w:b/>
          <w:bCs/>
        </w:rPr>
        <w:t>5GMS AS</w:t>
      </w:r>
      <w:r w:rsidRPr="009A4D94">
        <w:rPr>
          <w:rPrChange w:id="979" w:author="LEMOTHEUX Julien INNOV/IT-S" w:date="2026-02-12T07:34:00Z" w16du:dateUtc="2026-02-12T06:34:00Z">
            <w:rPr>
              <w:b/>
            </w:rPr>
          </w:rPrChange>
        </w:rPr>
        <w:t xml:space="preserve"> </w:t>
      </w:r>
      <w:del w:id="980" w:author="LEMOTHEUX Julien INNOV/IT-S" w:date="2026-02-12T07:34:00Z" w16du:dateUtc="2026-02-12T06:34:00Z">
        <w:r w:rsidRPr="00AB3E0A">
          <w:rPr>
            <w:b/>
            <w:bCs/>
          </w:rPr>
          <w:delText>may submit</w:delText>
        </w:r>
      </w:del>
      <w:ins w:id="981" w:author="LEMOTHEUX Julien INNOV/IT-S" w:date="2026-02-12T07:34:00Z" w16du:dateUtc="2026-02-12T06:34:00Z">
        <w:r w:rsidRPr="009A4D94">
          <w:t>exposes</w:t>
        </w:r>
      </w:ins>
      <w:r w:rsidRPr="009A4D94">
        <w:rPr>
          <w:rPrChange w:id="982" w:author="LEMOTHEUX Julien INNOV/IT-S" w:date="2026-02-12T07:34:00Z" w16du:dateUtc="2026-02-12T06:34:00Z">
            <w:rPr>
              <w:b/>
            </w:rPr>
          </w:rPrChange>
        </w:rPr>
        <w:t xml:space="preserve"> an AS Energy Information report to the Energy Information AF via reference point E3 using the callback endpoint supplied in step 4. The AS Energy Information report </w:t>
      </w:r>
      <w:del w:id="983" w:author="LEMOTHEUX Julien INNOV/IT-S" w:date="2026-02-12T07:34:00Z" w16du:dateUtc="2026-02-12T06:34:00Z">
        <w:r w:rsidRPr="00AB3E0A">
          <w:rPr>
            <w:b/>
            <w:bCs/>
          </w:rPr>
          <w:delText>may</w:delText>
        </w:r>
      </w:del>
      <w:ins w:id="984" w:author="LEMOTHEUX Julien INNOV/IT-S" w:date="2026-02-12T07:34:00Z" w16du:dateUtc="2026-02-12T06:34:00Z">
        <w:r>
          <w:t>can</w:t>
        </w:r>
      </w:ins>
      <w:r w:rsidRPr="009A4D94">
        <w:rPr>
          <w:rPrChange w:id="985" w:author="LEMOTHEUX Julien INNOV/IT-S" w:date="2026-02-12T07:34:00Z" w16du:dateUtc="2026-02-12T06:34:00Z">
            <w:rPr>
              <w:b/>
            </w:rPr>
          </w:rPrChange>
        </w:rPr>
        <w:t xml:space="preserve"> include energy consumption information of different granularities</w:t>
      </w:r>
      <w:del w:id="986" w:author="LEMOTHEUX Julien INNOV/IT-S" w:date="2026-02-12T07:34:00Z" w16du:dateUtc="2026-02-12T06:34:00Z">
        <w:r w:rsidRPr="00AB3E0A">
          <w:rPr>
            <w:b/>
            <w:bCs/>
          </w:rPr>
          <w:delText>, e.g. UE, PDU Session and/or QoS Flow, as described in clause 5.51.2.3 of TS 23.501 [72].</w:delText>
        </w:r>
      </w:del>
      <w:ins w:id="987" w:author="LEMOTHEUX Julien INNOV/IT-S" w:date="2026-02-12T07:34:00Z" w16du:dateUtc="2026-02-12T06:34:00Z">
        <w:r w:rsidRPr="009A4D94">
          <w:t>.</w:t>
        </w:r>
      </w:ins>
    </w:p>
    <w:p w14:paraId="4E84F2E6" w14:textId="77777777" w:rsidR="009C1878" w:rsidRPr="000E0239" w:rsidRDefault="009C1878" w:rsidP="009C1878">
      <w:pPr>
        <w:pStyle w:val="B1"/>
        <w:spacing w:line="256" w:lineRule="auto"/>
        <w:rPr>
          <w:rPrChange w:id="988" w:author="LEMOTHEUX Julien INNOV/IT-S" w:date="2026-02-12T07:34:00Z" w16du:dateUtc="2026-02-12T06:34:00Z">
            <w:rPr>
              <w:b/>
            </w:rPr>
          </w:rPrChange>
        </w:rPr>
      </w:pPr>
      <w:del w:id="989" w:author="LEMOTHEUX Julien INNOV/IT-S" w:date="2026-02-12T07:34:00Z" w16du:dateUtc="2026-02-12T06:34:00Z">
        <w:r>
          <w:rPr>
            <w:b/>
            <w:bCs/>
          </w:rPr>
          <w:delText>13</w:delText>
        </w:r>
      </w:del>
      <w:ins w:id="990" w:author="LEMOTHEUX Julien INNOV/IT-S" w:date="2026-02-12T07:34:00Z" w16du:dateUtc="2026-02-12T06:34:00Z">
        <w:r w:rsidRPr="000E0239">
          <w:t>20</w:t>
        </w:r>
      </w:ins>
      <w:r w:rsidRPr="000E0239">
        <w:rPr>
          <w:rPrChange w:id="991" w:author="LEMOTHEUX Julien INNOV/IT-S" w:date="2026-02-12T07:34:00Z" w16du:dateUtc="2026-02-12T06:34:00Z">
            <w:rPr>
              <w:b/>
            </w:rPr>
          </w:rPrChange>
        </w:rPr>
        <w:t>.</w:t>
      </w:r>
      <w:r w:rsidRPr="000E0239">
        <w:rPr>
          <w:rPrChange w:id="992" w:author="LEMOTHEUX Julien INNOV/IT-S" w:date="2026-02-12T07:34:00Z" w16du:dateUtc="2026-02-12T06:34:00Z">
            <w:rPr>
              <w:b/>
            </w:rPr>
          </w:rPrChange>
        </w:rPr>
        <w:tab/>
        <w:t xml:space="preserve">The Energy Information AF processes the </w:t>
      </w:r>
      <w:ins w:id="993" w:author="LEMOTHEUX Julien INNOV/IT-S" w:date="2026-02-12T07:34:00Z" w16du:dateUtc="2026-02-12T06:34:00Z">
        <w:r w:rsidRPr="000E0239">
          <w:t xml:space="preserve">network </w:t>
        </w:r>
      </w:ins>
      <w:r w:rsidRPr="000E0239">
        <w:rPr>
          <w:rPrChange w:id="994" w:author="LEMOTHEUX Julien INNOV/IT-S" w:date="2026-02-12T07:34:00Z" w16du:dateUtc="2026-02-12T06:34:00Z">
            <w:rPr>
              <w:b/>
            </w:rPr>
          </w:rPrChange>
        </w:rPr>
        <w:t>energy information report(s) it has received.</w:t>
      </w:r>
    </w:p>
    <w:p w14:paraId="5D67480F" w14:textId="77777777" w:rsidR="009C1878" w:rsidRPr="00583BF1" w:rsidRDefault="009C1878" w:rsidP="009C1878">
      <w:pPr>
        <w:keepNext/>
        <w:rPr>
          <w:ins w:id="995" w:author="LEMOTHEUX Julien INNOV/IT-S" w:date="2026-02-12T07:34:00Z" w16du:dateUtc="2026-02-12T06:34:00Z"/>
        </w:rPr>
      </w:pPr>
      <w:del w:id="996" w:author="LEMOTHEUX Julien INNOV/IT-S" w:date="2026-02-12T07:34:00Z" w16du:dateUtc="2026-02-12T06:34:00Z">
        <w:r w:rsidRPr="00F82BBC">
          <w:rPr>
            <w:b/>
            <w:bCs/>
          </w:rPr>
          <w:lastRenderedPageBreak/>
          <w:delText>14</w:delText>
        </w:r>
      </w:del>
      <w:ins w:id="997" w:author="LEMOTHEUX Julien INNOV/IT-S" w:date="2026-02-12T07:34:00Z" w16du:dateUtc="2026-02-12T06:34:00Z">
        <w:r>
          <w:t>Then, this report, can be complemented with UE energy information, and can be provided to the Media Stream Handler, Media Session Handler and 5GMS-Aware application via the Energy Information Collector.</w:t>
        </w:r>
      </w:ins>
    </w:p>
    <w:p w14:paraId="5E444482" w14:textId="77777777" w:rsidR="009C1878" w:rsidRPr="000E0239" w:rsidRDefault="009C1878" w:rsidP="009C1878">
      <w:pPr>
        <w:pStyle w:val="B1"/>
        <w:spacing w:line="256" w:lineRule="auto"/>
        <w:rPr>
          <w:rPrChange w:id="998" w:author="LEMOTHEUX Julien INNOV/IT-S" w:date="2026-02-12T07:34:00Z" w16du:dateUtc="2026-02-12T06:34:00Z">
            <w:rPr>
              <w:b/>
            </w:rPr>
          </w:rPrChange>
        </w:rPr>
      </w:pPr>
      <w:ins w:id="999" w:author="LEMOTHEUX Julien INNOV/IT-S" w:date="2026-02-12T07:34:00Z" w16du:dateUtc="2026-02-12T06:34:00Z">
        <w:r w:rsidRPr="000E0239">
          <w:t>21</w:t>
        </w:r>
      </w:ins>
      <w:r w:rsidRPr="000E0239">
        <w:rPr>
          <w:rPrChange w:id="1000" w:author="LEMOTHEUX Julien INNOV/IT-S" w:date="2026-02-12T07:34:00Z" w16du:dateUtc="2026-02-12T06:34:00Z">
            <w:rPr>
              <w:b/>
            </w:rPr>
          </w:rPrChange>
        </w:rPr>
        <w:t>.</w:t>
      </w:r>
      <w:r w:rsidRPr="000E0239">
        <w:rPr>
          <w:rPrChange w:id="1001" w:author="LEMOTHEUX Julien INNOV/IT-S" w:date="2026-02-12T07:34:00Z" w16du:dateUtc="2026-02-12T06:34:00Z">
            <w:rPr>
              <w:b/>
            </w:rPr>
          </w:rPrChange>
        </w:rPr>
        <w:tab/>
        <w:t>The Energy Information AF exposes a processed Network Energy Information report about the UE to the Energy Information Collector subscriber established in step </w:t>
      </w:r>
      <w:del w:id="1002" w:author="LEMOTHEUX Julien INNOV/IT-S" w:date="2026-02-12T07:34:00Z" w16du:dateUtc="2026-02-12T06:34:00Z">
        <w:r w:rsidRPr="00F82BBC">
          <w:rPr>
            <w:b/>
            <w:bCs/>
          </w:rPr>
          <w:delText>5</w:delText>
        </w:r>
      </w:del>
      <w:ins w:id="1003" w:author="LEMOTHEUX Julien INNOV/IT-S" w:date="2026-02-12T07:34:00Z" w16du:dateUtc="2026-02-12T06:34:00Z">
        <w:r w:rsidRPr="000E0239">
          <w:t>8</w:t>
        </w:r>
      </w:ins>
      <w:r w:rsidRPr="000E0239">
        <w:rPr>
          <w:rPrChange w:id="1004" w:author="LEMOTHEUX Julien INNOV/IT-S" w:date="2026-02-12T07:34:00Z" w16du:dateUtc="2026-02-12T06:34:00Z">
            <w:rPr>
              <w:b/>
            </w:rPr>
          </w:rPrChange>
        </w:rPr>
        <w:t xml:space="preserve"> via reference point E5. The Network Energy Information report </w:t>
      </w:r>
      <w:del w:id="1005" w:author="LEMOTHEUX Julien INNOV/IT-S" w:date="2026-02-12T07:34:00Z" w16du:dateUtc="2026-02-12T06:34:00Z">
        <w:r w:rsidRPr="00F82BBC">
          <w:rPr>
            <w:b/>
            <w:bCs/>
          </w:rPr>
          <w:delText>may</w:delText>
        </w:r>
      </w:del>
      <w:ins w:id="1006" w:author="LEMOTHEUX Julien INNOV/IT-S" w:date="2026-02-12T07:34:00Z" w16du:dateUtc="2026-02-12T06:34:00Z">
        <w:r>
          <w:t>can</w:t>
        </w:r>
      </w:ins>
      <w:r w:rsidRPr="000E0239">
        <w:rPr>
          <w:rPrChange w:id="1007" w:author="LEMOTHEUX Julien INNOV/IT-S" w:date="2026-02-12T07:34:00Z" w16du:dateUtc="2026-02-12T06:34:00Z">
            <w:rPr>
              <w:b/>
            </w:rPr>
          </w:rPrChange>
        </w:rPr>
        <w:t xml:space="preserve"> include energy consumption information of different granularities</w:t>
      </w:r>
      <w:del w:id="1008" w:author="LEMOTHEUX Julien INNOV/IT-S" w:date="2026-02-12T07:34:00Z" w16du:dateUtc="2026-02-12T06:34:00Z">
        <w:r w:rsidRPr="00F82BBC">
          <w:rPr>
            <w:b/>
            <w:bCs/>
          </w:rPr>
          <w:delText xml:space="preserve">, e.g. PDU Session and/or QoS </w:delText>
        </w:r>
        <w:r>
          <w:rPr>
            <w:b/>
            <w:bCs/>
          </w:rPr>
          <w:delText>F</w:delText>
        </w:r>
        <w:r w:rsidRPr="00F82BBC">
          <w:rPr>
            <w:b/>
            <w:bCs/>
          </w:rPr>
          <w:delText>low, as described in clause 5.51.2.3 of TS 23.501 [72].</w:delText>
        </w:r>
      </w:del>
      <w:ins w:id="1009" w:author="LEMOTHEUX Julien INNOV/IT-S" w:date="2026-02-12T07:34:00Z" w16du:dateUtc="2026-02-12T06:34:00Z">
        <w:r w:rsidRPr="000E0239">
          <w:t>.</w:t>
        </w:r>
      </w:ins>
    </w:p>
    <w:p w14:paraId="7C051FFE" w14:textId="77777777" w:rsidR="009C1878" w:rsidRPr="00583BF1" w:rsidRDefault="009C1878" w:rsidP="009C1878">
      <w:pPr>
        <w:pStyle w:val="B1"/>
        <w:spacing w:line="256" w:lineRule="auto"/>
        <w:rPr>
          <w:ins w:id="1010" w:author="LEMOTHEUX Julien INNOV/IT-S" w:date="2026-02-12T07:34:00Z" w16du:dateUtc="2026-02-12T06:34:00Z"/>
          <w:b/>
          <w:bCs/>
        </w:rPr>
      </w:pPr>
      <w:del w:id="1011" w:author="LEMOTHEUX Julien INNOV/IT-S" w:date="2026-02-12T07:34:00Z" w16du:dateUtc="2026-02-12T06:34:00Z">
        <w:r w:rsidRPr="00F82BBC">
          <w:rPr>
            <w:b/>
            <w:bCs/>
          </w:rPr>
          <w:delText>1</w:delText>
        </w:r>
        <w:r>
          <w:rPr>
            <w:b/>
            <w:bCs/>
          </w:rPr>
          <w:delText>5</w:delText>
        </w:r>
      </w:del>
      <w:ins w:id="1012" w:author="LEMOTHEUX Julien INNOV/IT-S" w:date="2026-02-12T07:34:00Z" w16du:dateUtc="2026-02-12T06:34:00Z">
        <w:r>
          <w:rPr>
            <w:b/>
            <w:bCs/>
          </w:rPr>
          <w:t>22</w:t>
        </w:r>
        <w:r w:rsidRPr="00583BF1">
          <w:rPr>
            <w:b/>
            <w:bCs/>
          </w:rPr>
          <w:t>.</w:t>
        </w:r>
        <w:r w:rsidRPr="00583BF1">
          <w:rPr>
            <w:b/>
            <w:bCs/>
          </w:rPr>
          <w:tab/>
          <w:t xml:space="preserve">The Media Stream Handler </w:t>
        </w:r>
        <w:r>
          <w:rPr>
            <w:b/>
            <w:bCs/>
          </w:rPr>
          <w:t>can</w:t>
        </w:r>
        <w:r w:rsidRPr="00583BF1">
          <w:rPr>
            <w:b/>
            <w:bCs/>
          </w:rPr>
          <w:t xml:space="preserve"> expose a UE Energy Information report to the Energy Information Collector via reference point M11.</w:t>
        </w:r>
      </w:ins>
    </w:p>
    <w:p w14:paraId="6BA93B46" w14:textId="77777777" w:rsidR="009C1878" w:rsidRPr="000E0239" w:rsidRDefault="009C1878" w:rsidP="009C1878">
      <w:pPr>
        <w:pStyle w:val="B1"/>
        <w:spacing w:line="256" w:lineRule="auto"/>
        <w:rPr>
          <w:ins w:id="1013" w:author="LEMOTHEUX Julien INNOV/IT-S" w:date="2026-02-12T07:34:00Z" w16du:dateUtc="2026-02-12T06:34:00Z"/>
        </w:rPr>
      </w:pPr>
      <w:ins w:id="1014" w:author="LEMOTHEUX Julien INNOV/IT-S" w:date="2026-02-12T07:34:00Z" w16du:dateUtc="2026-02-12T06:34:00Z">
        <w:r w:rsidRPr="000E0239">
          <w:t>23.</w:t>
        </w:r>
        <w:r w:rsidRPr="000E0239">
          <w:tab/>
          <w:t>The Energy Information Collector processes the Energy Information report(s) it has received.</w:t>
        </w:r>
      </w:ins>
    </w:p>
    <w:p w14:paraId="5653CAC3" w14:textId="77777777" w:rsidR="009C1878" w:rsidRPr="000E0239" w:rsidRDefault="009C1878" w:rsidP="009C1878">
      <w:pPr>
        <w:pStyle w:val="B1"/>
        <w:spacing w:line="256" w:lineRule="auto"/>
        <w:rPr>
          <w:rPrChange w:id="1015" w:author="LEMOTHEUX Julien INNOV/IT-S" w:date="2026-02-12T07:34:00Z" w16du:dateUtc="2026-02-12T06:34:00Z">
            <w:rPr>
              <w:b/>
            </w:rPr>
          </w:rPrChange>
        </w:rPr>
      </w:pPr>
      <w:ins w:id="1016" w:author="LEMOTHEUX Julien INNOV/IT-S" w:date="2026-02-12T07:34:00Z" w16du:dateUtc="2026-02-12T06:34:00Z">
        <w:r w:rsidRPr="000E0239">
          <w:t>24</w:t>
        </w:r>
      </w:ins>
      <w:r w:rsidRPr="000E0239">
        <w:rPr>
          <w:rPrChange w:id="1017" w:author="LEMOTHEUX Julien INNOV/IT-S" w:date="2026-02-12T07:34:00Z" w16du:dateUtc="2026-02-12T06:34:00Z">
            <w:rPr>
              <w:b/>
            </w:rPr>
          </w:rPrChange>
        </w:rPr>
        <w:t>.</w:t>
      </w:r>
      <w:r w:rsidRPr="000E0239">
        <w:rPr>
          <w:rPrChange w:id="1018" w:author="LEMOTHEUX Julien INNOV/IT-S" w:date="2026-02-12T07:34:00Z" w16du:dateUtc="2026-02-12T06:34:00Z">
            <w:rPr>
              <w:b/>
            </w:rPr>
          </w:rPrChange>
        </w:rPr>
        <w:tab/>
        <w:t xml:space="preserve">The Energy Information Collector shares the report </w:t>
      </w:r>
      <w:del w:id="1019" w:author="LEMOTHEUX Julien INNOV/IT-S" w:date="2026-02-12T07:34:00Z" w16du:dateUtc="2026-02-12T06:34:00Z">
        <w:r>
          <w:rPr>
            <w:b/>
            <w:bCs/>
          </w:rPr>
          <w:delText>received</w:delText>
        </w:r>
      </w:del>
      <w:ins w:id="1020" w:author="LEMOTHEUX Julien INNOV/IT-S" w:date="2026-02-12T07:34:00Z" w16du:dateUtc="2026-02-12T06:34:00Z">
        <w:r w:rsidRPr="000E0239">
          <w:t>processed</w:t>
        </w:r>
      </w:ins>
      <w:r w:rsidRPr="000E0239">
        <w:rPr>
          <w:rPrChange w:id="1021" w:author="LEMOTHEUX Julien INNOV/IT-S" w:date="2026-02-12T07:34:00Z" w16du:dateUtc="2026-02-12T06:34:00Z">
            <w:rPr>
              <w:b/>
            </w:rPr>
          </w:rPrChange>
        </w:rPr>
        <w:t xml:space="preserve"> in the previous step </w:t>
      </w:r>
      <w:r w:rsidRPr="000E0239">
        <w:rPr>
          <w:b/>
          <w:bCs/>
        </w:rPr>
        <w:t>with the Media Session Handler</w:t>
      </w:r>
      <w:del w:id="1022" w:author="LEMOTHEUX Julien INNOV/IT-S" w:date="2026-02-12T07:34:00Z" w16du:dateUtc="2026-02-12T06:34:00Z">
        <w:r>
          <w:rPr>
            <w:b/>
            <w:bCs/>
          </w:rPr>
          <w:delText>.</w:delText>
        </w:r>
      </w:del>
      <w:ins w:id="1023" w:author="LEMOTHEUX Julien INNOV/IT-S" w:date="2026-02-12T07:34:00Z" w16du:dateUtc="2026-02-12T06:34:00Z">
        <w:r>
          <w:rPr>
            <w:b/>
            <w:bCs/>
          </w:rPr>
          <w:t xml:space="preserve"> and, via reference point M11, with the Media Stream Handler</w:t>
        </w:r>
        <w:r w:rsidRPr="000E0239">
          <w:t>.</w:t>
        </w:r>
      </w:ins>
    </w:p>
    <w:p w14:paraId="67968F0D" w14:textId="77777777" w:rsidR="009C1878" w:rsidRPr="00583BF1" w:rsidRDefault="009C1878">
      <w:pPr>
        <w:pStyle w:val="B1"/>
        <w:rPr>
          <w:b/>
          <w:bCs/>
        </w:rPr>
        <w:pPrChange w:id="1024" w:author="LEMOTHEUX Julien INNOV/IT-S" w:date="2026-02-12T07:34:00Z" w16du:dateUtc="2026-02-12T06:34:00Z">
          <w:pPr>
            <w:pStyle w:val="B1"/>
            <w:spacing w:line="256" w:lineRule="auto"/>
          </w:pPr>
        </w:pPrChange>
      </w:pPr>
      <w:del w:id="1025" w:author="LEMOTHEUX Julien INNOV/IT-S" w:date="2026-02-12T07:34:00Z" w16du:dateUtc="2026-02-12T06:34:00Z">
        <w:r>
          <w:rPr>
            <w:b/>
            <w:bCs/>
          </w:rPr>
          <w:delText>16</w:delText>
        </w:r>
      </w:del>
      <w:ins w:id="1026" w:author="LEMOTHEUX Julien INNOV/IT-S" w:date="2026-02-12T07:34:00Z" w16du:dateUtc="2026-02-12T06:34:00Z">
        <w:r>
          <w:rPr>
            <w:b/>
            <w:bCs/>
          </w:rPr>
          <w:t>25</w:t>
        </w:r>
      </w:ins>
      <w:r w:rsidRPr="00583BF1">
        <w:rPr>
          <w:b/>
          <w:bCs/>
        </w:rPr>
        <w:t>.</w:t>
      </w:r>
      <w:r w:rsidRPr="00583BF1">
        <w:rPr>
          <w:b/>
          <w:bCs/>
        </w:rPr>
        <w:tab/>
        <w:t xml:space="preserve">The Media Session Handler </w:t>
      </w:r>
      <w:del w:id="1027" w:author="LEMOTHEUX Julien INNOV/IT-S" w:date="2026-02-12T07:34:00Z" w16du:dateUtc="2026-02-12T06:34:00Z">
        <w:r w:rsidRPr="00F82BBC">
          <w:rPr>
            <w:b/>
            <w:bCs/>
          </w:rPr>
          <w:delText xml:space="preserve">may collect additional UE Energy Information </w:delText>
        </w:r>
        <w:r>
          <w:rPr>
            <w:b/>
            <w:bCs/>
          </w:rPr>
          <w:delText>about</w:delText>
        </w:r>
      </w:del>
      <w:ins w:id="1028" w:author="LEMOTHEUX Julien INNOV/IT-S" w:date="2026-02-12T07:34:00Z" w16du:dateUtc="2026-02-12T06:34:00Z">
        <w:r>
          <w:rPr>
            <w:b/>
            <w:bCs/>
          </w:rPr>
          <w:t>can</w:t>
        </w:r>
        <w:r w:rsidRPr="00583BF1">
          <w:rPr>
            <w:b/>
            <w:bCs/>
          </w:rPr>
          <w:t xml:space="preserve"> expose energy-related information to</w:t>
        </w:r>
      </w:ins>
      <w:r w:rsidRPr="00583BF1">
        <w:rPr>
          <w:b/>
          <w:bCs/>
        </w:rPr>
        <w:t xml:space="preserve"> the </w:t>
      </w:r>
      <w:del w:id="1029" w:author="LEMOTHEUX Julien INNOV/IT-S" w:date="2026-02-12T07:34:00Z" w16du:dateUtc="2026-02-12T06:34:00Z">
        <w:r>
          <w:rPr>
            <w:b/>
            <w:bCs/>
          </w:rPr>
          <w:delText xml:space="preserve">media delivery session </w:delText>
        </w:r>
        <w:r w:rsidRPr="00F82BBC">
          <w:rPr>
            <w:b/>
            <w:bCs/>
          </w:rPr>
          <w:delText>from the Media Stream Handler</w:delText>
        </w:r>
      </w:del>
      <w:ins w:id="1030" w:author="LEMOTHEUX Julien INNOV/IT-S" w:date="2026-02-12T07:34:00Z" w16du:dateUtc="2026-02-12T06:34:00Z">
        <w:r w:rsidRPr="00583BF1">
          <w:rPr>
            <w:b/>
            <w:bCs/>
          </w:rPr>
          <w:t>subscribed 5GMS-Aware Application</w:t>
        </w:r>
      </w:ins>
      <w:r w:rsidRPr="00583BF1">
        <w:rPr>
          <w:b/>
          <w:bCs/>
        </w:rPr>
        <w:t xml:space="preserve"> via reference point </w:t>
      </w:r>
      <w:del w:id="1031" w:author="LEMOTHEUX Julien INNOV/IT-S" w:date="2026-02-12T07:34:00Z" w16du:dateUtc="2026-02-12T06:34:00Z">
        <w:r w:rsidRPr="00F82BBC">
          <w:rPr>
            <w:b/>
            <w:bCs/>
          </w:rPr>
          <w:delText>M11</w:delText>
        </w:r>
      </w:del>
      <w:ins w:id="1032" w:author="LEMOTHEUX Julien INNOV/IT-S" w:date="2026-02-12T07:34:00Z" w16du:dateUtc="2026-02-12T06:34:00Z">
        <w:r w:rsidRPr="00583BF1">
          <w:rPr>
            <w:b/>
            <w:bCs/>
          </w:rPr>
          <w:t>M6</w:t>
        </w:r>
      </w:ins>
      <w:r w:rsidRPr="00583BF1">
        <w:rPr>
          <w:b/>
          <w:bCs/>
        </w:rPr>
        <w:t xml:space="preserve">. Based on the UE Energy Information collection configuration obtained in step 6, the </w:t>
      </w:r>
      <w:del w:id="1033" w:author="LEMOTHEUX Julien INNOV/IT-S" w:date="2026-02-12T07:34:00Z" w16du:dateUtc="2026-02-12T06:34:00Z">
        <w:r>
          <w:rPr>
            <w:b/>
            <w:bCs/>
          </w:rPr>
          <w:delText xml:space="preserve">UE </w:delText>
        </w:r>
        <w:r w:rsidRPr="00F82BBC">
          <w:rPr>
            <w:b/>
            <w:bCs/>
          </w:rPr>
          <w:delText>Energy Information report may</w:delText>
        </w:r>
      </w:del>
      <w:ins w:id="1034" w:author="LEMOTHEUX Julien INNOV/IT-S" w:date="2026-02-12T07:34:00Z" w16du:dateUtc="2026-02-12T06:34:00Z">
        <w:r w:rsidRPr="00583BF1">
          <w:rPr>
            <w:b/>
            <w:bCs/>
          </w:rPr>
          <w:t xml:space="preserve">energy-related information </w:t>
        </w:r>
        <w:r>
          <w:rPr>
            <w:b/>
            <w:bCs/>
          </w:rPr>
          <w:t>can</w:t>
        </w:r>
      </w:ins>
      <w:r w:rsidRPr="00583BF1">
        <w:rPr>
          <w:b/>
          <w:bCs/>
        </w:rPr>
        <w:t xml:space="preserve"> include energy consumption information of different granularities</w:t>
      </w:r>
      <w:del w:id="1035" w:author="LEMOTHEUX Julien INNOV/IT-S" w:date="2026-02-12T07:34:00Z" w16du:dateUtc="2026-02-12T06:34:00Z">
        <w:r w:rsidRPr="00F82BBC">
          <w:rPr>
            <w:b/>
            <w:bCs/>
          </w:rPr>
          <w:delText xml:space="preserve">, e.g. PDU Session and/or QoS </w:delText>
        </w:r>
        <w:r>
          <w:rPr>
            <w:b/>
            <w:bCs/>
          </w:rPr>
          <w:delText>F</w:delText>
        </w:r>
        <w:r w:rsidRPr="00F82BBC">
          <w:rPr>
            <w:b/>
            <w:bCs/>
          </w:rPr>
          <w:delText>low, as described in clause 5.51.2.3 of TS 23.501 [72].</w:delText>
        </w:r>
      </w:del>
      <w:ins w:id="1036" w:author="LEMOTHEUX Julien INNOV/IT-S" w:date="2026-02-12T07:34:00Z" w16du:dateUtc="2026-02-12T06:34:00Z">
        <w:r w:rsidRPr="00583BF1">
          <w:rPr>
            <w:b/>
            <w:bCs/>
          </w:rPr>
          <w:t>.</w:t>
        </w:r>
      </w:ins>
    </w:p>
    <w:p w14:paraId="15FADB5D" w14:textId="77777777" w:rsidR="009C1878" w:rsidRPr="00F82BBC" w:rsidRDefault="009C1878" w:rsidP="009C1878">
      <w:pPr>
        <w:pStyle w:val="B1"/>
        <w:spacing w:line="256" w:lineRule="auto"/>
        <w:rPr>
          <w:del w:id="1037" w:author="LEMOTHEUX Julien INNOV/IT-S" w:date="2026-02-12T07:34:00Z" w16du:dateUtc="2026-02-12T06:34:00Z"/>
          <w:b/>
          <w:bCs/>
        </w:rPr>
      </w:pPr>
      <w:ins w:id="1038" w:author="LEMOTHEUX Julien INNOV/IT-S" w:date="2026-02-12T07:34:00Z" w16du:dateUtc="2026-02-12T06:34:00Z">
        <w:r w:rsidRPr="000E0239">
          <w:t>26</w:t>
        </w:r>
      </w:ins>
      <w:moveFromRangeStart w:id="1039" w:author="LEMOTHEUX Julien INNOV/IT-S" w:date="2026-02-12T07:34:00Z" w:name="move221774110"/>
      <w:moveFrom w:id="1040" w:author="LEMOTHEUX Julien INNOV/IT-S" w:date="2026-02-12T07:34:00Z" w16du:dateUtc="2026-02-12T06:34:00Z">
        <w:r w:rsidRPr="0073314F">
          <w:rPr>
            <w:rFonts w:eastAsia="Arial"/>
            <w:rPrChange w:id="1041" w:author="LEMOTHEUX Julien INNOV/IT-S" w:date="2026-02-12T07:34:00Z" w16du:dateUtc="2026-02-12T06:34:00Z">
              <w:rPr>
                <w:rFonts w:eastAsia="Arial"/>
                <w:b/>
              </w:rPr>
            </w:rPrChange>
          </w:rPr>
          <w:t>16.</w:t>
        </w:r>
        <w:r w:rsidRPr="0073314F">
          <w:rPr>
            <w:rFonts w:eastAsia="Arial"/>
            <w:rPrChange w:id="1042" w:author="LEMOTHEUX Julien INNOV/IT-S" w:date="2026-02-12T07:34:00Z" w16du:dateUtc="2026-02-12T06:34:00Z">
              <w:rPr>
                <w:rFonts w:eastAsia="Arial"/>
                <w:b/>
              </w:rPr>
            </w:rPrChange>
          </w:rPr>
          <w:tab/>
          <w:t xml:space="preserve">The </w:t>
        </w:r>
      </w:moveFrom>
      <w:moveFromRangeEnd w:id="1039"/>
      <w:del w:id="1043" w:author="LEMOTHEUX Julien INNOV/IT-S" w:date="2026-02-12T07:34:00Z" w16du:dateUtc="2026-02-12T06:34:00Z">
        <w:r>
          <w:rPr>
            <w:b/>
            <w:bCs/>
          </w:rPr>
          <w:delText>Media Session Handler</w:delText>
        </w:r>
        <w:r w:rsidRPr="00F82BBC">
          <w:rPr>
            <w:b/>
            <w:bCs/>
          </w:rPr>
          <w:delText xml:space="preserve"> processes the UE Energy Information it has obtained in the previous step.</w:delText>
        </w:r>
      </w:del>
    </w:p>
    <w:p w14:paraId="53BE3901" w14:textId="77777777" w:rsidR="009C1878" w:rsidRPr="00F82BBC" w:rsidRDefault="009C1878" w:rsidP="009C1878">
      <w:pPr>
        <w:pStyle w:val="B1"/>
        <w:spacing w:line="256" w:lineRule="auto"/>
        <w:rPr>
          <w:del w:id="1044" w:author="LEMOTHEUX Julien INNOV/IT-S" w:date="2026-02-12T07:34:00Z" w16du:dateUtc="2026-02-12T06:34:00Z"/>
          <w:b/>
          <w:bCs/>
        </w:rPr>
      </w:pPr>
      <w:del w:id="1045" w:author="LEMOTHEUX Julien INNOV/IT-S" w:date="2026-02-12T07:34:00Z" w16du:dateUtc="2026-02-12T06:34:00Z">
        <w:r w:rsidRPr="00F82BBC">
          <w:rPr>
            <w:b/>
            <w:bCs/>
          </w:rPr>
          <w:delText>1</w:delText>
        </w:r>
        <w:r>
          <w:rPr>
            <w:b/>
            <w:bCs/>
          </w:rPr>
          <w:delText>7</w:delText>
        </w:r>
        <w:r w:rsidRPr="00F82BBC">
          <w:rPr>
            <w:b/>
            <w:bCs/>
          </w:rPr>
          <w:delText>.</w:delText>
        </w:r>
        <w:r w:rsidRPr="00F82BBC">
          <w:rPr>
            <w:b/>
            <w:bCs/>
          </w:rPr>
          <w:tab/>
          <w:delText xml:space="preserve">The </w:delText>
        </w:r>
        <w:r>
          <w:rPr>
            <w:b/>
            <w:bCs/>
          </w:rPr>
          <w:delText>e</w:delText>
        </w:r>
        <w:r w:rsidRPr="00F82BBC">
          <w:rPr>
            <w:b/>
            <w:bCs/>
          </w:rPr>
          <w:delText>nergy</w:delText>
        </w:r>
        <w:r>
          <w:rPr>
            <w:b/>
            <w:bCs/>
          </w:rPr>
          <w:delText>-related</w:delText>
        </w:r>
        <w:r w:rsidRPr="00F82BBC">
          <w:rPr>
            <w:b/>
            <w:bCs/>
          </w:rPr>
          <w:delText xml:space="preserve"> </w:delText>
        </w:r>
        <w:r>
          <w:rPr>
            <w:b/>
            <w:bCs/>
          </w:rPr>
          <w:delText>i</w:delText>
        </w:r>
        <w:r w:rsidRPr="00F82BBC">
          <w:rPr>
            <w:b/>
            <w:bCs/>
          </w:rPr>
          <w:delText>nformation received by the Energy Information Collector is shared with the enclosing Media Session Handler.</w:delText>
        </w:r>
      </w:del>
    </w:p>
    <w:p w14:paraId="439DBA5F" w14:textId="77777777" w:rsidR="009C1878" w:rsidRPr="00F82BBC" w:rsidRDefault="009C1878" w:rsidP="009C1878">
      <w:pPr>
        <w:pStyle w:val="B1"/>
        <w:keepNext/>
        <w:spacing w:line="256" w:lineRule="auto"/>
        <w:rPr>
          <w:del w:id="1046" w:author="LEMOTHEUX Julien INNOV/IT-S" w:date="2026-02-12T07:34:00Z" w16du:dateUtc="2026-02-12T06:34:00Z"/>
          <w:b/>
          <w:bCs/>
        </w:rPr>
      </w:pPr>
      <w:del w:id="1047" w:author="LEMOTHEUX Julien INNOV/IT-S" w:date="2026-02-12T07:34:00Z" w16du:dateUtc="2026-02-12T06:34:00Z">
        <w:r w:rsidRPr="00F82BBC">
          <w:rPr>
            <w:b/>
            <w:bCs/>
          </w:rPr>
          <w:delText>1</w:delText>
        </w:r>
        <w:r>
          <w:rPr>
            <w:b/>
            <w:bCs/>
          </w:rPr>
          <w:delText>8</w:delText>
        </w:r>
        <w:r w:rsidRPr="00F82BBC">
          <w:rPr>
            <w:b/>
            <w:bCs/>
          </w:rPr>
          <w:delText>.</w:delText>
        </w:r>
        <w:r w:rsidRPr="00F82BBC">
          <w:rPr>
            <w:b/>
            <w:bCs/>
          </w:rPr>
          <w:tab/>
          <w:delText xml:space="preserve">Based on the </w:delText>
        </w:r>
        <w:r>
          <w:rPr>
            <w:b/>
            <w:bCs/>
          </w:rPr>
          <w:delText>e</w:delText>
        </w:r>
        <w:r w:rsidRPr="00F82BBC">
          <w:rPr>
            <w:b/>
            <w:bCs/>
          </w:rPr>
          <w:delText>nergy</w:delText>
        </w:r>
        <w:r>
          <w:rPr>
            <w:b/>
            <w:bCs/>
          </w:rPr>
          <w:delText>-related</w:delText>
        </w:r>
        <w:r w:rsidRPr="00F82BBC">
          <w:rPr>
            <w:b/>
            <w:bCs/>
          </w:rPr>
          <w:delText xml:space="preserve"> </w:delText>
        </w:r>
        <w:r>
          <w:rPr>
            <w:b/>
            <w:bCs/>
          </w:rPr>
          <w:delText>i</w:delText>
        </w:r>
        <w:r w:rsidRPr="00F82BBC">
          <w:rPr>
            <w:b/>
            <w:bCs/>
          </w:rPr>
          <w:delText xml:space="preserve">nformation </w:delText>
        </w:r>
        <w:r>
          <w:rPr>
            <w:b/>
            <w:bCs/>
          </w:rPr>
          <w:delText>received in step 17</w:delText>
        </w:r>
        <w:r w:rsidRPr="00F82BBC">
          <w:rPr>
            <w:b/>
            <w:bCs/>
          </w:rPr>
          <w:delText xml:space="preserve">, the Media Session Handler may </w:delText>
        </w:r>
        <w:r>
          <w:rPr>
            <w:b/>
            <w:bCs/>
          </w:rPr>
          <w:delText>reconfigure</w:delText>
        </w:r>
        <w:r w:rsidRPr="00F82BBC">
          <w:rPr>
            <w:b/>
            <w:bCs/>
          </w:rPr>
          <w:delText xml:space="preserve"> the Media Stream Handler to change its </w:delText>
        </w:r>
        <w:r>
          <w:rPr>
            <w:b/>
            <w:bCs/>
          </w:rPr>
          <w:delText xml:space="preserve">streaming </w:delText>
        </w:r>
        <w:r w:rsidRPr="00F82BBC">
          <w:rPr>
            <w:b/>
            <w:bCs/>
          </w:rPr>
          <w:delText>behaviour (e.g. change its streaming bit rate).</w:delText>
        </w:r>
      </w:del>
    </w:p>
    <w:p w14:paraId="1503B4A4" w14:textId="77777777" w:rsidR="009C1878" w:rsidRDefault="009C1878" w:rsidP="009C1878">
      <w:pPr>
        <w:pStyle w:val="NO"/>
        <w:rPr>
          <w:del w:id="1048" w:author="LEMOTHEUX Julien INNOV/IT-S" w:date="2026-02-12T07:34:00Z" w16du:dateUtc="2026-02-12T06:34:00Z"/>
        </w:rPr>
      </w:pPr>
      <w:del w:id="1049" w:author="LEMOTHEUX Julien INNOV/IT-S" w:date="2026-02-12T07:34:00Z" w16du:dateUtc="2026-02-12T06:34:00Z">
        <w:r>
          <w:delText>NOTE 1:</w:delText>
        </w:r>
        <w:r>
          <w:tab/>
          <w:delText>Details of Media Stream Handler reconfiguration in response to energy-related information are for further study.</w:delText>
        </w:r>
      </w:del>
    </w:p>
    <w:p w14:paraId="4A35C128" w14:textId="77777777" w:rsidR="009C1878" w:rsidRPr="00F82BBC" w:rsidRDefault="009C1878" w:rsidP="009C1878">
      <w:pPr>
        <w:pStyle w:val="B1"/>
        <w:keepNext/>
        <w:spacing w:line="256" w:lineRule="auto"/>
        <w:rPr>
          <w:del w:id="1050" w:author="LEMOTHEUX Julien INNOV/IT-S" w:date="2026-02-12T07:34:00Z" w16du:dateUtc="2026-02-12T06:34:00Z"/>
          <w:b/>
          <w:bCs/>
        </w:rPr>
      </w:pPr>
      <w:del w:id="1051" w:author="LEMOTHEUX Julien INNOV/IT-S" w:date="2026-02-12T07:34:00Z" w16du:dateUtc="2026-02-12T06:34:00Z">
        <w:r w:rsidRPr="00F82BBC">
          <w:rPr>
            <w:b/>
            <w:bCs/>
          </w:rPr>
          <w:delText>1</w:delText>
        </w:r>
        <w:r>
          <w:rPr>
            <w:b/>
            <w:bCs/>
          </w:rPr>
          <w:delText>9</w:delText>
        </w:r>
        <w:r w:rsidRPr="00F82BBC">
          <w:rPr>
            <w:b/>
            <w:bCs/>
          </w:rPr>
          <w:delText>.</w:delText>
        </w:r>
        <w:r w:rsidRPr="00F82BBC">
          <w:rPr>
            <w:b/>
            <w:bCs/>
          </w:rPr>
          <w:tab/>
          <w:delText>Based on the Energy Information received in step</w:delText>
        </w:r>
        <w:r>
          <w:rPr>
            <w:b/>
            <w:bCs/>
          </w:rPr>
          <w:delText> 17</w:delText>
        </w:r>
        <w:r w:rsidRPr="00F82BBC">
          <w:rPr>
            <w:b/>
            <w:bCs/>
          </w:rPr>
          <w:delText>, the Media Session Handler may instantiate a Dynamic Policy with a different energy usage profile.</w:delText>
        </w:r>
      </w:del>
    </w:p>
    <w:p w14:paraId="0B40039C" w14:textId="77777777" w:rsidR="009C1878" w:rsidRDefault="009C1878" w:rsidP="009C1878">
      <w:pPr>
        <w:pStyle w:val="B1"/>
        <w:spacing w:line="256" w:lineRule="auto"/>
        <w:rPr>
          <w:del w:id="1052" w:author="LEMOTHEUX Julien INNOV/IT-S" w:date="2026-02-12T07:34:00Z" w16du:dateUtc="2026-02-12T06:34:00Z"/>
        </w:rPr>
      </w:pPr>
      <w:del w:id="1053" w:author="LEMOTHEUX Julien INNOV/IT-S" w:date="2026-02-12T07:34:00Z" w16du:dateUtc="2026-02-12T06:34:00Z">
        <w:r>
          <w:delText>NOTE 2:</w:delText>
        </w:r>
        <w:r>
          <w:tab/>
          <w:delText>Details of Dynamic Policy changes in response to energy-related information are for further study.</w:delText>
        </w:r>
      </w:del>
    </w:p>
    <w:p w14:paraId="31D7369D" w14:textId="77777777" w:rsidR="009C1878" w:rsidRPr="00F82BBC" w:rsidRDefault="009C1878" w:rsidP="009C1878">
      <w:pPr>
        <w:pStyle w:val="B1"/>
        <w:rPr>
          <w:del w:id="1054" w:author="LEMOTHEUX Julien INNOV/IT-S" w:date="2026-02-12T07:34:00Z" w16du:dateUtc="2026-02-12T06:34:00Z"/>
          <w:b/>
          <w:bCs/>
        </w:rPr>
      </w:pPr>
      <w:moveFromRangeStart w:id="1055" w:author="LEMOTHEUX Julien INNOV/IT-S" w:date="2026-02-12T07:34:00Z" w:name="move221774107"/>
      <w:moveFrom w:id="1056" w:author="LEMOTHEUX Julien INNOV/IT-S" w:date="2026-02-12T07:34:00Z" w16du:dateUtc="2026-02-12T06:34:00Z">
        <w:r w:rsidRPr="0073314F">
          <w:rPr>
            <w:rPrChange w:id="1057" w:author="LEMOTHEUX Julien INNOV/IT-S" w:date="2026-02-12T07:34:00Z" w16du:dateUtc="2026-02-12T06:34:00Z">
              <w:rPr>
                <w:b/>
              </w:rPr>
            </w:rPrChange>
          </w:rPr>
          <w:t>20.</w:t>
        </w:r>
        <w:r w:rsidRPr="0073314F">
          <w:rPr>
            <w:rPrChange w:id="1058" w:author="LEMOTHEUX Julien INNOV/IT-S" w:date="2026-02-12T07:34:00Z" w16du:dateUtc="2026-02-12T06:34:00Z">
              <w:rPr>
                <w:b/>
              </w:rPr>
            </w:rPrChange>
          </w:rPr>
          <w:tab/>
        </w:r>
      </w:moveFrom>
      <w:moveFromRangeEnd w:id="1055"/>
      <w:del w:id="1059" w:author="LEMOTHEUX Julien INNOV/IT-S" w:date="2026-02-12T07:34:00Z" w16du:dateUtc="2026-02-12T06:34:00Z">
        <w:r w:rsidRPr="00F82BBC">
          <w:rPr>
            <w:b/>
            <w:bCs/>
          </w:rPr>
          <w:delText xml:space="preserve">The Media Session Handler exposes </w:delText>
        </w:r>
        <w:r>
          <w:rPr>
            <w:b/>
            <w:bCs/>
          </w:rPr>
          <w:delText>e</w:delText>
        </w:r>
        <w:r w:rsidRPr="00F82BBC">
          <w:rPr>
            <w:b/>
            <w:bCs/>
          </w:rPr>
          <w:delText>nergy</w:delText>
        </w:r>
        <w:r>
          <w:rPr>
            <w:b/>
            <w:bCs/>
          </w:rPr>
          <w:delText>-related</w:delText>
        </w:r>
        <w:r w:rsidRPr="00F82BBC">
          <w:rPr>
            <w:b/>
            <w:bCs/>
          </w:rPr>
          <w:delText xml:space="preserve"> </w:delText>
        </w:r>
        <w:r>
          <w:rPr>
            <w:b/>
            <w:bCs/>
          </w:rPr>
          <w:delText>i</w:delText>
        </w:r>
        <w:r w:rsidRPr="00F82BBC">
          <w:rPr>
            <w:b/>
            <w:bCs/>
          </w:rPr>
          <w:delText xml:space="preserve">nformation to the subscribed 5GMS-Aware Application via reference point M6. Based on the UE Energy Information collection configuration obtained in step 6, the </w:delText>
        </w:r>
        <w:r>
          <w:rPr>
            <w:b/>
            <w:bCs/>
          </w:rPr>
          <w:delText>e</w:delText>
        </w:r>
        <w:r w:rsidRPr="00F82BBC">
          <w:rPr>
            <w:b/>
            <w:bCs/>
          </w:rPr>
          <w:delText>nergy</w:delText>
        </w:r>
        <w:r>
          <w:rPr>
            <w:b/>
            <w:bCs/>
          </w:rPr>
          <w:delText>-related</w:delText>
        </w:r>
        <w:r w:rsidRPr="00F82BBC">
          <w:rPr>
            <w:b/>
            <w:bCs/>
          </w:rPr>
          <w:delText xml:space="preserve"> </w:delText>
        </w:r>
        <w:r>
          <w:rPr>
            <w:b/>
            <w:bCs/>
          </w:rPr>
          <w:delText>i</w:delText>
        </w:r>
        <w:r w:rsidRPr="00F82BBC">
          <w:rPr>
            <w:b/>
            <w:bCs/>
          </w:rPr>
          <w:delText xml:space="preserve">nformation may include energy consumption information of different granularities, e.g. PDU Session and/or QoS flow, as described in clause 5.51.2.3 of TS 23.501 [72] and/or for individual </w:delText>
        </w:r>
        <w:r>
          <w:rPr>
            <w:b/>
            <w:bCs/>
          </w:rPr>
          <w:delText>media delivery session</w:delText>
        </w:r>
        <w:r w:rsidRPr="00F82BBC">
          <w:rPr>
            <w:b/>
            <w:bCs/>
          </w:rPr>
          <w:delText>s.</w:delText>
        </w:r>
      </w:del>
    </w:p>
    <w:p w14:paraId="2856EEB1" w14:textId="77777777" w:rsidR="009C1878" w:rsidRPr="000E0239" w:rsidRDefault="009C1878" w:rsidP="009C1878">
      <w:pPr>
        <w:pStyle w:val="B1"/>
        <w:rPr>
          <w:rPrChange w:id="1060" w:author="LEMOTHEUX Julien INNOV/IT-S" w:date="2026-02-12T07:34:00Z" w16du:dateUtc="2026-02-12T06:34:00Z">
            <w:rPr>
              <w:b/>
            </w:rPr>
          </w:rPrChange>
        </w:rPr>
      </w:pPr>
      <w:del w:id="1061" w:author="LEMOTHEUX Julien INNOV/IT-S" w:date="2026-02-12T07:34:00Z" w16du:dateUtc="2026-02-12T06:34:00Z">
        <w:r w:rsidRPr="00B602D3">
          <w:rPr>
            <w:b/>
            <w:bCs/>
          </w:rPr>
          <w:delText>21</w:delText>
        </w:r>
      </w:del>
      <w:r w:rsidRPr="000E0239">
        <w:rPr>
          <w:rPrChange w:id="1062" w:author="LEMOTHEUX Julien INNOV/IT-S" w:date="2026-02-12T07:34:00Z" w16du:dateUtc="2026-02-12T06:34:00Z">
            <w:rPr>
              <w:b/>
            </w:rPr>
          </w:rPrChange>
        </w:rPr>
        <w:t>.</w:t>
      </w:r>
      <w:r w:rsidRPr="000E0239">
        <w:rPr>
          <w:rPrChange w:id="1063" w:author="LEMOTHEUX Julien INNOV/IT-S" w:date="2026-02-12T07:34:00Z" w16du:dateUtc="2026-02-12T06:34:00Z">
            <w:rPr>
              <w:b/>
            </w:rPr>
          </w:rPrChange>
        </w:rPr>
        <w:tab/>
        <w:t xml:space="preserve">The 5GMS-Aware Application </w:t>
      </w:r>
      <w:del w:id="1064" w:author="LEMOTHEUX Julien INNOV/IT-S" w:date="2026-02-12T07:34:00Z" w16du:dateUtc="2026-02-12T06:34:00Z">
        <w:r w:rsidRPr="00B602D3">
          <w:rPr>
            <w:b/>
            <w:bCs/>
          </w:rPr>
          <w:delText>may</w:delText>
        </w:r>
      </w:del>
      <w:ins w:id="1065" w:author="LEMOTHEUX Julien INNOV/IT-S" w:date="2026-02-12T07:34:00Z" w16du:dateUtc="2026-02-12T06:34:00Z">
        <w:r>
          <w:t>can</w:t>
        </w:r>
      </w:ins>
      <w:r w:rsidRPr="000E0239">
        <w:rPr>
          <w:rPrChange w:id="1066" w:author="LEMOTHEUX Julien INNOV/IT-S" w:date="2026-02-12T07:34:00Z" w16du:dateUtc="2026-02-12T06:34:00Z">
            <w:rPr>
              <w:b/>
            </w:rPr>
          </w:rPrChange>
        </w:rPr>
        <w:t xml:space="preserve"> expose the received energy-related information to the Application Service Provider via </w:t>
      </w:r>
      <w:r w:rsidRPr="000E0239">
        <w:rPr>
          <w:b/>
          <w:bCs/>
        </w:rPr>
        <w:t>reference point M8</w:t>
      </w:r>
      <w:r w:rsidRPr="000E0239">
        <w:rPr>
          <w:rPrChange w:id="1067" w:author="LEMOTHEUX Julien INNOV/IT-S" w:date="2026-02-12T07:34:00Z" w16du:dateUtc="2026-02-12T06:34:00Z">
            <w:rPr>
              <w:b/>
            </w:rPr>
          </w:rPrChange>
        </w:rPr>
        <w:t xml:space="preserve"> using methods beyond the scope of 3GPP standardisation.</w:t>
      </w:r>
    </w:p>
    <w:p w14:paraId="2A0FC4FC" w14:textId="77777777" w:rsidR="009C1878" w:rsidRPr="00C93293" w:rsidRDefault="009C1878" w:rsidP="009C1878">
      <w:pPr>
        <w:pStyle w:val="Heading3"/>
        <w:rPr>
          <w:del w:id="1068" w:author="LEMOTHEUX Julien INNOV/IT-S" w:date="2026-02-12T07:34:00Z" w16du:dateUtc="2026-02-12T06:34:00Z"/>
          <w:rFonts w:eastAsia="Arial"/>
        </w:rPr>
      </w:pPr>
      <w:del w:id="1069" w:author="LEMOTHEUX Julien INNOV/IT-S" w:date="2026-02-12T07:34:00Z" w16du:dateUtc="2026-02-12T06:34:00Z">
        <w:r w:rsidRPr="00C93293">
          <w:rPr>
            <w:rFonts w:eastAsia="Arial"/>
          </w:rPr>
          <w:delText>7.6.4</w:delText>
        </w:r>
        <w:r w:rsidRPr="00C93293">
          <w:tab/>
        </w:r>
        <w:r w:rsidRPr="00C93293">
          <w:rPr>
            <w:rFonts w:eastAsia="Arial"/>
          </w:rPr>
          <w:delText>Summary</w:delText>
        </w:r>
      </w:del>
    </w:p>
    <w:p w14:paraId="3A04B25E" w14:textId="77777777" w:rsidR="009C1878" w:rsidRPr="00910EEA" w:rsidRDefault="009C1878" w:rsidP="009C1878">
      <w:pPr>
        <w:keepNext/>
        <w:rPr>
          <w:ins w:id="1070" w:author="LEMOTHEUX Julien INNOV/IT-S" w:date="2026-02-12T07:34:00Z" w16du:dateUtc="2026-02-12T06:34:00Z"/>
        </w:rPr>
      </w:pPr>
      <w:del w:id="1071" w:author="LEMOTHEUX Julien INNOV/IT-S" w:date="2026-02-12T07:34:00Z" w16du:dateUtc="2026-02-12T06:34:00Z">
        <w:r w:rsidRPr="00C93293">
          <w:delText>This Candidate Solution describes how</w:delText>
        </w:r>
      </w:del>
      <w:ins w:id="1072" w:author="LEMOTHEUX Julien INNOV/IT-S" w:date="2026-02-12T07:34:00Z" w16du:dateUtc="2026-02-12T06:34:00Z">
        <w:r>
          <w:t>In parallel of the energy information reporting, the media streaming sessions occurs with a potential update of the subscriptions in case of the context is modified:</w:t>
        </w:r>
      </w:ins>
    </w:p>
    <w:p w14:paraId="613B8A2D" w14:textId="77777777" w:rsidR="009C1878" w:rsidRPr="005C4AB2" w:rsidRDefault="009C1878" w:rsidP="009C1878">
      <w:pPr>
        <w:pStyle w:val="B1"/>
        <w:spacing w:line="256" w:lineRule="auto"/>
        <w:rPr>
          <w:ins w:id="1073" w:author="LEMOTHEUX Julien INNOV/IT-S" w:date="2026-02-12T07:34:00Z" w16du:dateUtc="2026-02-12T06:34:00Z"/>
        </w:rPr>
      </w:pPr>
      <w:ins w:id="1074" w:author="LEMOTHEUX Julien INNOV/IT-S" w:date="2026-02-12T07:34:00Z" w16du:dateUtc="2026-02-12T06:34:00Z">
        <w:r>
          <w:t>27</w:t>
        </w:r>
        <w:r w:rsidRPr="005D0A9B">
          <w:t>.</w:t>
        </w:r>
        <w:r w:rsidRPr="005D0A9B">
          <w:tab/>
        </w:r>
        <w:r w:rsidRPr="00583BF1">
          <w:t>The Media Stream Handler</w:t>
        </w:r>
        <w:r w:rsidRPr="00583BF1">
          <w:rPr>
            <w:b/>
            <w:bCs/>
          </w:rPr>
          <w:t xml:space="preserve"> </w:t>
        </w:r>
        <w:r w:rsidRPr="00583BF1">
          <w:t>establishes a transport session at reference point M4 for acquiring the Media Entry Point.</w:t>
        </w:r>
      </w:ins>
    </w:p>
    <w:p w14:paraId="4430CBDF" w14:textId="77777777" w:rsidR="009C1878" w:rsidRDefault="009C1878" w:rsidP="009C1878">
      <w:pPr>
        <w:pStyle w:val="B1"/>
        <w:spacing w:line="256" w:lineRule="auto"/>
        <w:rPr>
          <w:ins w:id="1075" w:author="LEMOTHEUX Julien INNOV/IT-S" w:date="2026-02-12T07:34:00Z" w16du:dateUtc="2026-02-12T06:34:00Z"/>
        </w:rPr>
      </w:pPr>
      <w:ins w:id="1076" w:author="LEMOTHEUX Julien INNOV/IT-S" w:date="2026-02-12T07:34:00Z" w16du:dateUtc="2026-02-12T06:34:00Z">
        <w:r>
          <w:t>28</w:t>
        </w:r>
        <w:r w:rsidRPr="00583BF1">
          <w:t>.</w:t>
        </w:r>
        <w:r w:rsidRPr="00583BF1">
          <w:tab/>
          <w:t>The Media Stream Handler requests the Media Entry Point from the 5GMS AS.</w:t>
        </w:r>
      </w:ins>
    </w:p>
    <w:p w14:paraId="1F09F697" w14:textId="77777777" w:rsidR="009C1878" w:rsidRPr="002C0A46" w:rsidRDefault="009C1878" w:rsidP="009C1878">
      <w:pPr>
        <w:pStyle w:val="B1"/>
        <w:rPr>
          <w:ins w:id="1077" w:author="LEMOTHEUX Julien INNOV/IT-S" w:date="2026-02-12T07:34:00Z" w16du:dateUtc="2026-02-12T06:34:00Z"/>
        </w:rPr>
      </w:pPr>
      <w:ins w:id="1078" w:author="LEMOTHEUX Julien INNOV/IT-S" w:date="2026-02-12T07:34:00Z" w16du:dateUtc="2026-02-12T06:34:00Z">
        <w:r w:rsidRPr="00437E19">
          <w:t>29.</w:t>
        </w:r>
        <w:r w:rsidRPr="00437E19">
          <w:tab/>
          <w:t>The Media Stream Handler selects a Service Operation Point from the Media Entry Point based on its configuration</w:t>
        </w:r>
        <w:r w:rsidRPr="00313A3E">
          <w:rPr>
            <w:b/>
            <w:bCs/>
          </w:rPr>
          <w:t xml:space="preserve"> and </w:t>
        </w:r>
        <w:r>
          <w:rPr>
            <w:b/>
            <w:bCs/>
          </w:rPr>
          <w:t xml:space="preserve">recently received </w:t>
        </w:r>
        <w:r w:rsidRPr="00313A3E">
          <w:rPr>
            <w:b/>
            <w:bCs/>
          </w:rPr>
          <w:t>Energy Information</w:t>
        </w:r>
        <w:r w:rsidRPr="00583BF1">
          <w:t>.</w:t>
        </w:r>
      </w:ins>
    </w:p>
    <w:p w14:paraId="5C45CAC2" w14:textId="77777777" w:rsidR="009C1878" w:rsidRPr="00583BF1" w:rsidRDefault="009C1878" w:rsidP="009C1878">
      <w:pPr>
        <w:pStyle w:val="B1"/>
        <w:rPr>
          <w:ins w:id="1079" w:author="LEMOTHEUX Julien INNOV/IT-S" w:date="2026-02-12T07:34:00Z" w16du:dateUtc="2026-02-12T06:34:00Z"/>
        </w:rPr>
      </w:pPr>
      <w:ins w:id="1080" w:author="LEMOTHEUX Julien INNOV/IT-S" w:date="2026-02-12T07:34:00Z" w16du:dateUtc="2026-02-12T06:34:00Z">
        <w:r>
          <w:t>30.</w:t>
        </w:r>
        <w:r>
          <w:tab/>
        </w:r>
        <w:r w:rsidRPr="00583BF1">
          <w:t>The Media Stream Handler establish</w:t>
        </w:r>
        <w:r>
          <w:t>es</w:t>
        </w:r>
        <w:r w:rsidRPr="00583BF1">
          <w:t xml:space="preserve"> a new transport session with an appropriate service location on the 5GMS AS.</w:t>
        </w:r>
      </w:ins>
    </w:p>
    <w:p w14:paraId="7C804E63" w14:textId="77777777" w:rsidR="009C1878" w:rsidRDefault="009C1878" w:rsidP="009C1878">
      <w:pPr>
        <w:pStyle w:val="B1"/>
        <w:rPr>
          <w:ins w:id="1081" w:author="LEMOTHEUX Julien INNOV/IT-S" w:date="2026-02-12T07:34:00Z" w16du:dateUtc="2026-02-12T06:34:00Z"/>
        </w:rPr>
      </w:pPr>
      <w:ins w:id="1082" w:author="LEMOTHEUX Julien INNOV/IT-S" w:date="2026-02-12T07:34:00Z" w16du:dateUtc="2026-02-12T06:34:00Z">
        <w:r>
          <w:lastRenderedPageBreak/>
          <w:t>31</w:t>
        </w:r>
        <w:r w:rsidRPr="00583BF1">
          <w:t>.</w:t>
        </w:r>
        <w:r w:rsidRPr="00583BF1">
          <w:tab/>
        </w:r>
        <w:r>
          <w:t>If the Service Operation point is changed, the Media Stream Handler notifies</w:t>
        </w:r>
        <w:r w:rsidRPr="005D0A9B">
          <w:t xml:space="preserve"> the Media Session Handler </w:t>
        </w:r>
        <w:r>
          <w:t xml:space="preserve">of the change via reference point M11, </w:t>
        </w:r>
        <w:r w:rsidRPr="004B58EB">
          <w:rPr>
            <w:b/>
            <w:bCs/>
          </w:rPr>
          <w:t>including any changed Service Data Flow identification information (e.g., Service Data Flow descriptions)</w:t>
        </w:r>
        <w:r>
          <w:t>.</w:t>
        </w:r>
      </w:ins>
    </w:p>
    <w:p w14:paraId="614C2AF7" w14:textId="77777777" w:rsidR="009C1878" w:rsidRPr="005C4AB2" w:rsidRDefault="009C1878" w:rsidP="009C1878">
      <w:pPr>
        <w:pStyle w:val="B1"/>
        <w:spacing w:line="256" w:lineRule="auto"/>
        <w:rPr>
          <w:ins w:id="1083" w:author="LEMOTHEUX Julien INNOV/IT-S" w:date="2026-02-12T07:34:00Z" w16du:dateUtc="2026-02-12T06:34:00Z"/>
        </w:rPr>
      </w:pPr>
      <w:ins w:id="1084" w:author="LEMOTHEUX Julien INNOV/IT-S" w:date="2026-02-12T07:34:00Z" w16du:dateUtc="2026-02-12T06:34:00Z">
        <w:r w:rsidRPr="00437E19">
          <w:t>32.</w:t>
        </w:r>
        <w:r w:rsidRPr="00437E19">
          <w:tab/>
        </w:r>
        <w:r w:rsidRPr="004B58EB">
          <w:rPr>
            <w:b/>
            <w:bCs/>
          </w:rPr>
          <w:t>The Media Session Handler</w:t>
        </w:r>
        <w:r w:rsidRPr="00437E19">
          <w:t xml:space="preserve"> modifies the</w:t>
        </w:r>
      </w:ins>
      <w:r w:rsidRPr="00437E19">
        <w:t xml:space="preserve"> energy-related information </w:t>
      </w:r>
      <w:del w:id="1085" w:author="LEMOTHEUX Julien INNOV/IT-S" w:date="2026-02-12T07:34:00Z" w16du:dateUtc="2026-02-12T06:34:00Z">
        <w:r w:rsidRPr="00C93293">
          <w:delText>from the device, the network and other components of the Media Delivery system can be</w:delText>
        </w:r>
      </w:del>
      <w:ins w:id="1086" w:author="LEMOTHEUX Julien INNOV/IT-S" w:date="2026-02-12T07:34:00Z" w16du:dateUtc="2026-02-12T06:34:00Z">
        <w:r w:rsidRPr="00437E19">
          <w:t>collection and reporting context in the Energy Information Collector</w:t>
        </w:r>
        <w:r w:rsidRPr="004B58EB">
          <w:rPr>
            <w:b/>
            <w:bCs/>
          </w:rPr>
          <w:t xml:space="preserve"> instantiated in it</w:t>
        </w:r>
        <w:r w:rsidRPr="00437E19">
          <w:t>, including the modified Service Data Flow identification information</w:t>
        </w:r>
      </w:ins>
      <w:r w:rsidRPr="00437E19">
        <w:t xml:space="preserve"> provided </w:t>
      </w:r>
      <w:ins w:id="1087" w:author="LEMOTHEUX Julien INNOV/IT-S" w:date="2026-02-12T07:34:00Z" w16du:dateUtc="2026-02-12T06:34:00Z">
        <w:r w:rsidRPr="00437E19">
          <w:t>in the previous step</w:t>
        </w:r>
        <w:r w:rsidRPr="002C0A46">
          <w:t xml:space="preserve">, as well as the </w:t>
        </w:r>
        <w:r>
          <w:rPr>
            <w:b/>
            <w:bCs/>
          </w:rPr>
          <w:t>media delivery session identifier</w:t>
        </w:r>
        <w:r w:rsidRPr="002C0A46">
          <w:t xml:space="preserve"> for correlation of energy information relating </w:t>
        </w:r>
      </w:ins>
      <w:r w:rsidRPr="002C0A46">
        <w:t xml:space="preserve">to </w:t>
      </w:r>
      <w:del w:id="1088" w:author="LEMOTHEUX Julien INNOV/IT-S" w:date="2026-02-12T07:34:00Z" w16du:dateUtc="2026-02-12T06:34:00Z">
        <w:r w:rsidRPr="00C93293">
          <w:delText>a UE application during media consumption for exposure</w:delText>
        </w:r>
      </w:del>
      <w:ins w:id="1089" w:author="LEMOTHEUX Julien INNOV/IT-S" w:date="2026-02-12T07:34:00Z" w16du:dateUtc="2026-02-12T06:34:00Z">
        <w:r w:rsidRPr="002C0A46">
          <w:t>this session context</w:t>
        </w:r>
        <w:r w:rsidRPr="005C4AB2">
          <w:t>.</w:t>
        </w:r>
      </w:ins>
    </w:p>
    <w:p w14:paraId="42194170" w14:textId="77777777" w:rsidR="009C1878" w:rsidRPr="006853C7" w:rsidRDefault="009C1878" w:rsidP="009C1878">
      <w:pPr>
        <w:pStyle w:val="NO"/>
        <w:rPr>
          <w:ins w:id="1090" w:author="LEMOTHEUX Julien INNOV/IT-S" w:date="2026-02-12T07:34:00Z" w16du:dateUtc="2026-02-12T06:34:00Z"/>
        </w:rPr>
      </w:pPr>
      <w:ins w:id="1091" w:author="LEMOTHEUX Julien INNOV/IT-S" w:date="2026-02-12T07:34:00Z" w16du:dateUtc="2026-02-12T06:34:00Z">
        <w:r w:rsidRPr="006853C7">
          <w:t>NOTE </w:t>
        </w:r>
        <w:r>
          <w:t>4</w:t>
        </w:r>
        <w:r w:rsidRPr="006853C7">
          <w:t>:</w:t>
        </w:r>
        <w:r w:rsidRPr="006853C7">
          <w:tab/>
          <w:t xml:space="preserve">Because the set of IP 5-tuples is known at this stage, the Service Data Flow description in the following steps </w:t>
        </w:r>
        <w:r>
          <w:t>is</w:t>
        </w:r>
        <w:r w:rsidRPr="006853C7">
          <w:t xml:space="preserve"> now explicit, based on those parameters.</w:t>
        </w:r>
      </w:ins>
    </w:p>
    <w:p w14:paraId="5DF03B41" w14:textId="77777777" w:rsidR="009C1878" w:rsidRPr="00DF3404" w:rsidRDefault="009C1878" w:rsidP="009C1878">
      <w:pPr>
        <w:pStyle w:val="B1"/>
        <w:rPr>
          <w:ins w:id="1092" w:author="LEMOTHEUX Julien INNOV/IT-S" w:date="2026-02-12T07:34:00Z" w16du:dateUtc="2026-02-12T06:34:00Z"/>
          <w:b/>
          <w:bCs/>
        </w:rPr>
      </w:pPr>
      <w:ins w:id="1093" w:author="LEMOTHEUX Julien INNOV/IT-S" w:date="2026-02-12T07:34:00Z" w16du:dateUtc="2026-02-12T06:34:00Z">
        <w:r>
          <w:rPr>
            <w:b/>
            <w:bCs/>
          </w:rPr>
          <w:t>33</w:t>
        </w:r>
        <w:r w:rsidRPr="00DF3404">
          <w:rPr>
            <w:b/>
            <w:bCs/>
          </w:rPr>
          <w:t>.</w:t>
        </w:r>
        <w:r w:rsidRPr="00DF3404">
          <w:rPr>
            <w:b/>
            <w:bCs/>
          </w:rPr>
          <w:tab/>
          <w:t>Similar</w:t>
        </w:r>
      </w:ins>
      <w:r w:rsidRPr="0073314F">
        <w:rPr>
          <w:b/>
          <w:rPrChange w:id="1094" w:author="LEMOTHEUX Julien INNOV/IT-S" w:date="2026-02-12T07:34:00Z" w16du:dateUtc="2026-02-12T06:34:00Z">
            <w:rPr/>
          </w:rPrChange>
        </w:rPr>
        <w:t xml:space="preserve"> to </w:t>
      </w:r>
      <w:del w:id="1095" w:author="LEMOTHEUX Julien INNOV/IT-S" w:date="2026-02-12T07:34:00Z" w16du:dateUtc="2026-02-12T06:34:00Z">
        <w:r w:rsidRPr="00C93293">
          <w:delText>the user and/or</w:delText>
        </w:r>
      </w:del>
      <w:ins w:id="1096" w:author="LEMOTHEUX Julien INNOV/IT-S" w:date="2026-02-12T07:34:00Z" w16du:dateUtc="2026-02-12T06:34:00Z">
        <w:r w:rsidRPr="00DF3404">
          <w:rPr>
            <w:b/>
            <w:bCs/>
          </w:rPr>
          <w:t>step </w:t>
        </w:r>
        <w:r>
          <w:rPr>
            <w:b/>
            <w:bCs/>
          </w:rPr>
          <w:t>9</w:t>
        </w:r>
        <w:r w:rsidRPr="00DF3404">
          <w:rPr>
            <w:b/>
            <w:bCs/>
          </w:rPr>
          <w:t xml:space="preserve">, </w:t>
        </w:r>
        <w:r>
          <w:rPr>
            <w:b/>
            <w:bCs/>
          </w:rPr>
          <w:t>subscribing</w:t>
        </w:r>
      </w:ins>
      <w:r w:rsidRPr="0073314F">
        <w:rPr>
          <w:b/>
          <w:rPrChange w:id="1097" w:author="LEMOTHEUX Julien INNOV/IT-S" w:date="2026-02-12T07:34:00Z" w16du:dateUtc="2026-02-12T06:34:00Z">
            <w:rPr/>
          </w:rPrChange>
        </w:rPr>
        <w:t xml:space="preserve"> to </w:t>
      </w:r>
      <w:del w:id="1098" w:author="LEMOTHEUX Julien INNOV/IT-S" w:date="2026-02-12T07:34:00Z" w16du:dateUtc="2026-02-12T06:34:00Z">
        <w:r w:rsidRPr="00C93293">
          <w:delText xml:space="preserve">the </w:delText>
        </w:r>
      </w:del>
      <w:ins w:id="1099" w:author="LEMOTHEUX Julien INNOV/IT-S" w:date="2026-02-12T07:34:00Z" w16du:dateUtc="2026-02-12T06:34:00Z">
        <w:r w:rsidRPr="00DF3404">
          <w:rPr>
            <w:b/>
            <w:bCs/>
          </w:rPr>
          <w:t xml:space="preserve">receive </w:t>
        </w:r>
        <w:r>
          <w:rPr>
            <w:b/>
            <w:bCs/>
          </w:rPr>
          <w:t xml:space="preserve">energy </w:t>
        </w:r>
        <w:r w:rsidRPr="00DF3404">
          <w:rPr>
            <w:b/>
            <w:bCs/>
          </w:rPr>
          <w:t>report</w:t>
        </w:r>
        <w:r>
          <w:rPr>
            <w:b/>
            <w:bCs/>
          </w:rPr>
          <w:t>s</w:t>
        </w:r>
        <w:r w:rsidRPr="00DF3404">
          <w:rPr>
            <w:b/>
            <w:bCs/>
          </w:rPr>
          <w:t xml:space="preserve"> specific to the </w:t>
        </w:r>
        <w:r>
          <w:rPr>
            <w:b/>
            <w:bCs/>
          </w:rPr>
          <w:t>media delivery session</w:t>
        </w:r>
        <w:r w:rsidRPr="00DF3404">
          <w:rPr>
            <w:b/>
            <w:bCs/>
          </w:rPr>
          <w:t xml:space="preserve"> </w:t>
        </w:r>
        <w:r>
          <w:rPr>
            <w:b/>
            <w:bCs/>
          </w:rPr>
          <w:t>by citing</w:t>
        </w:r>
        <w:r w:rsidRPr="00DF3404">
          <w:rPr>
            <w:b/>
            <w:bCs/>
          </w:rPr>
          <w:t xml:space="preserve"> explicit Service Data Flow filter(s)</w:t>
        </w:r>
        <w:r w:rsidRPr="00FC7C4D">
          <w:rPr>
            <w:b/>
            <w:bCs/>
          </w:rPr>
          <w:t xml:space="preserve"> </w:t>
        </w:r>
        <w:r w:rsidRPr="00DF3404">
          <w:rPr>
            <w:b/>
            <w:bCs/>
          </w:rPr>
          <w:t>)</w:t>
        </w:r>
        <w:r>
          <w:rPr>
            <w:b/>
            <w:bCs/>
          </w:rPr>
          <w:t xml:space="preserve">, </w:t>
        </w:r>
        <w:r w:rsidRPr="001A408B">
          <w:rPr>
            <w:b/>
            <w:bCs/>
          </w:rPr>
          <w:t>if relevant in the Energy Information collection configuration</w:t>
        </w:r>
        <w:r>
          <w:t>,</w:t>
        </w:r>
        <w:r w:rsidRPr="00DF3404">
          <w:rPr>
            <w:b/>
            <w:bCs/>
          </w:rPr>
          <w:t xml:space="preserve"> based on </w:t>
        </w:r>
        <w:r>
          <w:rPr>
            <w:b/>
            <w:bCs/>
          </w:rPr>
          <w:t>the reference point M4 transport sessions established in step 21</w:t>
        </w:r>
        <w:r w:rsidRPr="002C0A46">
          <w:t xml:space="preserve">, as well as the </w:t>
        </w:r>
        <w:r>
          <w:rPr>
            <w:b/>
            <w:bCs/>
          </w:rPr>
          <w:t>media delivery session identifier</w:t>
        </w:r>
        <w:r w:rsidRPr="002C0A46">
          <w:t xml:space="preserve"> for correlation</w:t>
        </w:r>
        <w:r>
          <w:t xml:space="preserve"> </w:t>
        </w:r>
        <w:r w:rsidRPr="002C0A46">
          <w:t>of energy information relating</w:t>
        </w:r>
        <w:r w:rsidRPr="00437E19">
          <w:t>.</w:t>
        </w:r>
      </w:ins>
    </w:p>
    <w:p w14:paraId="641E1716" w14:textId="77777777" w:rsidR="009C1878" w:rsidRPr="00DF3404" w:rsidRDefault="009C1878" w:rsidP="009C1878">
      <w:pPr>
        <w:pStyle w:val="B1"/>
        <w:rPr>
          <w:ins w:id="1100" w:author="LEMOTHEUX Julien INNOV/IT-S" w:date="2026-02-12T07:34:00Z" w16du:dateUtc="2026-02-12T06:34:00Z"/>
          <w:b/>
          <w:bCs/>
        </w:rPr>
      </w:pPr>
      <w:ins w:id="1101" w:author="LEMOTHEUX Julien INNOV/IT-S" w:date="2026-02-12T07:34:00Z" w16du:dateUtc="2026-02-12T06:34:00Z">
        <w:r>
          <w:rPr>
            <w:b/>
            <w:bCs/>
          </w:rPr>
          <w:t>34</w:t>
        </w:r>
        <w:r w:rsidRPr="00DF3404">
          <w:rPr>
            <w:b/>
            <w:bCs/>
          </w:rPr>
          <w:t>.</w:t>
        </w:r>
        <w:r w:rsidRPr="00DF3404">
          <w:rPr>
            <w:b/>
            <w:bCs/>
          </w:rPr>
          <w:tab/>
          <w:t>Similar to step </w:t>
        </w:r>
        <w:r>
          <w:rPr>
            <w:b/>
            <w:bCs/>
          </w:rPr>
          <w:t>2</w:t>
        </w:r>
        <w:r w:rsidRPr="00DF3404">
          <w:rPr>
            <w:b/>
            <w:bCs/>
          </w:rPr>
          <w:t xml:space="preserve">, </w:t>
        </w:r>
        <w:r>
          <w:rPr>
            <w:b/>
            <w:bCs/>
          </w:rPr>
          <w:t xml:space="preserve">subscribing </w:t>
        </w:r>
        <w:r w:rsidRPr="00DF3404">
          <w:rPr>
            <w:b/>
            <w:bCs/>
          </w:rPr>
          <w:t xml:space="preserve">to receive </w:t>
        </w:r>
        <w:r>
          <w:rPr>
            <w:b/>
            <w:bCs/>
          </w:rPr>
          <w:t>NF Energy R</w:t>
        </w:r>
        <w:r w:rsidRPr="00DF3404">
          <w:rPr>
            <w:b/>
            <w:bCs/>
          </w:rPr>
          <w:t>eport</w:t>
        </w:r>
        <w:r>
          <w:rPr>
            <w:b/>
            <w:bCs/>
          </w:rPr>
          <w:t>s</w:t>
        </w:r>
        <w:r w:rsidRPr="00DF3404">
          <w:rPr>
            <w:b/>
            <w:bCs/>
          </w:rPr>
          <w:t xml:space="preserve"> specific to the </w:t>
        </w:r>
        <w:r>
          <w:rPr>
            <w:b/>
            <w:bCs/>
          </w:rPr>
          <w:t>media delivery session</w:t>
        </w:r>
        <w:r w:rsidRPr="00DF3404">
          <w:rPr>
            <w:b/>
            <w:bCs/>
          </w:rPr>
          <w:t xml:space="preserve"> </w:t>
        </w:r>
        <w:r>
          <w:rPr>
            <w:b/>
            <w:bCs/>
          </w:rPr>
          <w:t>by citing</w:t>
        </w:r>
        <w:r w:rsidRPr="00DF3404">
          <w:rPr>
            <w:b/>
            <w:bCs/>
          </w:rPr>
          <w:t xml:space="preserve"> explicit Service Data Flow filter(s)</w:t>
        </w:r>
        <w:r>
          <w:rPr>
            <w:b/>
            <w:bCs/>
          </w:rPr>
          <w:t xml:space="preserve">, </w:t>
        </w:r>
        <w:r w:rsidRPr="001A408B">
          <w:rPr>
            <w:b/>
            <w:bCs/>
          </w:rPr>
          <w:t>if relevant in the Energy Information collection configuration</w:t>
        </w:r>
        <w:r>
          <w:t>,</w:t>
        </w:r>
        <w:r w:rsidRPr="00DF3404">
          <w:rPr>
            <w:b/>
            <w:bCs/>
          </w:rPr>
          <w:t xml:space="preserve"> based on </w:t>
        </w:r>
        <w:r>
          <w:rPr>
            <w:b/>
            <w:bCs/>
          </w:rPr>
          <w:t>the reference point M4 transport sessions established in step 21</w:t>
        </w:r>
        <w:r w:rsidRPr="00DF3404">
          <w:rPr>
            <w:b/>
            <w:bCs/>
          </w:rPr>
          <w:t>.</w:t>
        </w:r>
      </w:ins>
    </w:p>
    <w:p w14:paraId="71688519" w14:textId="77777777" w:rsidR="009C1878" w:rsidRPr="00DF3404" w:rsidRDefault="009C1878" w:rsidP="009C1878">
      <w:pPr>
        <w:pStyle w:val="B1"/>
        <w:rPr>
          <w:ins w:id="1102" w:author="LEMOTHEUX Julien INNOV/IT-S" w:date="2026-02-12T07:34:00Z" w16du:dateUtc="2026-02-12T06:34:00Z"/>
          <w:b/>
          <w:bCs/>
        </w:rPr>
      </w:pPr>
      <w:ins w:id="1103" w:author="LEMOTHEUX Julien INNOV/IT-S" w:date="2026-02-12T07:34:00Z" w16du:dateUtc="2026-02-12T06:34:00Z">
        <w:r>
          <w:rPr>
            <w:b/>
            <w:bCs/>
          </w:rPr>
          <w:t>35</w:t>
        </w:r>
        <w:r w:rsidRPr="00DF3404">
          <w:rPr>
            <w:b/>
            <w:bCs/>
          </w:rPr>
          <w:t>.</w:t>
        </w:r>
        <w:r w:rsidRPr="00DF3404">
          <w:rPr>
            <w:b/>
            <w:bCs/>
          </w:rPr>
          <w:tab/>
          <w:t>Similar to step </w:t>
        </w:r>
        <w:r>
          <w:rPr>
            <w:b/>
            <w:bCs/>
          </w:rPr>
          <w:t>4</w:t>
        </w:r>
        <w:r w:rsidRPr="00DF3404">
          <w:rPr>
            <w:b/>
            <w:bCs/>
          </w:rPr>
          <w:t xml:space="preserve">, </w:t>
        </w:r>
        <w:r>
          <w:rPr>
            <w:b/>
            <w:bCs/>
          </w:rPr>
          <w:t xml:space="preserve">subscribing </w:t>
        </w:r>
        <w:r w:rsidRPr="00DF3404">
          <w:rPr>
            <w:b/>
            <w:bCs/>
          </w:rPr>
          <w:t xml:space="preserve">to receive </w:t>
        </w:r>
        <w:r>
          <w:rPr>
            <w:b/>
            <w:bCs/>
          </w:rPr>
          <w:t>AS Energy R</w:t>
        </w:r>
        <w:r w:rsidRPr="00DF3404">
          <w:rPr>
            <w:b/>
            <w:bCs/>
          </w:rPr>
          <w:t>eport</w:t>
        </w:r>
        <w:r>
          <w:rPr>
            <w:b/>
            <w:bCs/>
          </w:rPr>
          <w:t>s</w:t>
        </w:r>
        <w:r w:rsidRPr="00DF3404">
          <w:rPr>
            <w:b/>
            <w:bCs/>
          </w:rPr>
          <w:t xml:space="preserve"> specific to the </w:t>
        </w:r>
        <w:r>
          <w:rPr>
            <w:b/>
            <w:bCs/>
          </w:rPr>
          <w:t>media delivery session</w:t>
        </w:r>
        <w:r w:rsidRPr="00DF3404">
          <w:rPr>
            <w:b/>
            <w:bCs/>
          </w:rPr>
          <w:t xml:space="preserve"> </w:t>
        </w:r>
        <w:r>
          <w:rPr>
            <w:b/>
            <w:bCs/>
          </w:rPr>
          <w:t>by citing</w:t>
        </w:r>
        <w:r w:rsidRPr="00DF3404">
          <w:rPr>
            <w:b/>
            <w:bCs/>
          </w:rPr>
          <w:t xml:space="preserve"> explicit Service Data Flow filter(s) based on </w:t>
        </w:r>
        <w:r>
          <w:rPr>
            <w:b/>
            <w:bCs/>
          </w:rPr>
          <w:t>the reference point M4 transport sessions established in step 21</w:t>
        </w:r>
        <w:r w:rsidRPr="00DF3404">
          <w:rPr>
            <w:b/>
            <w:bCs/>
          </w:rPr>
          <w:t>.</w:t>
        </w:r>
      </w:ins>
    </w:p>
    <w:p w14:paraId="51C715AE" w14:textId="77777777" w:rsidR="009C1878" w:rsidRPr="00186CE3" w:rsidRDefault="009C1878" w:rsidP="009C1878">
      <w:pPr>
        <w:pStyle w:val="B1"/>
        <w:rPr>
          <w:ins w:id="1104" w:author="LEMOTHEUX Julien INNOV/IT-S" w:date="2026-02-12T07:34:00Z" w16du:dateUtc="2026-02-12T06:34:00Z"/>
          <w:b/>
          <w:bCs/>
        </w:rPr>
      </w:pPr>
      <w:ins w:id="1105" w:author="LEMOTHEUX Julien INNOV/IT-S" w:date="2026-02-12T07:34:00Z" w16du:dateUtc="2026-02-12T06:34:00Z">
        <w:r>
          <w:rPr>
            <w:b/>
            <w:bCs/>
          </w:rPr>
          <w:t>36</w:t>
        </w:r>
        <w:r w:rsidRPr="00186CE3">
          <w:rPr>
            <w:b/>
            <w:bCs/>
          </w:rPr>
          <w:t>:</w:t>
        </w:r>
        <w:r w:rsidRPr="00186CE3">
          <w:rPr>
            <w:b/>
            <w:bCs/>
          </w:rPr>
          <w:tab/>
          <w:t>Similar to step </w:t>
        </w:r>
        <w:r>
          <w:rPr>
            <w:b/>
            <w:bCs/>
          </w:rPr>
          <w:t>24</w:t>
        </w:r>
        <w:r w:rsidRPr="00186CE3">
          <w:rPr>
            <w:b/>
            <w:bCs/>
          </w:rPr>
          <w:t>.</w:t>
        </w:r>
      </w:ins>
    </w:p>
    <w:p w14:paraId="5D9788F4" w14:textId="77777777" w:rsidR="009C1878" w:rsidRPr="005D0A9B" w:rsidRDefault="009C1878" w:rsidP="005C4AB2">
      <w:pPr>
        <w:pStyle w:val="B1"/>
      </w:pPr>
      <w:ins w:id="1106" w:author="LEMOTHEUX Julien INNOV/IT-S" w:date="2026-02-12T07:34:00Z" w16du:dateUtc="2026-02-12T06:34:00Z">
        <w:r>
          <w:t>37:</w:t>
        </w:r>
        <w:r>
          <w:tab/>
          <w:t>Media is streamed between</w:t>
        </w:r>
        <w:r w:rsidRPr="005D0A9B">
          <w:t xml:space="preserve"> the Media Stream Handler </w:t>
        </w:r>
        <w:r>
          <w:t xml:space="preserve">and the 5GMS AS service location (via reference point M4) and, as required by the media streaming session, between the 5GMS AS and the 5GMS </w:t>
        </w:r>
      </w:ins>
      <w:r>
        <w:t xml:space="preserve">Application </w:t>
      </w:r>
      <w:del w:id="1107" w:author="LEMOTHEUX Julien INNOV/IT-S" w:date="2026-02-12T07:34:00Z" w16du:dateUtc="2026-02-12T06:34:00Z">
        <w:r w:rsidRPr="00C93293">
          <w:delText xml:space="preserve">Service </w:delText>
        </w:r>
      </w:del>
      <w:r>
        <w:t>Provider</w:t>
      </w:r>
      <w:del w:id="1108" w:author="LEMOTHEUX Julien INNOV/IT-S" w:date="2026-02-12T07:34:00Z" w16du:dateUtc="2026-02-12T06:34:00Z">
        <w:r w:rsidRPr="00C93293">
          <w:delText>.</w:delText>
        </w:r>
      </w:del>
      <w:ins w:id="1109" w:author="LEMOTHEUX Julien INNOV/IT-S" w:date="2026-02-12T07:34:00Z" w16du:dateUtc="2026-02-12T06:34:00Z">
        <w:r>
          <w:t xml:space="preserve"> (</w:t>
        </w:r>
        <w:r w:rsidRPr="005D0A9B">
          <w:t xml:space="preserve">via reference point </w:t>
        </w:r>
        <w:r>
          <w:t>M2).</w:t>
        </w:r>
      </w:ins>
    </w:p>
    <w:p w14:paraId="196DE331" w14:textId="77777777" w:rsidR="009C1878" w:rsidRPr="00583BF1" w:rsidRDefault="009C1878" w:rsidP="009C1878">
      <w:pPr>
        <w:pStyle w:val="Heading3"/>
        <w:rPr>
          <w:ins w:id="1110" w:author="LEMOTHEUX Julien INNOV/IT-S" w:date="2026-02-12T07:34:00Z" w16du:dateUtc="2026-02-12T06:34:00Z"/>
          <w:rFonts w:eastAsia="Arial"/>
        </w:rPr>
      </w:pPr>
      <w:bookmarkStart w:id="1111" w:name="_Toc187660883"/>
      <w:ins w:id="1112" w:author="LEMOTHEUX Julien INNOV/IT-S" w:date="2026-02-12T07:34:00Z" w16du:dateUtc="2026-02-12T06:34:00Z">
        <w:r w:rsidRPr="00C93293">
          <w:rPr>
            <w:rFonts w:eastAsia="Arial"/>
          </w:rPr>
          <w:t>7.6.4</w:t>
        </w:r>
        <w:r w:rsidRPr="00C93293">
          <w:tab/>
        </w:r>
        <w:bookmarkEnd w:id="1111"/>
        <w:r w:rsidRPr="00583BF1">
          <w:rPr>
            <w:rFonts w:eastAsia="Arial"/>
          </w:rPr>
          <w:t>Gap analysis</w:t>
        </w:r>
      </w:ins>
    </w:p>
    <w:p w14:paraId="27B18D84" w14:textId="77777777" w:rsidR="009C1878" w:rsidRPr="00583BF1" w:rsidRDefault="009C1878" w:rsidP="009C1878">
      <w:r w:rsidRPr="00583BF1">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618EDC10" w14:textId="77777777" w:rsidR="009C1878" w:rsidRPr="00583BF1" w:rsidRDefault="009C1878" w:rsidP="009C1878">
      <w:pPr>
        <w:pStyle w:val="B1"/>
      </w:pPr>
      <w:r w:rsidRPr="00583BF1">
        <w:t>-</w:t>
      </w:r>
      <w:r w:rsidRPr="00583BF1">
        <w:tab/>
        <w:t xml:space="preserve">The </w:t>
      </w:r>
      <w:r w:rsidRPr="00583BF1">
        <w:rPr>
          <w:i/>
          <w:iCs/>
        </w:rPr>
        <w:t>Energy Information AF</w:t>
      </w:r>
      <w:r w:rsidRPr="00583BF1">
        <w:t xml:space="preserve"> has some or all of the following responsibilities, depending on its current provisioning state:</w:t>
      </w:r>
    </w:p>
    <w:p w14:paraId="409D4D38" w14:textId="77777777" w:rsidR="009C1878" w:rsidRPr="00583BF1" w:rsidRDefault="009C1878" w:rsidP="009C1878">
      <w:pPr>
        <w:pStyle w:val="B2"/>
      </w:pPr>
      <w:r w:rsidRPr="00583BF1">
        <w:t>-</w:t>
      </w:r>
      <w:r w:rsidRPr="00583BF1">
        <w:tab/>
        <w:t>Subscribes to and consumes NF Energy Information from the Energy Information Function.</w:t>
      </w:r>
    </w:p>
    <w:p w14:paraId="6DA83D66" w14:textId="77777777" w:rsidR="009C1878" w:rsidRPr="00583BF1" w:rsidRDefault="009C1878" w:rsidP="009C1878">
      <w:pPr>
        <w:pStyle w:val="B2"/>
      </w:pPr>
      <w:r w:rsidRPr="00583BF1">
        <w:t>-</w:t>
      </w:r>
      <w:r w:rsidRPr="00583BF1">
        <w:tab/>
        <w:t>Receives AS Energy Information reports from the Application Server.</w:t>
      </w:r>
    </w:p>
    <w:p w14:paraId="6A486D02" w14:textId="77777777" w:rsidR="009C1878" w:rsidRPr="00583BF1" w:rsidRDefault="009C1878" w:rsidP="009C1878">
      <w:pPr>
        <w:pStyle w:val="B2"/>
      </w:pPr>
      <w:r w:rsidRPr="00583BF1">
        <w:t>-</w:t>
      </w:r>
      <w:r w:rsidRPr="00583BF1">
        <w:tab/>
        <w:t>Collates and exposes the above Network Energy Information to the Energy Information Collector in the UE via the data plane.</w:t>
      </w:r>
    </w:p>
    <w:p w14:paraId="778AE8C6" w14:textId="77777777" w:rsidR="009C1878" w:rsidRPr="00583BF1" w:rsidRDefault="009C1878" w:rsidP="009C1878">
      <w:pPr>
        <w:pStyle w:val="B1"/>
      </w:pPr>
      <w:r w:rsidRPr="00583BF1">
        <w:t>-</w:t>
      </w:r>
      <w:r w:rsidRPr="00583BF1">
        <w:tab/>
        <w:t xml:space="preserve">The </w:t>
      </w:r>
      <w:r w:rsidRPr="00583BF1">
        <w:rPr>
          <w:i/>
          <w:iCs/>
        </w:rPr>
        <w:t>Energy Information Collector</w:t>
      </w:r>
      <w:r w:rsidRPr="00583BF1">
        <w:t>, is a UE function with some or all of the following responsibilities, depending on its current configuration:</w:t>
      </w:r>
    </w:p>
    <w:p w14:paraId="2710E838" w14:textId="77777777" w:rsidR="009C1878" w:rsidRPr="00583BF1" w:rsidRDefault="009C1878" w:rsidP="009C1878">
      <w:pPr>
        <w:pStyle w:val="B2"/>
      </w:pPr>
      <w:r w:rsidRPr="00583BF1">
        <w:t>-</w:t>
      </w:r>
      <w:r w:rsidRPr="00583BF1">
        <w:tab/>
        <w:t>Acquires an Energy Information collection configuration from the Energy Information AF.</w:t>
      </w:r>
    </w:p>
    <w:p w14:paraId="4EA98296" w14:textId="77777777" w:rsidR="009C1878" w:rsidRPr="00583BF1" w:rsidRDefault="009C1878" w:rsidP="009C1878">
      <w:pPr>
        <w:pStyle w:val="B2"/>
      </w:pPr>
      <w:r w:rsidRPr="00583BF1">
        <w:t>-</w:t>
      </w:r>
      <w:r w:rsidRPr="00583BF1">
        <w:tab/>
        <w:t>Subscribes to and consumes Network Energy Information from the Energy Information AF according to the Energy Information collection configuration.</w:t>
      </w:r>
    </w:p>
    <w:p w14:paraId="580390F4" w14:textId="77777777" w:rsidR="009C1878" w:rsidRPr="00583BF1" w:rsidRDefault="009C1878" w:rsidP="009C1878">
      <w:pPr>
        <w:pStyle w:val="B2"/>
      </w:pPr>
      <w:r w:rsidRPr="00583BF1">
        <w:t>-</w:t>
      </w:r>
      <w:r w:rsidRPr="00583BF1">
        <w:tab/>
        <w:t>Collects UE Energy Information from other UE functions and about itself according to the Energy Information collection configuration.</w:t>
      </w:r>
    </w:p>
    <w:p w14:paraId="1BDCC007" w14:textId="77777777" w:rsidR="009C1878" w:rsidRDefault="009C1878">
      <w:pPr>
        <w:pStyle w:val="B1"/>
        <w:pPrChange w:id="1113" w:author="LEMOTHEUX Julien INNOV/IT-S" w:date="2026-02-12T07:34:00Z" w16du:dateUtc="2026-02-12T06:34:00Z">
          <w:pPr/>
        </w:pPrChange>
      </w:pPr>
      <w:r w:rsidRPr="00583BF1">
        <w:t>-</w:t>
      </w:r>
      <w:r w:rsidRPr="00583BF1">
        <w:tab/>
        <w:t>Collates and exposes collected Energy Information to the UE Application via a client API.</w:t>
      </w:r>
    </w:p>
    <w:p w14:paraId="7EBF88C8" w14:textId="77777777" w:rsidR="009C1878" w:rsidRDefault="009C1878" w:rsidP="009C1878">
      <w:pPr>
        <w:rPr>
          <w:ins w:id="1114" w:author="LEMOTHEUX Julien INNOV/IT-S" w:date="2026-02-12T07:34:00Z" w16du:dateUtc="2026-02-12T06:34:00Z"/>
        </w:rPr>
      </w:pPr>
      <w:ins w:id="1115" w:author="LEMOTHEUX Julien INNOV/IT-S" w:date="2026-02-12T07:34:00Z" w16du:dateUtc="2026-02-12T06:34:00Z">
        <w:r>
          <w:t>The interfaces between the abovementioned components and others will have to be defined and existing interfaces highlighted in the procedures will also have to be updated.</w:t>
        </w:r>
      </w:ins>
    </w:p>
    <w:p w14:paraId="14EF625C" w14:textId="600DEC71" w:rsidR="009C1878" w:rsidRPr="00334D1D" w:rsidRDefault="009C1878" w:rsidP="009C1878">
      <w:pPr>
        <w:rPr>
          <w:ins w:id="1116" w:author="LEMOTHEUX Julien INNOV/IT-S" w:date="2026-02-12T07:34:00Z" w16du:dateUtc="2026-02-12T06:34:00Z"/>
        </w:rPr>
      </w:pPr>
      <w:ins w:id="1117" w:author="LEMOTHEUX Julien INNOV/IT-S" w:date="2026-02-12T07:34:00Z" w16du:dateUtc="2026-02-12T06:34:00Z">
        <w:r>
          <w:lastRenderedPageBreak/>
          <w:t>Regarding step 2 of the procedure in clauses 7.6.3.1 and </w:t>
        </w:r>
        <w:r w:rsidRPr="00334D1D">
          <w:t>7.6.3.2</w:t>
        </w:r>
        <w:r>
          <w:t xml:space="preserve">, the high-level procedures for the </w:t>
        </w:r>
        <w:r w:rsidRPr="00334D1D">
          <w:rPr>
            <w:rStyle w:val="Codechar0"/>
          </w:rPr>
          <w:t>Neif_</w:t>
        </w:r>
        <w:r>
          <w:rPr>
            <w:rStyle w:val="Codechar0"/>
          </w:rPr>
          <w:t>‌</w:t>
        </w:r>
        <w:r w:rsidRPr="00334D1D">
          <w:rPr>
            <w:rStyle w:val="Codechar0"/>
          </w:rPr>
          <w:t>EventExposure_</w:t>
        </w:r>
        <w:r>
          <w:rPr>
            <w:rStyle w:val="Codechar0"/>
          </w:rPr>
          <w:t>‌</w:t>
        </w:r>
        <w:r w:rsidRPr="00334D1D">
          <w:rPr>
            <w:rStyle w:val="Codechar0"/>
          </w:rPr>
          <w:t>Subscribe</w:t>
        </w:r>
        <w:r>
          <w:t xml:space="preserve"> and </w:t>
        </w:r>
        <w:r w:rsidRPr="00334D1D">
          <w:rPr>
            <w:rStyle w:val="Codechar0"/>
          </w:rPr>
          <w:t>Nnef_</w:t>
        </w:r>
        <w:r>
          <w:rPr>
            <w:rStyle w:val="Codechar0"/>
          </w:rPr>
          <w:t>‌</w:t>
        </w:r>
        <w:r w:rsidRPr="00334D1D">
          <w:rPr>
            <w:rStyle w:val="Codechar0"/>
          </w:rPr>
          <w:t>EventExposure_</w:t>
        </w:r>
        <w:r>
          <w:rPr>
            <w:rStyle w:val="Codechar0"/>
          </w:rPr>
          <w:t>‌</w:t>
        </w:r>
        <w:r w:rsidRPr="00334D1D">
          <w:rPr>
            <w:rStyle w:val="Codechar0"/>
          </w:rPr>
          <w:t>Subscribe</w:t>
        </w:r>
        <w:r>
          <w:t xml:space="preserve"> service operations defined in clause 4.29 of TS 23.502 [40] do not make explicit provision for the immediate reporting of recent energy consumption information by the EIF as a side effect of subscription. Likewise, the specification of the </w:t>
        </w:r>
        <w:r w:rsidRPr="00334D1D">
          <w:rPr>
            <w:rStyle w:val="Codechar0"/>
          </w:rPr>
          <w:t>Neif_</w:t>
        </w:r>
        <w:r>
          <w:rPr>
            <w:rStyle w:val="Codechar0"/>
          </w:rPr>
          <w:t>‌</w:t>
        </w:r>
        <w:r w:rsidRPr="00334D1D">
          <w:rPr>
            <w:rStyle w:val="Codechar0"/>
          </w:rPr>
          <w:t>EventExposure_</w:t>
        </w:r>
        <w:r>
          <w:rPr>
            <w:rStyle w:val="Codechar0"/>
          </w:rPr>
          <w:t>‌</w:t>
        </w:r>
        <w:r w:rsidRPr="00334D1D">
          <w:rPr>
            <w:rStyle w:val="Codechar0"/>
          </w:rPr>
          <w:t>Subscribe</w:t>
        </w:r>
        <w:r>
          <w:t xml:space="preserve"> operation in TS 29.566 [</w:t>
        </w:r>
      </w:ins>
      <w:ins w:id="1118" w:author="LEMOTHEUX Julien INNOV/IT-S" w:date="2026-02-12T07:43:00Z" w16du:dateUtc="2026-02-12T06:43:00Z">
        <w:r w:rsidR="000C6ABB">
          <w:t>88</w:t>
        </w:r>
      </w:ins>
      <w:ins w:id="1119" w:author="LEMOTHEUX Julien INNOV/IT-S" w:date="2026-02-12T07:34:00Z" w16du:dateUtc="2026-02-12T06:34:00Z">
        <w:r>
          <w:t>] lacks a parameter to request immediate reporting of energy consumption information. In most cases, the positioning of step 2 in the provisioning phase mitigates the need to modify this service operation because the Energy Information AF will likely receive an initial NF Energy Report before any application session is initiated by the UE.</w:t>
        </w:r>
      </w:ins>
    </w:p>
    <w:p w14:paraId="3E9D2715" w14:textId="77777777" w:rsidR="009C1878" w:rsidRPr="00583BF1" w:rsidRDefault="009C1878" w:rsidP="009C1878">
      <w:pPr>
        <w:pStyle w:val="Heading3"/>
        <w:rPr>
          <w:ins w:id="1120" w:author="LEMOTHEUX Julien INNOV/IT-S" w:date="2026-02-12T07:34:00Z" w16du:dateUtc="2026-02-12T06:34:00Z"/>
        </w:rPr>
      </w:pPr>
      <w:ins w:id="1121" w:author="LEMOTHEUX Julien INNOV/IT-S" w:date="2026-02-12T07:34:00Z" w16du:dateUtc="2026-02-12T06:34:00Z">
        <w:r w:rsidRPr="00583BF1">
          <w:t>7.6.5</w:t>
        </w:r>
        <w:r w:rsidRPr="00583BF1">
          <w:tab/>
          <w:t>Proposed normative changes</w:t>
        </w:r>
      </w:ins>
    </w:p>
    <w:p w14:paraId="2DF12B4B" w14:textId="77777777" w:rsidR="009C1878" w:rsidRPr="00583BF1" w:rsidRDefault="009C1878" w:rsidP="009C1878">
      <w:pPr>
        <w:keepNext/>
        <w:rPr>
          <w:ins w:id="1122" w:author="LEMOTHEUX Julien INNOV/IT-S" w:date="2026-02-12T07:34:00Z" w16du:dateUtc="2026-02-12T06:34:00Z"/>
        </w:rPr>
      </w:pPr>
      <w:ins w:id="1123" w:author="LEMOTHEUX Julien INNOV/IT-S" w:date="2026-02-12T07:34:00Z" w16du:dateUtc="2026-02-12T06:34:00Z">
        <w:r w:rsidRPr="00583BF1">
          <w:t>To implement this solution, the following normative work is proposed:</w:t>
        </w:r>
      </w:ins>
    </w:p>
    <w:p w14:paraId="1816ADD9" w14:textId="77777777" w:rsidR="009C1878" w:rsidRPr="00583BF1" w:rsidRDefault="009C1878" w:rsidP="009C1878">
      <w:pPr>
        <w:pStyle w:val="B1"/>
        <w:keepNext/>
        <w:rPr>
          <w:ins w:id="1124" w:author="LEMOTHEUX Julien INNOV/IT-S" w:date="2026-02-12T07:34:00Z" w16du:dateUtc="2026-02-12T06:34:00Z"/>
        </w:rPr>
      </w:pPr>
      <w:ins w:id="1125" w:author="LEMOTHEUX Julien INNOV/IT-S" w:date="2026-02-12T07:34:00Z" w16du:dateUtc="2026-02-12T06:34:00Z">
        <w:r w:rsidRPr="00583BF1">
          <w:t>1.</w:t>
        </w:r>
        <w:r w:rsidRPr="00583BF1">
          <w:tab/>
          <w:t xml:space="preserve">A new stage 2 Technical Specification based on clause 7.6.2.2 that defines a </w:t>
        </w:r>
        <w:r w:rsidRPr="00583BF1">
          <w:rPr>
            <w:b/>
            <w:bCs/>
          </w:rPr>
          <w:t>generic architecture</w:t>
        </w:r>
        <w:r w:rsidRPr="00583BF1">
          <w:t xml:space="preserve"> and </w:t>
        </w:r>
        <w:r w:rsidRPr="00583BF1">
          <w:rPr>
            <w:b/>
            <w:bCs/>
          </w:rPr>
          <w:t>generic procedures</w:t>
        </w:r>
        <w:r w:rsidRPr="00583BF1">
          <w:t xml:space="preserve"> for the Energy Information AF and Energy Information Collector, including definitions and high-level parameters of </w:t>
        </w:r>
        <w:r w:rsidRPr="00583BF1">
          <w:rPr>
            <w:b/>
            <w:bCs/>
          </w:rPr>
          <w:t>operations</w:t>
        </w:r>
        <w:r w:rsidRPr="00583BF1">
          <w:t xml:space="preserve"> for:</w:t>
        </w:r>
      </w:ins>
    </w:p>
    <w:p w14:paraId="391809E4" w14:textId="77777777" w:rsidR="009C1878" w:rsidRPr="00583BF1" w:rsidRDefault="009C1878" w:rsidP="009C1878">
      <w:pPr>
        <w:pStyle w:val="B2"/>
        <w:rPr>
          <w:ins w:id="1126" w:author="LEMOTHEUX Julien INNOV/IT-S" w:date="2026-02-12T07:34:00Z" w16du:dateUtc="2026-02-12T06:34:00Z"/>
        </w:rPr>
      </w:pPr>
      <w:ins w:id="1127" w:author="LEMOTHEUX Julien INNOV/IT-S" w:date="2026-02-12T07:34:00Z" w16du:dateUtc="2026-02-12T06:34:00Z">
        <w:r w:rsidRPr="00583BF1">
          <w:t>a.</w:t>
        </w:r>
        <w:r w:rsidRPr="00583BF1">
          <w:tab/>
          <w:t>Provisioning the Energy Information AF via reference point E1.</w:t>
        </w:r>
      </w:ins>
    </w:p>
    <w:p w14:paraId="6A40422C" w14:textId="77777777" w:rsidR="009C1878" w:rsidRPr="00583BF1" w:rsidRDefault="009C1878" w:rsidP="009C1878">
      <w:pPr>
        <w:pStyle w:val="B2"/>
        <w:rPr>
          <w:ins w:id="1128" w:author="LEMOTHEUX Julien INNOV/IT-S" w:date="2026-02-12T07:34:00Z" w16du:dateUtc="2026-02-12T06:34:00Z"/>
        </w:rPr>
      </w:pPr>
      <w:ins w:id="1129" w:author="LEMOTHEUX Julien INNOV/IT-S" w:date="2026-02-12T07:34:00Z" w16du:dateUtc="2026-02-12T06:34:00Z">
        <w:r w:rsidRPr="00583BF1">
          <w:t>b.</w:t>
        </w:r>
        <w:r w:rsidRPr="00583BF1">
          <w:tab/>
          <w:t>Subscription and exposure of AS Energy Reports from Application Servers to the Energy Information AF via reference point E3, including baseline parameters for these reports.</w:t>
        </w:r>
      </w:ins>
    </w:p>
    <w:p w14:paraId="3E3783BA" w14:textId="77777777" w:rsidR="009C1878" w:rsidRPr="00583BF1" w:rsidRDefault="009C1878" w:rsidP="009C1878">
      <w:pPr>
        <w:pStyle w:val="B2"/>
        <w:rPr>
          <w:ins w:id="1130" w:author="LEMOTHEUX Julien INNOV/IT-S" w:date="2026-02-12T07:34:00Z" w16du:dateUtc="2026-02-12T06:34:00Z"/>
        </w:rPr>
      </w:pPr>
      <w:ins w:id="1131" w:author="LEMOTHEUX Julien INNOV/IT-S" w:date="2026-02-12T07:34:00Z" w16du:dateUtc="2026-02-12T06:34:00Z">
        <w:r w:rsidRPr="00583BF1">
          <w:t>c.</w:t>
        </w:r>
        <w:r w:rsidRPr="00583BF1">
          <w:tab/>
          <w:t>Subscription and exposure of aggregated network energy information from the Energy Information AF to the Energy Information Collector in the UE via reference point E5, including baseline parameters for the information exposed.</w:t>
        </w:r>
      </w:ins>
    </w:p>
    <w:p w14:paraId="72C54611" w14:textId="77777777" w:rsidR="009C1878" w:rsidRPr="00583BF1" w:rsidRDefault="009C1878" w:rsidP="009C1878">
      <w:pPr>
        <w:pStyle w:val="B2"/>
        <w:rPr>
          <w:ins w:id="1132" w:author="LEMOTHEUX Julien INNOV/IT-S" w:date="2026-02-12T07:34:00Z" w16du:dateUtc="2026-02-12T06:34:00Z"/>
        </w:rPr>
      </w:pPr>
      <w:ins w:id="1133" w:author="LEMOTHEUX Julien INNOV/IT-S" w:date="2026-02-12T07:34:00Z" w16du:dateUtc="2026-02-12T06:34:00Z">
        <w:r w:rsidRPr="00583BF1">
          <w:t>d.</w:t>
        </w:r>
        <w:r w:rsidRPr="00583BF1">
          <w:tab/>
          <w:t>Exposure of aggregated energy information from the Energy Information Collector to the UE Application via reference point E6, including baseline parameters for the information exposed.</w:t>
        </w:r>
      </w:ins>
    </w:p>
    <w:p w14:paraId="151DEFAB" w14:textId="77777777" w:rsidR="009C1878" w:rsidRPr="00583BF1" w:rsidRDefault="009C1878" w:rsidP="009C1878">
      <w:pPr>
        <w:pStyle w:val="B1"/>
        <w:rPr>
          <w:ins w:id="1134" w:author="LEMOTHEUX Julien INNOV/IT-S" w:date="2026-02-12T07:34:00Z" w16du:dateUtc="2026-02-12T06:34:00Z"/>
        </w:rPr>
      </w:pPr>
      <w:ins w:id="1135" w:author="LEMOTHEUX Julien INNOV/IT-S" w:date="2026-02-12T07:34:00Z" w16du:dateUtc="2026-02-12T06:34:00Z">
        <w:r w:rsidRPr="00583BF1">
          <w:t>2.</w:t>
        </w:r>
        <w:r w:rsidRPr="00583BF1">
          <w:tab/>
          <w:t xml:space="preserve">A new stage 3 Technical Specification corresponding to point 1 above that specifies the </w:t>
        </w:r>
        <w:r w:rsidRPr="00583BF1">
          <w:rPr>
            <w:b/>
            <w:bCs/>
          </w:rPr>
          <w:t>network APIs</w:t>
        </w:r>
        <w:r w:rsidRPr="00583BF1">
          <w:t xml:space="preserve"> used by the Energy Information AF and Energy Information Collector at reference points E1, E3 and E5, as well the client API exposed by the Energy Information Collector to the Application at reference point E6.</w:t>
        </w:r>
      </w:ins>
    </w:p>
    <w:p w14:paraId="38801F68" w14:textId="77777777" w:rsidR="009C1878" w:rsidRPr="00583BF1" w:rsidRDefault="009C1878" w:rsidP="009C1878">
      <w:pPr>
        <w:pStyle w:val="B1"/>
        <w:keepNext/>
        <w:rPr>
          <w:ins w:id="1136" w:author="LEMOTHEUX Julien INNOV/IT-S" w:date="2026-02-12T07:34:00Z" w16du:dateUtc="2026-02-12T06:34:00Z"/>
        </w:rPr>
      </w:pPr>
      <w:ins w:id="1137" w:author="LEMOTHEUX Julien INNOV/IT-S" w:date="2026-02-12T07:34:00Z" w16du:dateUtc="2026-02-12T06:34:00Z">
        <w:r w:rsidRPr="00583BF1">
          <w:t>3.</w:t>
        </w:r>
        <w:r w:rsidRPr="00583BF1">
          <w:tab/>
          <w:t>New clauses in TS 26.501 [23] defining:</w:t>
        </w:r>
      </w:ins>
    </w:p>
    <w:p w14:paraId="264199AC" w14:textId="77777777" w:rsidR="009C1878" w:rsidRPr="00583BF1" w:rsidRDefault="009C1878" w:rsidP="009C1878">
      <w:pPr>
        <w:pStyle w:val="B2"/>
        <w:rPr>
          <w:ins w:id="1138" w:author="LEMOTHEUX Julien INNOV/IT-S" w:date="2026-02-12T07:34:00Z" w16du:dateUtc="2026-02-12T06:34:00Z"/>
        </w:rPr>
      </w:pPr>
      <w:ins w:id="1139" w:author="LEMOTHEUX Julien INNOV/IT-S" w:date="2026-02-12T07:34:00Z" w16du:dateUtc="2026-02-12T06:34:00Z">
        <w:r w:rsidRPr="00583BF1">
          <w:t>a.</w:t>
        </w:r>
        <w:r w:rsidRPr="00583BF1">
          <w:tab/>
          <w:t xml:space="preserve">The </w:t>
        </w:r>
        <w:r w:rsidRPr="00583BF1">
          <w:rPr>
            <w:b/>
            <w:bCs/>
          </w:rPr>
          <w:t>instantiation of the generic architecture</w:t>
        </w:r>
        <w:r w:rsidRPr="00583BF1">
          <w:t xml:space="preserve"> defined in point 1 above in the 5G Media Streaming System, based on clause 7.6.2.3 of the present document.</w:t>
        </w:r>
      </w:ins>
    </w:p>
    <w:p w14:paraId="3DB11A80" w14:textId="77777777" w:rsidR="009C1878" w:rsidRPr="00583BF1" w:rsidRDefault="009C1878" w:rsidP="009C1878">
      <w:pPr>
        <w:pStyle w:val="B2"/>
        <w:rPr>
          <w:ins w:id="1140" w:author="LEMOTHEUX Julien INNOV/IT-S" w:date="2026-02-12T07:34:00Z" w16du:dateUtc="2026-02-12T06:34:00Z"/>
        </w:rPr>
      </w:pPr>
      <w:ins w:id="1141" w:author="LEMOTHEUX Julien INNOV/IT-S" w:date="2026-02-12T07:34:00Z" w16du:dateUtc="2026-02-12T06:34:00Z">
        <w:r w:rsidRPr="00583BF1">
          <w:t>b.</w:t>
        </w:r>
        <w:r w:rsidRPr="00583BF1">
          <w:tab/>
        </w:r>
        <w:r w:rsidRPr="00583BF1">
          <w:rPr>
            <w:b/>
            <w:bCs/>
          </w:rPr>
          <w:t>Collaboration scenarios extending the generic procedures</w:t>
        </w:r>
        <w:r w:rsidRPr="00583BF1">
          <w:t xml:space="preserve"> defined in point 1 above for particular Use Cases relevant to 5G Media Streaming.</w:t>
        </w:r>
      </w:ins>
    </w:p>
    <w:p w14:paraId="4E52711F" w14:textId="77777777" w:rsidR="009C1878" w:rsidRPr="00583BF1" w:rsidRDefault="009C1878" w:rsidP="009C1878">
      <w:pPr>
        <w:pStyle w:val="B1"/>
        <w:keepNext/>
        <w:rPr>
          <w:ins w:id="1142" w:author="LEMOTHEUX Julien INNOV/IT-S" w:date="2026-02-12T07:34:00Z" w16du:dateUtc="2026-02-12T06:34:00Z"/>
        </w:rPr>
      </w:pPr>
      <w:ins w:id="1143" w:author="LEMOTHEUX Julien INNOV/IT-S" w:date="2026-02-12T07:34:00Z" w16du:dateUtc="2026-02-12T06:34:00Z">
        <w:r w:rsidRPr="00583BF1">
          <w:t>4.</w:t>
        </w:r>
        <w:r w:rsidRPr="00583BF1">
          <w:tab/>
          <w:t>New clauses in TS 26.506 [59] defining:</w:t>
        </w:r>
      </w:ins>
    </w:p>
    <w:p w14:paraId="4BCA9D2F" w14:textId="77777777" w:rsidR="009C1878" w:rsidRPr="00583BF1" w:rsidRDefault="009C1878" w:rsidP="009C1878">
      <w:pPr>
        <w:pStyle w:val="B2"/>
        <w:rPr>
          <w:ins w:id="1144" w:author="LEMOTHEUX Julien INNOV/IT-S" w:date="2026-02-12T07:34:00Z" w16du:dateUtc="2026-02-12T06:34:00Z"/>
        </w:rPr>
      </w:pPr>
      <w:ins w:id="1145" w:author="LEMOTHEUX Julien INNOV/IT-S" w:date="2026-02-12T07:34:00Z" w16du:dateUtc="2026-02-12T06:34:00Z">
        <w:r w:rsidRPr="00583BF1">
          <w:t>a.</w:t>
        </w:r>
        <w:r w:rsidRPr="00583BF1">
          <w:tab/>
          <w:t xml:space="preserve">The </w:t>
        </w:r>
        <w:r w:rsidRPr="00583BF1">
          <w:rPr>
            <w:b/>
            <w:bCs/>
          </w:rPr>
          <w:t>instantiation of the generic architecture</w:t>
        </w:r>
        <w:r w:rsidRPr="00583BF1">
          <w:t xml:space="preserve"> defined in (1) above in the RTC System.</w:t>
        </w:r>
      </w:ins>
    </w:p>
    <w:p w14:paraId="36FCF5A2" w14:textId="77777777" w:rsidR="009C1878" w:rsidRPr="00583BF1" w:rsidRDefault="009C1878" w:rsidP="009C1878">
      <w:pPr>
        <w:pStyle w:val="B2"/>
        <w:rPr>
          <w:ins w:id="1146" w:author="LEMOTHEUX Julien INNOV/IT-S" w:date="2026-02-12T07:34:00Z" w16du:dateUtc="2026-02-12T06:34:00Z"/>
        </w:rPr>
      </w:pPr>
      <w:ins w:id="1147" w:author="LEMOTHEUX Julien INNOV/IT-S" w:date="2026-02-12T07:34:00Z" w16du:dateUtc="2026-02-12T06:34:00Z">
        <w:r w:rsidRPr="00583BF1">
          <w:t>b.</w:t>
        </w:r>
        <w:r w:rsidRPr="00583BF1">
          <w:tab/>
        </w:r>
        <w:r w:rsidRPr="00583BF1">
          <w:rPr>
            <w:b/>
            <w:bCs/>
          </w:rPr>
          <w:t>Collaboration scenarios extending the generic procedures</w:t>
        </w:r>
        <w:r w:rsidRPr="00583BF1">
          <w:t xml:space="preserve"> defined in point 1 above for particular Use Cases relevant to RTC.</w:t>
        </w:r>
      </w:ins>
    </w:p>
    <w:p w14:paraId="21680E5C" w14:textId="77777777" w:rsidR="009C1878" w:rsidRDefault="009C1878" w:rsidP="009C1878">
      <w:pPr>
        <w:pStyle w:val="B1"/>
        <w:keepNext/>
        <w:rPr>
          <w:ins w:id="1148" w:author="LEMOTHEUX Julien INNOV/IT-S" w:date="2026-02-12T07:34:00Z" w16du:dateUtc="2026-02-12T06:34:00Z"/>
        </w:rPr>
      </w:pPr>
      <w:ins w:id="1149" w:author="LEMOTHEUX Julien INNOV/IT-S" w:date="2026-02-12T07:34:00Z" w16du:dateUtc="2026-02-12T06:34:00Z">
        <w:r w:rsidRPr="00583BF1">
          <w:t>5.</w:t>
        </w:r>
        <w:r w:rsidRPr="00583BF1">
          <w:tab/>
        </w:r>
        <w:r>
          <w:t>New clauses in TS 26.510 [</w:t>
        </w:r>
        <w:r w:rsidRPr="00FD350E">
          <w:t>93</w:t>
        </w:r>
        <w:r>
          <w:t>] specifying:</w:t>
        </w:r>
      </w:ins>
    </w:p>
    <w:p w14:paraId="2FFBB657" w14:textId="77777777" w:rsidR="009C1878" w:rsidRPr="00B07213" w:rsidRDefault="009C1878" w:rsidP="009C1878">
      <w:pPr>
        <w:pStyle w:val="B2"/>
        <w:rPr>
          <w:ins w:id="1150" w:author="LEMOTHEUX Julien INNOV/IT-S" w:date="2026-02-12T07:34:00Z" w16du:dateUtc="2026-02-12T06:34:00Z"/>
        </w:rPr>
      </w:pPr>
      <w:ins w:id="1151" w:author="LEMOTHEUX Julien INNOV/IT-S" w:date="2026-02-12T07:34:00Z" w16du:dateUtc="2026-02-12T06:34:00Z">
        <w:r w:rsidRPr="00B07213">
          <w:t>a.</w:t>
        </w:r>
        <w:r w:rsidRPr="00B07213">
          <w:tab/>
        </w:r>
        <w:r w:rsidRPr="001A67F2">
          <w:rPr>
            <w:b/>
            <w:bCs/>
            <w:lang w:val="en-US"/>
          </w:rPr>
          <w:t>Extensions (as needed) to the procedures and service-based interfaces</w:t>
        </w:r>
        <w:r w:rsidRPr="00F20A60">
          <w:rPr>
            <w:lang w:val="en-US"/>
          </w:rPr>
          <w:t xml:space="preserve"> </w:t>
        </w:r>
        <w:r w:rsidRPr="001A67F2">
          <w:rPr>
            <w:b/>
            <w:bCs/>
            <w:lang w:val="en-US"/>
          </w:rPr>
          <w:t>at reference point M5</w:t>
        </w:r>
        <w:r>
          <w:rPr>
            <w:lang w:val="en-US"/>
          </w:rPr>
          <w:t xml:space="preserve">, in particular with regard to </w:t>
        </w:r>
        <w:r w:rsidRPr="00D570C5">
          <w:rPr>
            <w:lang w:val="en-US"/>
          </w:rPr>
          <w:t xml:space="preserve">additional energy-related information provided </w:t>
        </w:r>
        <w:r>
          <w:rPr>
            <w:lang w:val="en-US"/>
          </w:rPr>
          <w:t>in the Service Access Information response.</w:t>
        </w:r>
      </w:ins>
    </w:p>
    <w:p w14:paraId="668EF60E" w14:textId="77777777" w:rsidR="009C1878" w:rsidRPr="00583BF1" w:rsidRDefault="009C1878" w:rsidP="009C1878">
      <w:pPr>
        <w:pStyle w:val="B1"/>
        <w:keepNext/>
        <w:rPr>
          <w:ins w:id="1152" w:author="LEMOTHEUX Julien INNOV/IT-S" w:date="2026-02-12T07:34:00Z" w16du:dateUtc="2026-02-12T06:34:00Z"/>
        </w:rPr>
      </w:pPr>
      <w:ins w:id="1153" w:author="LEMOTHEUX Julien INNOV/IT-S" w:date="2026-02-12T07:34:00Z" w16du:dateUtc="2026-02-12T06:34:00Z">
        <w:r>
          <w:t>6.</w:t>
        </w:r>
        <w:r>
          <w:tab/>
        </w:r>
        <w:r w:rsidRPr="00583BF1">
          <w:t>New clauses in TS 26.512 [</w:t>
        </w:r>
        <w:r>
          <w:t>90</w:t>
        </w:r>
        <w:r w:rsidRPr="00583BF1">
          <w:t>] specifying:</w:t>
        </w:r>
      </w:ins>
    </w:p>
    <w:p w14:paraId="158257BF" w14:textId="77777777" w:rsidR="009C1878" w:rsidRPr="00583BF1" w:rsidRDefault="009C1878" w:rsidP="009C1878">
      <w:pPr>
        <w:pStyle w:val="B2"/>
        <w:keepNext/>
        <w:rPr>
          <w:ins w:id="1154" w:author="LEMOTHEUX Julien INNOV/IT-S" w:date="2026-02-12T07:34:00Z" w16du:dateUtc="2026-02-12T06:34:00Z"/>
        </w:rPr>
      </w:pPr>
      <w:ins w:id="1155" w:author="LEMOTHEUX Julien INNOV/IT-S" w:date="2026-02-12T07:34:00Z" w16du:dateUtc="2026-02-12T06:34:00Z">
        <w:r w:rsidRPr="00583BF1">
          <w:t>a.</w:t>
        </w:r>
        <w:r w:rsidRPr="00583BF1">
          <w:tab/>
        </w:r>
        <w:r w:rsidRPr="00583BF1">
          <w:rPr>
            <w:b/>
            <w:bCs/>
          </w:rPr>
          <w:t>Extensions (as needed) to the procedures and service-based interfaces</w:t>
        </w:r>
        <w:r w:rsidRPr="00583BF1">
          <w:t xml:space="preserve"> at reference points E1, E3 and E5 that pertain to the 5G Media Streaming System, in particular with regard to additional energy-related information provided by the 5GMS AS in relation to media streaming sessions.</w:t>
        </w:r>
      </w:ins>
    </w:p>
    <w:p w14:paraId="446CFA00" w14:textId="77777777" w:rsidR="009C1878" w:rsidRPr="00583BF1" w:rsidRDefault="009C1878" w:rsidP="009C1878">
      <w:pPr>
        <w:pStyle w:val="B2"/>
        <w:rPr>
          <w:ins w:id="1156" w:author="LEMOTHEUX Julien INNOV/IT-S" w:date="2026-02-12T07:34:00Z" w16du:dateUtc="2026-02-12T06:34:00Z"/>
        </w:rPr>
      </w:pPr>
      <w:ins w:id="1157" w:author="LEMOTHEUX Julien INNOV/IT-S" w:date="2026-02-12T07:34:00Z" w16du:dateUtc="2026-02-12T06:34:00Z">
        <w:r w:rsidRPr="00583BF1">
          <w:t>b.</w:t>
        </w:r>
        <w:r w:rsidRPr="00583BF1">
          <w:tab/>
        </w:r>
        <w:r w:rsidRPr="00583BF1">
          <w:rPr>
            <w:b/>
            <w:bCs/>
          </w:rPr>
          <w:t>Extensions (as needed) to the client API</w:t>
        </w:r>
        <w:r w:rsidRPr="00583BF1">
          <w:t xml:space="preserve"> exposed by the Energy Information Collector instantiated in the Media Session Handler to the 5GMS-Aware Application at reference point M6 that pertain to the 5GMS System.</w:t>
        </w:r>
      </w:ins>
    </w:p>
    <w:p w14:paraId="23BFB402" w14:textId="77777777" w:rsidR="009C1878" w:rsidRPr="00583BF1" w:rsidRDefault="009C1878" w:rsidP="009C1878">
      <w:pPr>
        <w:pStyle w:val="B1"/>
        <w:keepNext/>
        <w:rPr>
          <w:ins w:id="1158" w:author="LEMOTHEUX Julien INNOV/IT-S" w:date="2026-02-12T07:34:00Z" w16du:dateUtc="2026-02-12T06:34:00Z"/>
        </w:rPr>
      </w:pPr>
      <w:ins w:id="1159" w:author="LEMOTHEUX Julien INNOV/IT-S" w:date="2026-02-12T07:34:00Z" w16du:dateUtc="2026-02-12T06:34:00Z">
        <w:r>
          <w:lastRenderedPageBreak/>
          <w:t>7</w:t>
        </w:r>
        <w:r w:rsidRPr="00583BF1">
          <w:t>.</w:t>
        </w:r>
        <w:r w:rsidRPr="00583BF1">
          <w:tab/>
          <w:t>New clauses in TS 26.113 [</w:t>
        </w:r>
        <w:r>
          <w:t>91</w:t>
        </w:r>
        <w:r w:rsidRPr="00583BF1">
          <w:t>] specifying:</w:t>
        </w:r>
      </w:ins>
    </w:p>
    <w:p w14:paraId="0C697AAF" w14:textId="77777777" w:rsidR="009C1878" w:rsidRPr="00583BF1" w:rsidRDefault="009C1878" w:rsidP="009C1878">
      <w:pPr>
        <w:pStyle w:val="B2"/>
        <w:keepNext/>
        <w:rPr>
          <w:ins w:id="1160" w:author="LEMOTHEUX Julien INNOV/IT-S" w:date="2026-02-12T07:34:00Z" w16du:dateUtc="2026-02-12T06:34:00Z"/>
        </w:rPr>
      </w:pPr>
      <w:ins w:id="1161" w:author="LEMOTHEUX Julien INNOV/IT-S" w:date="2026-02-12T07:34:00Z" w16du:dateUtc="2026-02-12T06:34:00Z">
        <w:r w:rsidRPr="00583BF1">
          <w:t>a.</w:t>
        </w:r>
        <w:r w:rsidRPr="00583BF1">
          <w:tab/>
        </w:r>
        <w:r w:rsidRPr="00583BF1">
          <w:rPr>
            <w:b/>
            <w:bCs/>
          </w:rPr>
          <w:t>Extensions (as needed) to the procedures and service-based interfaces</w:t>
        </w:r>
        <w:r w:rsidRPr="00583BF1">
          <w:t xml:space="preserve"> at reference points E1, E3 and E5 that pertain to the RTC System, in particular with regard to additional energy-related information provided by the RTC AS in relation to RTC sessions.</w:t>
        </w:r>
      </w:ins>
    </w:p>
    <w:p w14:paraId="459449C4" w14:textId="77777777" w:rsidR="009C1878" w:rsidRPr="00583BF1" w:rsidRDefault="009C1878" w:rsidP="009C1878">
      <w:pPr>
        <w:pStyle w:val="B2"/>
        <w:keepNext/>
        <w:rPr>
          <w:ins w:id="1162" w:author="LEMOTHEUX Julien INNOV/IT-S" w:date="2026-02-12T07:34:00Z" w16du:dateUtc="2026-02-12T06:34:00Z"/>
        </w:rPr>
      </w:pPr>
      <w:ins w:id="1163" w:author="LEMOTHEUX Julien INNOV/IT-S" w:date="2026-02-12T07:34:00Z" w16du:dateUtc="2026-02-12T06:34:00Z">
        <w:r w:rsidRPr="00583BF1">
          <w:t>b.</w:t>
        </w:r>
        <w:r w:rsidRPr="00583BF1">
          <w:tab/>
        </w:r>
        <w:r w:rsidRPr="00583BF1">
          <w:rPr>
            <w:b/>
            <w:bCs/>
          </w:rPr>
          <w:t>Extensions (as needed) to the client API</w:t>
        </w:r>
        <w:r w:rsidRPr="00583BF1">
          <w:t xml:space="preserve"> exposed by the Energy Information Collector instantiated in the Media Session Handler to the RTC-Aware Application at reference point RTC-6 that pertain to the RTC System.</w:t>
        </w:r>
      </w:ins>
    </w:p>
    <w:p w14:paraId="64DEB4E6" w14:textId="77777777" w:rsidR="009C1878" w:rsidRDefault="009C1878" w:rsidP="009C1878">
      <w:pPr>
        <w:pStyle w:val="Heading3"/>
        <w:rPr>
          <w:ins w:id="1164" w:author="LEMOTHEUX Julien INNOV/IT-S" w:date="2026-02-12T07:34:00Z" w16du:dateUtc="2026-02-12T06:34:00Z"/>
        </w:rPr>
      </w:pPr>
      <w:ins w:id="1165" w:author="LEMOTHEUX Julien INNOV/IT-S" w:date="2026-02-12T07:34:00Z" w16du:dateUtc="2026-02-12T06:34:00Z">
        <w:r>
          <w:t>7.6.6</w:t>
        </w:r>
        <w:r>
          <w:tab/>
          <w:t>Summary</w:t>
        </w:r>
      </w:ins>
    </w:p>
    <w:p w14:paraId="4ECECD72" w14:textId="77777777" w:rsidR="009C1878" w:rsidRPr="00DF3404" w:rsidRDefault="009C1878" w:rsidP="009C1878">
      <w:pPr>
        <w:rPr>
          <w:ins w:id="1166" w:author="LEMOTHEUX Julien INNOV/IT-S" w:date="2026-02-12T07:34:00Z" w16du:dateUtc="2026-02-12T06:34:00Z"/>
        </w:rPr>
      </w:pPr>
      <w:ins w:id="1167" w:author="LEMOTHEUX Julien INNOV/IT-S" w:date="2026-02-12T07:34:00Z" w16du:dateUtc="2026-02-12T06:34:00Z">
        <w:r w:rsidRPr="000E0239">
          <w:t xml:space="preserve">This Candidate Solution </w:t>
        </w:r>
        <w:r w:rsidRPr="00DF3404">
          <w:t xml:space="preserve">proposes a generic approach for exposing energy-related information from the device, the network, and </w:t>
        </w:r>
        <w:r>
          <w:t>the</w:t>
        </w:r>
        <w:r w:rsidRPr="00DF3404">
          <w:t xml:space="preserve"> Application Server to the UE or the Application Function. It also illustrates how this approach can be integrated into the 5GMS architecture </w:t>
        </w:r>
        <w:r>
          <w:t xml:space="preserve">and generalised Media Delivery architecture </w:t>
        </w:r>
        <w:r w:rsidRPr="00DF3404">
          <w:t>by introducing two new components: the Energy Information Collector (</w:t>
        </w:r>
        <w:r>
          <w:t>instantiated</w:t>
        </w:r>
        <w:r w:rsidRPr="00DF3404">
          <w:t xml:space="preserve"> in the UE) and the Energy Information Application Function (</w:t>
        </w:r>
        <w:r>
          <w:t>instantiated</w:t>
        </w:r>
        <w:r w:rsidRPr="00DF3404">
          <w:t xml:space="preserve"> in the Media</w:t>
        </w:r>
        <w:r>
          <w:t> </w:t>
        </w:r>
        <w:r w:rsidRPr="00DF3404">
          <w:t>AF). These components enable the collection of energy-related data and allow the UE or the Media</w:t>
        </w:r>
        <w:r>
          <w:t> </w:t>
        </w:r>
        <w:r w:rsidRPr="00DF3404">
          <w:t>AF to take actions aimed at optimizing the environmental impact of media sessions.</w:t>
        </w:r>
      </w:ins>
    </w:p>
    <w:p w14:paraId="2D6C0600" w14:textId="6EAC6BD9" w:rsidR="00BE2B69" w:rsidRDefault="009C1878" w:rsidP="009C1878">
      <w:ins w:id="1168" w:author="LEMOTHEUX Julien INNOV/IT-S" w:date="2026-02-12T07:34:00Z" w16du:dateUtc="2026-02-12T06:34:00Z">
        <w:r>
          <w:t>The goal of this solution is not to define specific optimization strategies but to provide a generic architecture and procedures that can be reused by other solutions to develop more targeted and detailed optimizations.</w:t>
        </w:r>
      </w:ins>
    </w:p>
    <w:p w14:paraId="5F745B53" w14:textId="6092483B" w:rsidR="00AA7AAD" w:rsidRPr="00980F9B" w:rsidRDefault="00BE2B69" w:rsidP="00AA7AAD">
      <w:pPr>
        <w:pStyle w:val="Changenext"/>
      </w:pPr>
      <w:r>
        <w:t xml:space="preserve">NEW </w:t>
      </w:r>
      <w:r w:rsidR="00AA7AAD">
        <w:t>Candidate Solution</w:t>
      </w:r>
      <w:r w:rsidR="00AA7AAD">
        <w:br/>
        <w:t>(All new text)</w:t>
      </w:r>
    </w:p>
    <w:p w14:paraId="0DE06EF3" w14:textId="422C7AA6" w:rsidR="00AA7AAD" w:rsidRDefault="00AA7AAD" w:rsidP="00AA7AAD">
      <w:pPr>
        <w:pStyle w:val="Heading2"/>
        <w:rPr>
          <w:lang w:eastAsia="en-GB"/>
        </w:rPr>
      </w:pPr>
      <w:r>
        <w:rPr>
          <w:lang w:eastAsia="en-GB"/>
        </w:rPr>
        <w:t>7.</w:t>
      </w:r>
      <w:r w:rsidR="00B40F66">
        <w:rPr>
          <w:lang w:eastAsia="en-GB"/>
        </w:rPr>
        <w:t>1</w:t>
      </w:r>
      <w:r w:rsidR="006D412A">
        <w:rPr>
          <w:lang w:eastAsia="en-GB"/>
        </w:rPr>
        <w:t>1</w:t>
      </w:r>
      <w:r>
        <w:rPr>
          <w:lang w:eastAsia="en-GB"/>
        </w:rPr>
        <w:tab/>
        <w:t>Solution #</w:t>
      </w:r>
      <w:r w:rsidR="00B40F66">
        <w:rPr>
          <w:lang w:eastAsia="en-GB"/>
        </w:rPr>
        <w:t>10</w:t>
      </w:r>
      <w:r>
        <w:rPr>
          <w:lang w:eastAsia="en-GB"/>
        </w:rPr>
        <w:t xml:space="preserve">: </w:t>
      </w:r>
      <w:r w:rsidRPr="008C4431">
        <w:rPr>
          <w:lang w:eastAsia="en-GB"/>
        </w:rPr>
        <w:t xml:space="preserve">Application </w:t>
      </w:r>
      <w:r>
        <w:rPr>
          <w:lang w:eastAsia="en-GB"/>
        </w:rPr>
        <w:t>S</w:t>
      </w:r>
      <w:r w:rsidRPr="008C4431">
        <w:rPr>
          <w:lang w:eastAsia="en-GB"/>
        </w:rPr>
        <w:t>erv</w:t>
      </w:r>
      <w:r>
        <w:rPr>
          <w:lang w:eastAsia="en-GB"/>
        </w:rPr>
        <w:t>er</w:t>
      </w:r>
      <w:r w:rsidRPr="008C4431">
        <w:rPr>
          <w:lang w:eastAsia="en-GB"/>
        </w:rPr>
        <w:t xml:space="preserve"> </w:t>
      </w:r>
      <w:r>
        <w:rPr>
          <w:lang w:eastAsia="en-GB"/>
        </w:rPr>
        <w:t>E</w:t>
      </w:r>
      <w:r w:rsidRPr="008C4431">
        <w:rPr>
          <w:lang w:eastAsia="en-GB"/>
        </w:rPr>
        <w:t xml:space="preserve">nergy </w:t>
      </w:r>
      <w:r>
        <w:rPr>
          <w:lang w:eastAsia="en-GB"/>
        </w:rPr>
        <w:t>I</w:t>
      </w:r>
      <w:r w:rsidRPr="008C4431">
        <w:rPr>
          <w:lang w:eastAsia="en-GB"/>
        </w:rPr>
        <w:t>nformation</w:t>
      </w:r>
    </w:p>
    <w:p w14:paraId="760D140D" w14:textId="3F69F9A3" w:rsidR="00AA7AAD" w:rsidRDefault="00AA7AAD" w:rsidP="00AA7AAD">
      <w:pPr>
        <w:pStyle w:val="Heading3"/>
        <w:rPr>
          <w:lang w:eastAsia="en-GB"/>
        </w:rPr>
      </w:pPr>
      <w:r>
        <w:rPr>
          <w:lang w:eastAsia="en-GB"/>
        </w:rPr>
        <w:t>7.</w:t>
      </w:r>
      <w:r w:rsidR="00B40F66">
        <w:rPr>
          <w:lang w:eastAsia="en-GB"/>
        </w:rPr>
        <w:t>1</w:t>
      </w:r>
      <w:r w:rsidR="006D412A">
        <w:rPr>
          <w:lang w:eastAsia="en-GB"/>
        </w:rPr>
        <w:t>1</w:t>
      </w:r>
      <w:r>
        <w:rPr>
          <w:lang w:eastAsia="en-GB"/>
        </w:rPr>
        <w:t>.1</w:t>
      </w:r>
      <w:r>
        <w:rPr>
          <w:lang w:eastAsia="en-GB"/>
        </w:rPr>
        <w:tab/>
        <w:t>Key Issue mapping</w:t>
      </w:r>
    </w:p>
    <w:p w14:paraId="6EC72444" w14:textId="77777777" w:rsidR="00AA7AAD" w:rsidRDefault="00AA7AAD" w:rsidP="00AA7AAD">
      <w:pPr>
        <w:keepNext/>
        <w:rPr>
          <w:lang w:eastAsia="en-GB"/>
        </w:rPr>
      </w:pPr>
      <w:r>
        <w:rPr>
          <w:lang w:eastAsia="en-GB"/>
        </w:rPr>
        <w:t>This Candidate Solution addresses the following Key Issues:</w:t>
      </w:r>
    </w:p>
    <w:p w14:paraId="68C7341F" w14:textId="77777777" w:rsidR="00AA7AAD" w:rsidRDefault="00AA7AAD" w:rsidP="00AA7AAD">
      <w:pPr>
        <w:pStyle w:val="B1"/>
        <w:keepNext/>
        <w:rPr>
          <w:lang w:eastAsia="en-GB"/>
        </w:rPr>
      </w:pPr>
      <w:r>
        <w:rPr>
          <w:lang w:eastAsia="en-GB"/>
        </w:rPr>
        <w:t>-</w:t>
      </w:r>
      <w:r>
        <w:rPr>
          <w:lang w:eastAsia="en-GB"/>
        </w:rPr>
        <w:tab/>
      </w:r>
      <w:r w:rsidRPr="004E5DEC">
        <w:rPr>
          <w:lang w:eastAsia="en-GB"/>
        </w:rPr>
        <w:t>Key Issue #2</w:t>
      </w:r>
      <w:r>
        <w:rPr>
          <w:lang w:eastAsia="en-GB"/>
        </w:rPr>
        <w:t xml:space="preserve"> (</w:t>
      </w:r>
      <w:r w:rsidRPr="004E5DEC">
        <w:rPr>
          <w:lang w:eastAsia="en-GB"/>
        </w:rPr>
        <w:t>Energy-related monitoring and measurement</w:t>
      </w:r>
      <w:r>
        <w:rPr>
          <w:lang w:eastAsia="en-GB"/>
        </w:rPr>
        <w:t>), specifically the monitoring and measurement of energy consumed by Application Servers instantiated in the Data Network as part of an end-to-end service chain.</w:t>
      </w:r>
    </w:p>
    <w:p w14:paraId="3D2766FF" w14:textId="77777777" w:rsidR="00AA7AAD" w:rsidRDefault="00AA7AAD" w:rsidP="00AA7AAD">
      <w:pPr>
        <w:pStyle w:val="B1"/>
        <w:rPr>
          <w:lang w:eastAsia="en-GB"/>
        </w:rPr>
      </w:pPr>
      <w:r>
        <w:rPr>
          <w:lang w:eastAsia="en-GB"/>
        </w:rPr>
        <w:t>-</w:t>
      </w:r>
      <w:r>
        <w:rPr>
          <w:lang w:eastAsia="en-GB"/>
        </w:rPr>
        <w:tab/>
        <w:t>Key Issue #1 (Energy-related information exposure), specifically the exposure of "</w:t>
      </w:r>
      <w:r w:rsidRPr="00AC0270">
        <w:rPr>
          <w:lang w:eastAsia="en-GB"/>
        </w:rPr>
        <w:t>energy-related information of the network to the Media Session Handler to help it optimize its media session in an energy-efficient way</w:t>
      </w:r>
      <w:r>
        <w:rPr>
          <w:lang w:eastAsia="en-GB"/>
        </w:rPr>
        <w:t>".</w:t>
      </w:r>
    </w:p>
    <w:p w14:paraId="2BA72765" w14:textId="5F9AB90E" w:rsidR="00AA7AAD" w:rsidRDefault="00AA7AAD" w:rsidP="00AA7AAD">
      <w:pPr>
        <w:pStyle w:val="Heading3"/>
      </w:pPr>
      <w:r>
        <w:t>7.</w:t>
      </w:r>
      <w:r w:rsidR="00B40F66">
        <w:t>1</w:t>
      </w:r>
      <w:r w:rsidR="006D412A">
        <w:t>1</w:t>
      </w:r>
      <w:r>
        <w:t>.2</w:t>
      </w:r>
      <w:r>
        <w:tab/>
        <w:t>Functional description</w:t>
      </w:r>
    </w:p>
    <w:p w14:paraId="469F109A" w14:textId="77777777" w:rsidR="00AA7AAD" w:rsidRDefault="00AA7AAD" w:rsidP="00AA7AAD">
      <w:pPr>
        <w:keepLines/>
      </w:pPr>
      <w:r>
        <w:t xml:space="preserve">The total energy consumed in the delivery of an application service – such as a Media Application Service as defined in clause 4.2.2.6 – needs to take into account the energy consumed by the 5G System (5G Core and RAN) made available to interested Network Functions by the Energy Information Function (as summarised in clause 4.2.2.2 and 4.2.2.3 of the present document), but also the energy consumed by Application Servers in the Data Network as well as the energy consumed by the UE. This Candidate Solution concentrates on analysing the energy-related information that can usefully be provided by an Application Server and proposes an </w:t>
      </w:r>
      <w:r w:rsidRPr="00E51283">
        <w:rPr>
          <w:i/>
          <w:iCs/>
        </w:rPr>
        <w:t>AS Energy Report</w:t>
      </w:r>
      <w:r>
        <w:t xml:space="preserve"> to coney Application Service Energy Information to the Energy Information AF via reference point E3 in the architectures proposed in clause 7.6.</w:t>
      </w:r>
    </w:p>
    <w:p w14:paraId="5F4CC5A6" w14:textId="77777777" w:rsidR="00AA7AAD" w:rsidRDefault="00AA7AAD" w:rsidP="00AA7AAD">
      <w:r>
        <w:t>According to the definition of the 5G System in TS 23.501 [72], an Application Server is not a Network Function, and therefore is not formally part of the 5G System. Application Servers exist purely in the Data Network. Based on this definition, the energy consumption of an Application Server lies outside the scope of the Energy Information Function, and must therefore be accounted for separately.</w:t>
      </w:r>
    </w:p>
    <w:p w14:paraId="1F476C1D" w14:textId="77777777" w:rsidR="00AA7AAD" w:rsidRDefault="00AA7AAD" w:rsidP="00AA7AAD">
      <w:pPr>
        <w:keepNext/>
        <w:keepLines/>
      </w:pPr>
      <w:r>
        <w:lastRenderedPageBreak/>
        <w:t>Moreover, the granularities of energy consumption by an Application Server required to reconfigure the overall energy consumption of an application service are likely to be different from the considerations inside the 5G System. For example, based on the model of a Media Application Service presented in clause 4.2.2.6, the following granularities are of greatest interest to a decision-making entity attempting to optimise energy consumption of the application service:</w:t>
      </w:r>
    </w:p>
    <w:p w14:paraId="120B6337" w14:textId="77777777" w:rsidR="00AA7AAD" w:rsidRPr="00783E7D" w:rsidRDefault="00AA7AAD" w:rsidP="00AA7AAD">
      <w:pPr>
        <w:pStyle w:val="B1"/>
        <w:keepNext/>
      </w:pPr>
      <w:r>
        <w:t>1.</w:t>
      </w:r>
      <w:r>
        <w:tab/>
      </w:r>
      <w:r w:rsidRPr="00783E7D">
        <w:t xml:space="preserve">Energy consumption </w:t>
      </w:r>
      <w:r w:rsidRPr="00783E7D">
        <w:rPr>
          <w:b/>
          <w:bCs/>
        </w:rPr>
        <w:t>per service location</w:t>
      </w:r>
      <w:r w:rsidRPr="00783E7D">
        <w:t xml:space="preserve"> of the logical Application Server.</w:t>
      </w:r>
    </w:p>
    <w:p w14:paraId="59E9DDD1" w14:textId="77777777" w:rsidR="00AA7AAD" w:rsidRDefault="00AA7AAD" w:rsidP="00AA7AAD">
      <w:pPr>
        <w:pStyle w:val="B2"/>
        <w:keepNext/>
      </w:pPr>
      <w:r>
        <w:t>a.</w:t>
      </w:r>
      <w:r>
        <w:tab/>
        <w:t>A decision-making entity can steer application sessions to different service locations, depending on the relative energy costs of delivering the service from the currently available service locations.</w:t>
      </w:r>
    </w:p>
    <w:p w14:paraId="7BEF7489" w14:textId="77777777" w:rsidR="00AA7AAD" w:rsidRDefault="00AA7AAD" w:rsidP="00AA7AAD">
      <w:pPr>
        <w:pStyle w:val="B3"/>
      </w:pPr>
      <w:r>
        <w:t>-</w:t>
      </w:r>
      <w:r>
        <w:tab/>
        <w:t>The hosting of service locations may incur different costs, for example if they are hosted on Edge Application Server instances deployed in different Edge Data Networks with different sources of energy having different carbon intensities.</w:t>
      </w:r>
    </w:p>
    <w:p w14:paraId="2C56B544" w14:textId="77777777" w:rsidR="00AA7AAD" w:rsidRDefault="00AA7AAD" w:rsidP="00AA7AAD">
      <w:pPr>
        <w:pStyle w:val="B2"/>
      </w:pPr>
      <w:r>
        <w:t>b.</w:t>
      </w:r>
      <w:r>
        <w:tab/>
        <w:t>When the same service location is hosted by multiple (Edge) Application Server instances, an aggregated view of the energy consumed by that service location across the entire (logical) Application Server reporting its energy consumption may be of additional interest to a decision-making entity.</w:t>
      </w:r>
    </w:p>
    <w:p w14:paraId="1574B12C" w14:textId="77777777" w:rsidR="00AA7AAD" w:rsidRPr="00783E7D" w:rsidRDefault="00AA7AAD" w:rsidP="00AA7AAD">
      <w:pPr>
        <w:pStyle w:val="B1"/>
      </w:pPr>
      <w:r>
        <w:t>2.</w:t>
      </w:r>
      <w:r>
        <w:tab/>
      </w:r>
      <w:r w:rsidRPr="00783E7D">
        <w:t xml:space="preserve">Energy consumption </w:t>
      </w:r>
      <w:r w:rsidRPr="00783E7D">
        <w:rPr>
          <w:b/>
          <w:bCs/>
        </w:rPr>
        <w:t>per Service Data Flow</w:t>
      </w:r>
      <w:r w:rsidRPr="00783E7D">
        <w:t>.</w:t>
      </w:r>
    </w:p>
    <w:p w14:paraId="38BD92B1" w14:textId="77777777" w:rsidR="00AA7AAD" w:rsidRDefault="00AA7AAD" w:rsidP="00AA7AAD">
      <w:pPr>
        <w:pStyle w:val="B2"/>
      </w:pPr>
      <w:r>
        <w:t>a.</w:t>
      </w:r>
      <w:r>
        <w:tab/>
        <w:t>An Application Server has visibility of the number of Application Data Unit bytes transferred in the uplink and downlink directions on each Service Data Flow.</w:t>
      </w:r>
    </w:p>
    <w:p w14:paraId="5BB1627F" w14:textId="77777777" w:rsidR="00AA7AAD" w:rsidRDefault="00AA7AAD" w:rsidP="00AA7AAD">
      <w:pPr>
        <w:pStyle w:val="B3"/>
      </w:pPr>
      <w:r>
        <w:t>-</w:t>
      </w:r>
      <w:r>
        <w:tab/>
        <w:t>This typically includes application payload data volume plus application protocol overhead.</w:t>
      </w:r>
    </w:p>
    <w:p w14:paraId="3F1C85F1" w14:textId="77777777" w:rsidR="00AA7AAD" w:rsidRDefault="00AA7AAD" w:rsidP="00AA7AAD">
      <w:pPr>
        <w:pStyle w:val="B2"/>
      </w:pPr>
      <w:r>
        <w:t>b.</w:t>
      </w:r>
      <w:r>
        <w:tab/>
        <w:t>The Service Data Flows of an application service are typically identified by 3-tuples or 5-tuples terminating at an (Edge) Application Server instance.</w:t>
      </w:r>
    </w:p>
    <w:p w14:paraId="444B464B" w14:textId="77777777" w:rsidR="00AA7AAD" w:rsidRDefault="00AA7AAD" w:rsidP="00AA7AAD">
      <w:pPr>
        <w:pStyle w:val="B2"/>
      </w:pPr>
      <w:r>
        <w:t>c.</w:t>
      </w:r>
      <w:r>
        <w:tab/>
        <w:t>Service Data Flows can also be identified by a DNS host name. For example, in the case of an HTTPS-based service, this corresponds to the host name in the TLS client "hello" message. Filtering energy consumption by host name could provide a useful aggregate value across all service locations sharing the same virtual host.</w:t>
      </w:r>
    </w:p>
    <w:p w14:paraId="16D479A0" w14:textId="77777777" w:rsidR="00AA7AAD" w:rsidRPr="00A335B6" w:rsidRDefault="00AA7AAD" w:rsidP="00AA7AAD">
      <w:r>
        <w:t xml:space="preserve">It should be noted that an Application Server has visibility of the IP address of each Service Data Flow but, being deployed in the Data Network outside the 5G Core, is not in a position to map these to individual UE identities. Hence, an Application Server is not able to report energy consumption </w:t>
      </w:r>
      <w:r w:rsidRPr="00374342">
        <w:rPr>
          <w:b/>
          <w:bCs/>
        </w:rPr>
        <w:t>per UE</w:t>
      </w:r>
      <w:r>
        <w:t>. However, an Application Function in receipt of Application Server Energy Information (i.e., the Energy Information AF proposed in clause 7.6) may be trusted to perform the reverse look-up of the UE’s IP address in the 5G System, enabling per-UE energy-related information to be routed to that UE.</w:t>
      </w:r>
    </w:p>
    <w:p w14:paraId="704AA273" w14:textId="4DBA3BEE" w:rsidR="00AA7AAD" w:rsidRDefault="00AA7AAD" w:rsidP="00AA7AAD">
      <w:pPr>
        <w:pStyle w:val="Heading3"/>
      </w:pPr>
      <w:r>
        <w:t>7.</w:t>
      </w:r>
      <w:r w:rsidR="00B40F66">
        <w:t>1</w:t>
      </w:r>
      <w:r w:rsidR="006D412A">
        <w:t>1</w:t>
      </w:r>
      <w:r>
        <w:t>.3</w:t>
      </w:r>
      <w:r>
        <w:tab/>
        <w:t>Collaboration scenarios</w:t>
      </w:r>
    </w:p>
    <w:p w14:paraId="7A46FFDF" w14:textId="77777777" w:rsidR="00AA7AAD" w:rsidRPr="004A6738" w:rsidRDefault="00AA7AAD" w:rsidP="00AA7AAD">
      <w:r>
        <w:t>This solution is applicable to all collaboration scenarios requiring access to energy-related information from an Application Server.</w:t>
      </w:r>
    </w:p>
    <w:p w14:paraId="10D31603" w14:textId="7C99FE3C" w:rsidR="00AA7AAD" w:rsidRDefault="00AA7AAD" w:rsidP="00AA7AAD">
      <w:pPr>
        <w:pStyle w:val="Heading3"/>
      </w:pPr>
      <w:r>
        <w:lastRenderedPageBreak/>
        <w:t>7.</w:t>
      </w:r>
      <w:r w:rsidR="00B40F66">
        <w:t>1</w:t>
      </w:r>
      <w:r w:rsidR="004B4FCD">
        <w:t>1</w:t>
      </w:r>
      <w:r>
        <w:t>.4</w:t>
      </w:r>
      <w:r>
        <w:tab/>
        <w:t>Architecture mapping</w:t>
      </w:r>
    </w:p>
    <w:p w14:paraId="0D001848" w14:textId="3ABB4FC3" w:rsidR="00AA7AAD" w:rsidRPr="007B18CF" w:rsidRDefault="00AA7AAD" w:rsidP="00AA7AAD">
      <w:pPr>
        <w:keepNext/>
        <w:keepLines/>
      </w:pPr>
      <w:r>
        <w:t>This Candidate Solution analyses the requirements for generic Application Server Energy Information, as highlighted in figure 7.</w:t>
      </w:r>
      <w:r w:rsidR="00B40F66">
        <w:t>1</w:t>
      </w:r>
      <w:r w:rsidR="004B4FCD">
        <w:t>1</w:t>
      </w:r>
      <w:r>
        <w:t>.4-1 below, in the context of abstract Application Service Energy Information. The concrete instantiations of the Media Delivery System, such as the 5GMS System and RTC System inherit the abstract properties of this Application Server Energy Information and add their own concrete system-specific properties.</w:t>
      </w:r>
    </w:p>
    <w:p w14:paraId="57B0358E" w14:textId="77777777" w:rsidR="00AA7AAD" w:rsidRDefault="00AA7AAD" w:rsidP="00AA7AAD">
      <w:pPr>
        <w:keepLines/>
        <w:jc w:val="center"/>
      </w:pPr>
      <w:r>
        <w:rPr>
          <w:noProof/>
        </w:rPr>
        <w:drawing>
          <wp:inline distT="0" distB="0" distL="0" distR="0" wp14:anchorId="5634CB28" wp14:editId="42629486">
            <wp:extent cx="4820400" cy="4615200"/>
            <wp:effectExtent l="0" t="0" r="0" b="0"/>
            <wp:docPr id="7211512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0400" cy="4615200"/>
                    </a:xfrm>
                    <a:prstGeom prst="rect">
                      <a:avLst/>
                    </a:prstGeom>
                    <a:noFill/>
                    <a:ln>
                      <a:noFill/>
                    </a:ln>
                  </pic:spPr>
                </pic:pic>
              </a:graphicData>
            </a:graphic>
          </wp:inline>
        </w:drawing>
      </w:r>
    </w:p>
    <w:p w14:paraId="1E0379A8" w14:textId="3EEFD15E" w:rsidR="00AA7AAD" w:rsidRPr="00BA4B82" w:rsidRDefault="00AA7AAD" w:rsidP="00AA7AAD">
      <w:pPr>
        <w:pStyle w:val="TF"/>
      </w:pPr>
      <w:r w:rsidRPr="00BA4B82">
        <w:t>Figure 7.</w:t>
      </w:r>
      <w:r w:rsidR="00B40F66">
        <w:t>1</w:t>
      </w:r>
      <w:r w:rsidR="004B4FCD">
        <w:t>1</w:t>
      </w:r>
      <w:r w:rsidRPr="00BA4B82">
        <w:t>.</w:t>
      </w:r>
      <w:r>
        <w:t>4</w:t>
      </w:r>
      <w:r w:rsidRPr="00BA4B82">
        <w:t>-1: Application Service Energy Information</w:t>
      </w:r>
    </w:p>
    <w:p w14:paraId="065ED92F" w14:textId="113FE1B6" w:rsidR="00AA7AAD" w:rsidRDefault="00AA7AAD" w:rsidP="00AA7AAD">
      <w:pPr>
        <w:pStyle w:val="Heading3"/>
      </w:pPr>
      <w:r>
        <w:lastRenderedPageBreak/>
        <w:t>7.</w:t>
      </w:r>
      <w:r w:rsidR="00B40F66">
        <w:t>1</w:t>
      </w:r>
      <w:r w:rsidR="004B4FCD">
        <w:t>1</w:t>
      </w:r>
      <w:r>
        <w:t>.5</w:t>
      </w:r>
      <w:r>
        <w:tab/>
        <w:t>Energy-related information</w:t>
      </w:r>
    </w:p>
    <w:p w14:paraId="7FBE878F" w14:textId="77777777" w:rsidR="00AA7AAD" w:rsidRDefault="00AA7AAD" w:rsidP="00AA7AAD">
      <w:pPr>
        <w:keepNext/>
      </w:pPr>
      <w:r w:rsidRPr="00AC0270">
        <w:t xml:space="preserve">If the total energy consumption by the Application Server can be measured over a sampling period (say, one minute) and the total number of bytes transferred on each Service Data Flow during that same period can be metered, the </w:t>
      </w:r>
      <w:r>
        <w:t xml:space="preserve">average </w:t>
      </w:r>
      <w:r w:rsidRPr="00AC0270">
        <w:t>energy consumed can be attributed to those Service Data Flows in proportion to the volume of data transferred.</w:t>
      </w:r>
    </w:p>
    <w:p w14:paraId="4B636E96" w14:textId="5AC2BF6F" w:rsidR="00AA7AAD" w:rsidRDefault="00AA7AAD" w:rsidP="00AA7AAD">
      <w:pPr>
        <w:keepNext/>
      </w:pPr>
      <w:r>
        <w:t>Based on the conceptual model for an Application Service outlined in clause 4.2.2.6, an Application Server’s report of its energy consumption is flattened in this solution as shown in table 7.</w:t>
      </w:r>
      <w:r w:rsidR="00B40F66">
        <w:t>1</w:t>
      </w:r>
      <w:r w:rsidR="004B4FCD">
        <w:t>1</w:t>
      </w:r>
      <w:r>
        <w:t>.5-1.</w:t>
      </w:r>
    </w:p>
    <w:p w14:paraId="4096513A" w14:textId="7C36E7A0" w:rsidR="00AA7AAD" w:rsidRDefault="00AA7AAD" w:rsidP="00AA7AAD">
      <w:pPr>
        <w:pStyle w:val="TH"/>
      </w:pPr>
      <w:r>
        <w:t>Table 7.</w:t>
      </w:r>
      <w:r w:rsidR="00B40F66">
        <w:t>1</w:t>
      </w:r>
      <w:r w:rsidR="004D1370">
        <w:t>1</w:t>
      </w:r>
      <w:r>
        <w:t>.5-1: Baseline parameters of Application Server Energy Report</w:t>
      </w:r>
    </w:p>
    <w:tbl>
      <w:tblPr>
        <w:tblStyle w:val="TableGrid"/>
        <w:tblW w:w="0" w:type="auto"/>
        <w:tblLook w:val="04A0" w:firstRow="1" w:lastRow="0" w:firstColumn="1" w:lastColumn="0" w:noHBand="0" w:noVBand="1"/>
      </w:tblPr>
      <w:tblGrid>
        <w:gridCol w:w="278"/>
        <w:gridCol w:w="282"/>
        <w:gridCol w:w="1696"/>
        <w:gridCol w:w="7373"/>
      </w:tblGrid>
      <w:tr w:rsidR="00AA7AAD" w14:paraId="72AAE9E9" w14:textId="77777777" w:rsidTr="00BD4FFF">
        <w:tc>
          <w:tcPr>
            <w:tcW w:w="2256" w:type="dxa"/>
            <w:gridSpan w:val="3"/>
            <w:shd w:val="clear" w:color="auto" w:fill="D9D9D9" w:themeFill="background1" w:themeFillShade="D9"/>
          </w:tcPr>
          <w:p w14:paraId="61B6E4A7" w14:textId="77777777" w:rsidR="00AA7AAD" w:rsidRDefault="00AA7AAD" w:rsidP="00BD4FFF">
            <w:pPr>
              <w:pStyle w:val="TAH"/>
            </w:pPr>
            <w:r>
              <w:t>Property</w:t>
            </w:r>
          </w:p>
        </w:tc>
        <w:tc>
          <w:tcPr>
            <w:tcW w:w="7373" w:type="dxa"/>
            <w:shd w:val="clear" w:color="auto" w:fill="D9D9D9" w:themeFill="background1" w:themeFillShade="D9"/>
          </w:tcPr>
          <w:p w14:paraId="406EB88E" w14:textId="77777777" w:rsidR="00AA7AAD" w:rsidRDefault="00AA7AAD" w:rsidP="00BD4FFF">
            <w:pPr>
              <w:pStyle w:val="TAH"/>
            </w:pPr>
            <w:r>
              <w:t>High-level description</w:t>
            </w:r>
          </w:p>
        </w:tc>
      </w:tr>
      <w:tr w:rsidR="00AA7AAD" w14:paraId="2C8648A1" w14:textId="77777777" w:rsidTr="00BD4FFF">
        <w:tc>
          <w:tcPr>
            <w:tcW w:w="2256" w:type="dxa"/>
            <w:gridSpan w:val="3"/>
          </w:tcPr>
          <w:p w14:paraId="21DC970B" w14:textId="77777777" w:rsidR="00AA7AAD" w:rsidRDefault="00AA7AAD" w:rsidP="00BD4FFF">
            <w:pPr>
              <w:pStyle w:val="TAL"/>
            </w:pPr>
            <w:r>
              <w:t>AS instance identifier</w:t>
            </w:r>
          </w:p>
        </w:tc>
        <w:tc>
          <w:tcPr>
            <w:tcW w:w="7373" w:type="dxa"/>
          </w:tcPr>
          <w:p w14:paraId="269B3D2A" w14:textId="77777777" w:rsidR="00AA7AAD" w:rsidRDefault="00AA7AAD" w:rsidP="00BD4FFF">
            <w:pPr>
              <w:pStyle w:val="TAL"/>
            </w:pPr>
            <w:r>
              <w:t>Identifier of the reporting the (Edge) Application Server instance, unique across all Data Networks.</w:t>
            </w:r>
          </w:p>
        </w:tc>
      </w:tr>
      <w:tr w:rsidR="00AA7AAD" w14:paraId="4728B62C" w14:textId="77777777" w:rsidTr="00BD4FFF">
        <w:tc>
          <w:tcPr>
            <w:tcW w:w="278" w:type="dxa"/>
          </w:tcPr>
          <w:p w14:paraId="369D1032" w14:textId="77777777" w:rsidR="00AA7AAD" w:rsidRDefault="00AA7AAD" w:rsidP="00BD4FFF">
            <w:pPr>
              <w:pStyle w:val="TAL"/>
            </w:pPr>
          </w:p>
        </w:tc>
        <w:tc>
          <w:tcPr>
            <w:tcW w:w="1978" w:type="dxa"/>
            <w:gridSpan w:val="2"/>
          </w:tcPr>
          <w:p w14:paraId="4283217C" w14:textId="77777777" w:rsidR="00AA7AAD" w:rsidRDefault="00AA7AAD" w:rsidP="00BD4FFF">
            <w:pPr>
              <w:pStyle w:val="TAL"/>
            </w:pPr>
            <w:r>
              <w:t>Timestamp</w:t>
            </w:r>
          </w:p>
        </w:tc>
        <w:tc>
          <w:tcPr>
            <w:tcW w:w="7373" w:type="dxa"/>
          </w:tcPr>
          <w:p w14:paraId="3BA86B49" w14:textId="77777777" w:rsidR="00AA7AAD" w:rsidRDefault="00AA7AAD" w:rsidP="00BD4FFF">
            <w:pPr>
              <w:pStyle w:val="TAL"/>
            </w:pPr>
            <w:r>
              <w:t>The date</w:t>
            </w:r>
            <w:r>
              <w:rPr>
                <w:rFonts w:cs="Segoe UI"/>
              </w:rPr>
              <w:t>–</w:t>
            </w:r>
            <w:r>
              <w:t>time at which energy consumption sampling began for this Application Server Energy Report.</w:t>
            </w:r>
          </w:p>
        </w:tc>
      </w:tr>
      <w:tr w:rsidR="00AA7AAD" w14:paraId="7B9A72E7" w14:textId="77777777" w:rsidTr="00BD4FFF">
        <w:tc>
          <w:tcPr>
            <w:tcW w:w="278" w:type="dxa"/>
          </w:tcPr>
          <w:p w14:paraId="7FE189FA" w14:textId="77777777" w:rsidR="00AA7AAD" w:rsidRDefault="00AA7AAD" w:rsidP="00BD4FFF">
            <w:pPr>
              <w:pStyle w:val="TAL"/>
            </w:pPr>
          </w:p>
        </w:tc>
        <w:tc>
          <w:tcPr>
            <w:tcW w:w="1978" w:type="dxa"/>
            <w:gridSpan w:val="2"/>
          </w:tcPr>
          <w:p w14:paraId="0A772D6A" w14:textId="77777777" w:rsidR="00AA7AAD" w:rsidRDefault="00AA7AAD" w:rsidP="00BD4FFF">
            <w:pPr>
              <w:pStyle w:val="TAL"/>
            </w:pPr>
            <w:r>
              <w:t>Sample period</w:t>
            </w:r>
          </w:p>
        </w:tc>
        <w:tc>
          <w:tcPr>
            <w:tcW w:w="7373" w:type="dxa"/>
          </w:tcPr>
          <w:p w14:paraId="1915FD13" w14:textId="77777777" w:rsidR="00AA7AAD" w:rsidRDefault="00AA7AAD" w:rsidP="00BD4FFF">
            <w:pPr>
              <w:pStyle w:val="TAL"/>
            </w:pPr>
            <w:r>
              <w:t>The duration of the sample for this Application Server Energy Report.</w:t>
            </w:r>
          </w:p>
        </w:tc>
      </w:tr>
      <w:tr w:rsidR="00AA7AAD" w14:paraId="36D5B079" w14:textId="77777777" w:rsidTr="00BD4FFF">
        <w:tc>
          <w:tcPr>
            <w:tcW w:w="278" w:type="dxa"/>
          </w:tcPr>
          <w:p w14:paraId="6F37002D" w14:textId="77777777" w:rsidR="00AA7AAD" w:rsidRDefault="00AA7AAD" w:rsidP="00BD4FFF">
            <w:pPr>
              <w:pStyle w:val="TAL"/>
            </w:pPr>
          </w:p>
        </w:tc>
        <w:tc>
          <w:tcPr>
            <w:tcW w:w="1978" w:type="dxa"/>
            <w:gridSpan w:val="2"/>
          </w:tcPr>
          <w:p w14:paraId="2C0EACB8" w14:textId="77777777" w:rsidR="00AA7AAD" w:rsidRDefault="00AA7AAD" w:rsidP="00BD4FFF">
            <w:pPr>
              <w:pStyle w:val="TAL"/>
            </w:pPr>
            <w:r>
              <w:t>Energy consumed</w:t>
            </w:r>
          </w:p>
        </w:tc>
        <w:tc>
          <w:tcPr>
            <w:tcW w:w="7373" w:type="dxa"/>
          </w:tcPr>
          <w:p w14:paraId="4A04D7C0" w14:textId="77777777" w:rsidR="00AA7AAD" w:rsidRDefault="00AA7AAD" w:rsidP="00BD4FFF">
            <w:pPr>
              <w:pStyle w:val="TAL"/>
            </w:pPr>
            <w:r>
              <w:t>The total energy consumed by this (Edge) Application Server instance during the sampling period.</w:t>
            </w:r>
          </w:p>
        </w:tc>
      </w:tr>
      <w:tr w:rsidR="00AA7AAD" w14:paraId="11F54E6E" w14:textId="77777777" w:rsidTr="00BD4FFF">
        <w:tc>
          <w:tcPr>
            <w:tcW w:w="278" w:type="dxa"/>
          </w:tcPr>
          <w:p w14:paraId="3EDFF5FD" w14:textId="77777777" w:rsidR="00AA7AAD" w:rsidRDefault="00AA7AAD" w:rsidP="00BD4FFF">
            <w:pPr>
              <w:pStyle w:val="TAL"/>
            </w:pPr>
          </w:p>
        </w:tc>
        <w:tc>
          <w:tcPr>
            <w:tcW w:w="1978" w:type="dxa"/>
            <w:gridSpan w:val="2"/>
          </w:tcPr>
          <w:p w14:paraId="30ECB132" w14:textId="77777777" w:rsidR="00AA7AAD" w:rsidRDefault="00AA7AAD" w:rsidP="00BD4FFF">
            <w:pPr>
              <w:pStyle w:val="TAL"/>
            </w:pPr>
            <w:r>
              <w:t>Environmental cost of energy supply</w:t>
            </w:r>
          </w:p>
        </w:tc>
        <w:tc>
          <w:tcPr>
            <w:tcW w:w="7373" w:type="dxa"/>
          </w:tcPr>
          <w:p w14:paraId="03568D2E" w14:textId="77777777" w:rsidR="00AA7AAD" w:rsidRDefault="00AA7AAD" w:rsidP="00BD4FFF">
            <w:pPr>
              <w:pStyle w:val="TAL"/>
            </w:pPr>
            <w:r>
              <w:t>(Optional) The CO</w:t>
            </w:r>
            <w:r w:rsidRPr="005F4516">
              <w:rPr>
                <w:vertAlign w:val="subscript"/>
              </w:rPr>
              <w:t>2</w:t>
            </w:r>
            <w:r w:rsidRPr="00476E1D">
              <w:t xml:space="preserve"> </w:t>
            </w:r>
            <w:r>
              <w:t>equivalent emission per unit energy supplying the (Edge) Application Server instance during the sampling period.</w:t>
            </w:r>
          </w:p>
          <w:p w14:paraId="2A72D22A" w14:textId="77777777" w:rsidR="00AA7AAD" w:rsidRDefault="00AA7AAD" w:rsidP="00BD4FFF">
            <w:pPr>
              <w:pStyle w:val="TALcontinuation"/>
            </w:pPr>
            <w:r>
              <w:t>Where the energy is supplied from more than one source during the sampling period, the CO</w:t>
            </w:r>
            <w:r w:rsidRPr="005F4516">
              <w:rPr>
                <w:vertAlign w:val="subscript"/>
              </w:rPr>
              <w:t>2</w:t>
            </w:r>
            <w:r w:rsidRPr="00476E1D">
              <w:t xml:space="preserve"> </w:t>
            </w:r>
            <w:r>
              <w:t>equivalent emission per unit energy of each source is quoted separately, along with the proportion of that source in the overall energy supply mix.</w:t>
            </w:r>
          </w:p>
        </w:tc>
      </w:tr>
      <w:tr w:rsidR="00AA7AAD" w14:paraId="0718443B" w14:textId="77777777" w:rsidTr="00BD4FFF">
        <w:tc>
          <w:tcPr>
            <w:tcW w:w="278" w:type="dxa"/>
          </w:tcPr>
          <w:p w14:paraId="0ACE9C25" w14:textId="77777777" w:rsidR="00AA7AAD" w:rsidRDefault="00AA7AAD" w:rsidP="00BD4FFF">
            <w:pPr>
              <w:pStyle w:val="TAL"/>
            </w:pPr>
          </w:p>
        </w:tc>
        <w:tc>
          <w:tcPr>
            <w:tcW w:w="1978" w:type="dxa"/>
            <w:gridSpan w:val="2"/>
          </w:tcPr>
          <w:p w14:paraId="3348E42D" w14:textId="77777777" w:rsidR="00AA7AAD" w:rsidRPr="0028248C" w:rsidRDefault="00AA7AAD" w:rsidP="00BD4FFF">
            <w:pPr>
              <w:pStyle w:val="TAL"/>
            </w:pPr>
            <w:r w:rsidRPr="0028248C">
              <w:t>Application Data Flows</w:t>
            </w:r>
          </w:p>
        </w:tc>
        <w:tc>
          <w:tcPr>
            <w:tcW w:w="7373" w:type="dxa"/>
          </w:tcPr>
          <w:p w14:paraId="0E6656B0" w14:textId="77777777" w:rsidR="00AA7AAD" w:rsidRPr="0028248C" w:rsidRDefault="00AA7AAD" w:rsidP="00BD4FFF">
            <w:pPr>
              <w:pStyle w:val="TAL"/>
            </w:pPr>
            <w:r w:rsidRPr="0028248C">
              <w:t>The set of Application Data Flows that were active at this (Edge) Application Server instance during the sampling period.</w:t>
            </w:r>
          </w:p>
        </w:tc>
      </w:tr>
      <w:tr w:rsidR="00AA7AAD" w14:paraId="45270090" w14:textId="77777777" w:rsidTr="00BD4FFF">
        <w:tc>
          <w:tcPr>
            <w:tcW w:w="278" w:type="dxa"/>
          </w:tcPr>
          <w:p w14:paraId="48FE37F1" w14:textId="77777777" w:rsidR="00AA7AAD" w:rsidRDefault="00AA7AAD" w:rsidP="00BD4FFF">
            <w:pPr>
              <w:pStyle w:val="TAL"/>
            </w:pPr>
          </w:p>
        </w:tc>
        <w:tc>
          <w:tcPr>
            <w:tcW w:w="282" w:type="dxa"/>
          </w:tcPr>
          <w:p w14:paraId="5BB4EE58" w14:textId="77777777" w:rsidR="00AA7AAD" w:rsidRDefault="00AA7AAD" w:rsidP="00BD4FFF">
            <w:pPr>
              <w:pStyle w:val="TAL"/>
            </w:pPr>
          </w:p>
        </w:tc>
        <w:tc>
          <w:tcPr>
            <w:tcW w:w="1696" w:type="dxa"/>
          </w:tcPr>
          <w:p w14:paraId="47287EFC" w14:textId="77777777" w:rsidR="00AA7AAD" w:rsidRPr="00354835" w:rsidRDefault="00AA7AAD" w:rsidP="00BD4FFF">
            <w:pPr>
              <w:pStyle w:val="TAL"/>
            </w:pPr>
            <w:r w:rsidRPr="00354835">
              <w:t>Service Data Flow description</w:t>
            </w:r>
          </w:p>
        </w:tc>
        <w:tc>
          <w:tcPr>
            <w:tcW w:w="7373" w:type="dxa"/>
          </w:tcPr>
          <w:p w14:paraId="779C5B4A" w14:textId="77777777" w:rsidR="00AA7AAD" w:rsidRDefault="00AA7AAD" w:rsidP="00BD4FFF">
            <w:pPr>
              <w:pStyle w:val="TAL"/>
            </w:pPr>
            <w:r>
              <w:t>An IP 5-tuple identifying both the client and Application Server ends of a Service Data Flow in the 5G System.</w:t>
            </w:r>
          </w:p>
          <w:p w14:paraId="44672C9B" w14:textId="77777777" w:rsidR="00AA7AAD" w:rsidRDefault="00AA7AAD" w:rsidP="00BD4FFF">
            <w:pPr>
              <w:pStyle w:val="TALcontinuation"/>
            </w:pPr>
            <w:r w:rsidRPr="0028248C">
              <w:t>Not necessarily unique in the set</w:t>
            </w:r>
            <w:r>
              <w:t xml:space="preserve"> of Application Data Flows</w:t>
            </w:r>
            <w:r w:rsidRPr="0028248C">
              <w:t xml:space="preserve">, allowing for multiple Application Data Flows belonging to the same application session </w:t>
            </w:r>
            <w:r>
              <w:t>to be</w:t>
            </w:r>
            <w:r w:rsidRPr="0028248C">
              <w:t xml:space="preserve"> </w:t>
            </w:r>
            <w:r>
              <w:t xml:space="preserve">individually described when they are </w:t>
            </w:r>
            <w:r w:rsidRPr="0028248C">
              <w:t>multiplexed onto the same Service Data Flow.</w:t>
            </w:r>
          </w:p>
        </w:tc>
      </w:tr>
      <w:tr w:rsidR="00AA7AAD" w14:paraId="5F1F73A5" w14:textId="77777777" w:rsidTr="00BD4FFF">
        <w:tc>
          <w:tcPr>
            <w:tcW w:w="278" w:type="dxa"/>
          </w:tcPr>
          <w:p w14:paraId="044D6E61" w14:textId="77777777" w:rsidR="00AA7AAD" w:rsidRDefault="00AA7AAD" w:rsidP="00BD4FFF">
            <w:pPr>
              <w:pStyle w:val="TAL"/>
            </w:pPr>
          </w:p>
        </w:tc>
        <w:tc>
          <w:tcPr>
            <w:tcW w:w="282" w:type="dxa"/>
          </w:tcPr>
          <w:p w14:paraId="29903F74" w14:textId="77777777" w:rsidR="00AA7AAD" w:rsidRDefault="00AA7AAD" w:rsidP="00BD4FFF">
            <w:pPr>
              <w:pStyle w:val="TAL"/>
            </w:pPr>
          </w:p>
        </w:tc>
        <w:tc>
          <w:tcPr>
            <w:tcW w:w="1696" w:type="dxa"/>
          </w:tcPr>
          <w:p w14:paraId="1DDF122B" w14:textId="77777777" w:rsidR="00AA7AAD" w:rsidRPr="00354835" w:rsidRDefault="00AA7AAD" w:rsidP="00BD4FFF">
            <w:pPr>
              <w:pStyle w:val="TAL"/>
            </w:pPr>
            <w:r w:rsidRPr="00354835">
              <w:t>Uplink data volume</w:t>
            </w:r>
          </w:p>
        </w:tc>
        <w:tc>
          <w:tcPr>
            <w:tcW w:w="7373" w:type="dxa"/>
          </w:tcPr>
          <w:p w14:paraId="11C8CAF9" w14:textId="77777777" w:rsidR="00AA7AAD" w:rsidRDefault="00AA7AAD" w:rsidP="00BD4FFF">
            <w:pPr>
              <w:pStyle w:val="TAL"/>
            </w:pPr>
            <w:r>
              <w:t>The total volume of Application Data Units delivered to this (Edge) Application Server instance on this Application Data Flow during the sampling period.</w:t>
            </w:r>
          </w:p>
        </w:tc>
      </w:tr>
      <w:tr w:rsidR="00AA7AAD" w14:paraId="34D4AB25" w14:textId="77777777" w:rsidTr="00BD4FFF">
        <w:tc>
          <w:tcPr>
            <w:tcW w:w="278" w:type="dxa"/>
          </w:tcPr>
          <w:p w14:paraId="54A45BD4" w14:textId="77777777" w:rsidR="00AA7AAD" w:rsidRDefault="00AA7AAD" w:rsidP="00BD4FFF">
            <w:pPr>
              <w:pStyle w:val="TAL"/>
            </w:pPr>
          </w:p>
        </w:tc>
        <w:tc>
          <w:tcPr>
            <w:tcW w:w="282" w:type="dxa"/>
          </w:tcPr>
          <w:p w14:paraId="4063BA85" w14:textId="77777777" w:rsidR="00AA7AAD" w:rsidRDefault="00AA7AAD" w:rsidP="00BD4FFF">
            <w:pPr>
              <w:pStyle w:val="TAL"/>
            </w:pPr>
          </w:p>
        </w:tc>
        <w:tc>
          <w:tcPr>
            <w:tcW w:w="1696" w:type="dxa"/>
          </w:tcPr>
          <w:p w14:paraId="4CF74660" w14:textId="77777777" w:rsidR="00AA7AAD" w:rsidRPr="00354835" w:rsidRDefault="00AA7AAD" w:rsidP="00BD4FFF">
            <w:pPr>
              <w:pStyle w:val="TAL"/>
            </w:pPr>
            <w:r w:rsidRPr="00354835">
              <w:t>Downlink data volume</w:t>
            </w:r>
          </w:p>
        </w:tc>
        <w:tc>
          <w:tcPr>
            <w:tcW w:w="7373" w:type="dxa"/>
          </w:tcPr>
          <w:p w14:paraId="4553A458" w14:textId="77777777" w:rsidR="00AA7AAD" w:rsidRDefault="00AA7AAD" w:rsidP="00BD4FFF">
            <w:pPr>
              <w:pStyle w:val="TAL"/>
            </w:pPr>
            <w:r>
              <w:t>The total volume of Application Data Units delivered from this (Edge) Application Server instance on this Application Data Flow during the sampling period.</w:t>
            </w:r>
          </w:p>
        </w:tc>
      </w:tr>
      <w:tr w:rsidR="00AA7AAD" w14:paraId="12E296FE" w14:textId="77777777" w:rsidTr="00BD4FFF">
        <w:tc>
          <w:tcPr>
            <w:tcW w:w="278" w:type="dxa"/>
          </w:tcPr>
          <w:p w14:paraId="5DB688D9" w14:textId="77777777" w:rsidR="00AA7AAD" w:rsidRDefault="00AA7AAD" w:rsidP="00BD4FFF">
            <w:pPr>
              <w:pStyle w:val="TAL"/>
            </w:pPr>
          </w:p>
        </w:tc>
        <w:tc>
          <w:tcPr>
            <w:tcW w:w="282" w:type="dxa"/>
          </w:tcPr>
          <w:p w14:paraId="3EACE7F1" w14:textId="77777777" w:rsidR="00AA7AAD" w:rsidRDefault="00AA7AAD" w:rsidP="00BD4FFF">
            <w:pPr>
              <w:pStyle w:val="TAL"/>
            </w:pPr>
          </w:p>
        </w:tc>
        <w:tc>
          <w:tcPr>
            <w:tcW w:w="1696" w:type="dxa"/>
          </w:tcPr>
          <w:p w14:paraId="0A4ACCBD" w14:textId="77777777" w:rsidR="00AA7AAD" w:rsidRPr="00354835" w:rsidRDefault="00AA7AAD" w:rsidP="00BD4FFF">
            <w:pPr>
              <w:pStyle w:val="TAL"/>
            </w:pPr>
            <w:r w:rsidRPr="00354835">
              <w:t>AS host name</w:t>
            </w:r>
          </w:p>
        </w:tc>
        <w:tc>
          <w:tcPr>
            <w:tcW w:w="7373" w:type="dxa"/>
          </w:tcPr>
          <w:p w14:paraId="729D2D5F" w14:textId="77777777" w:rsidR="00AA7AAD" w:rsidRDefault="00AA7AAD" w:rsidP="00BD4FFF">
            <w:pPr>
              <w:pStyle w:val="TAL"/>
            </w:pPr>
            <w:r>
              <w:t>(Optional) The Application Server host name to which the UE connected on this Service Data Flow. (NOTE 1)</w:t>
            </w:r>
          </w:p>
        </w:tc>
      </w:tr>
      <w:tr w:rsidR="00AA7AAD" w14:paraId="79446A1B" w14:textId="77777777" w:rsidTr="00BD4FFF">
        <w:tc>
          <w:tcPr>
            <w:tcW w:w="278" w:type="dxa"/>
          </w:tcPr>
          <w:p w14:paraId="19C73CF5" w14:textId="77777777" w:rsidR="00AA7AAD" w:rsidRDefault="00AA7AAD" w:rsidP="00BD4FFF">
            <w:pPr>
              <w:pStyle w:val="TAL"/>
            </w:pPr>
          </w:p>
        </w:tc>
        <w:tc>
          <w:tcPr>
            <w:tcW w:w="282" w:type="dxa"/>
          </w:tcPr>
          <w:p w14:paraId="0B7A3CB4" w14:textId="77777777" w:rsidR="00AA7AAD" w:rsidRDefault="00AA7AAD" w:rsidP="00BD4FFF">
            <w:pPr>
              <w:pStyle w:val="TAL"/>
            </w:pPr>
          </w:p>
        </w:tc>
        <w:tc>
          <w:tcPr>
            <w:tcW w:w="1696" w:type="dxa"/>
          </w:tcPr>
          <w:p w14:paraId="6B77739E" w14:textId="77777777" w:rsidR="00AA7AAD" w:rsidRPr="00354835" w:rsidRDefault="00AA7AAD" w:rsidP="00BD4FFF">
            <w:pPr>
              <w:pStyle w:val="TAL"/>
            </w:pPr>
            <w:r w:rsidRPr="00354835">
              <w:t>Application session identifier</w:t>
            </w:r>
          </w:p>
        </w:tc>
        <w:tc>
          <w:tcPr>
            <w:tcW w:w="7373" w:type="dxa"/>
          </w:tcPr>
          <w:p w14:paraId="609B775F" w14:textId="77777777" w:rsidR="00AA7AAD" w:rsidRDefault="00AA7AAD" w:rsidP="00BD4FFF">
            <w:pPr>
              <w:pStyle w:val="TAL"/>
            </w:pPr>
            <w:r>
              <w:t>(Optional) A unique identifier of this application session. (NOTE 2)</w:t>
            </w:r>
          </w:p>
          <w:p w14:paraId="473F64D5" w14:textId="77777777" w:rsidR="00AA7AAD" w:rsidRDefault="00AA7AAD" w:rsidP="00BD4FFF">
            <w:pPr>
              <w:pStyle w:val="TALcontinuation"/>
            </w:pPr>
            <w:r w:rsidRPr="00440FBA">
              <w:t>Same value required for multiple Application Data Flows belonging to the same application session that are multiplexed onto the same Service Data Flow.</w:t>
            </w:r>
          </w:p>
          <w:p w14:paraId="660C19BE" w14:textId="77777777" w:rsidR="00AA7AAD" w:rsidRDefault="00AA7AAD" w:rsidP="00BD4FFF">
            <w:pPr>
              <w:pStyle w:val="TALcontinuation"/>
            </w:pPr>
            <w:r>
              <w:t>Omitted for unattributable Application Data Flows.</w:t>
            </w:r>
          </w:p>
        </w:tc>
      </w:tr>
      <w:tr w:rsidR="00AA7AAD" w14:paraId="16272156" w14:textId="77777777" w:rsidTr="00BD4FFF">
        <w:tc>
          <w:tcPr>
            <w:tcW w:w="278" w:type="dxa"/>
          </w:tcPr>
          <w:p w14:paraId="50A79714" w14:textId="77777777" w:rsidR="00AA7AAD" w:rsidRDefault="00AA7AAD" w:rsidP="00BD4FFF">
            <w:pPr>
              <w:pStyle w:val="TAL"/>
            </w:pPr>
          </w:p>
        </w:tc>
        <w:tc>
          <w:tcPr>
            <w:tcW w:w="282" w:type="dxa"/>
          </w:tcPr>
          <w:p w14:paraId="485BAB1D" w14:textId="77777777" w:rsidR="00AA7AAD" w:rsidRDefault="00AA7AAD" w:rsidP="00BD4FFF">
            <w:pPr>
              <w:pStyle w:val="TAL"/>
            </w:pPr>
          </w:p>
        </w:tc>
        <w:tc>
          <w:tcPr>
            <w:tcW w:w="1696" w:type="dxa"/>
          </w:tcPr>
          <w:p w14:paraId="7FC050FF" w14:textId="77777777" w:rsidR="00AA7AAD" w:rsidRDefault="00AA7AAD" w:rsidP="00BD4FFF">
            <w:pPr>
              <w:pStyle w:val="TAL"/>
            </w:pPr>
            <w:r w:rsidRPr="005901F7">
              <w:t>Configuration identifier</w:t>
            </w:r>
          </w:p>
        </w:tc>
        <w:tc>
          <w:tcPr>
            <w:tcW w:w="7373" w:type="dxa"/>
          </w:tcPr>
          <w:p w14:paraId="0FF04232" w14:textId="77777777" w:rsidR="00AA7AAD" w:rsidRDefault="00AA7AAD" w:rsidP="00BD4FFF">
            <w:pPr>
              <w:pStyle w:val="TAL"/>
            </w:pPr>
            <w:r>
              <w:t>Unique identifier for a configuration in the logical Application Server. The same configuration may be present in multiple (Edge) Application Server instances across the 5GMSd System deployment. The same configuration may be deployed on other (Edge) Application Server instances.</w:t>
            </w:r>
          </w:p>
          <w:p w14:paraId="0F283FE0" w14:textId="77777777" w:rsidR="00AA7AAD" w:rsidRDefault="00AA7AAD" w:rsidP="00BD4FFF">
            <w:pPr>
              <w:pStyle w:val="TALcontinuation"/>
            </w:pPr>
            <w:r>
              <w:t>For example, a Content Hosting Configuration identifier that can be mapped back to a Provisioning Session by the 5GMSd AF or an RTC AS Media Function configuration identifier that can be mapped back to a Provisioning Session by the RTC AF.</w:t>
            </w:r>
          </w:p>
        </w:tc>
      </w:tr>
      <w:tr w:rsidR="00AA7AAD" w14:paraId="44D45F81" w14:textId="77777777" w:rsidTr="00BD4FFF">
        <w:tc>
          <w:tcPr>
            <w:tcW w:w="278" w:type="dxa"/>
          </w:tcPr>
          <w:p w14:paraId="7636931E" w14:textId="77777777" w:rsidR="00AA7AAD" w:rsidRDefault="00AA7AAD" w:rsidP="00BD4FFF">
            <w:pPr>
              <w:pStyle w:val="TAL"/>
            </w:pPr>
          </w:p>
        </w:tc>
        <w:tc>
          <w:tcPr>
            <w:tcW w:w="282" w:type="dxa"/>
          </w:tcPr>
          <w:p w14:paraId="26B6CC8D" w14:textId="77777777" w:rsidR="00AA7AAD" w:rsidRDefault="00AA7AAD" w:rsidP="00BD4FFF">
            <w:pPr>
              <w:pStyle w:val="TAL"/>
            </w:pPr>
          </w:p>
        </w:tc>
        <w:tc>
          <w:tcPr>
            <w:tcW w:w="1696" w:type="dxa"/>
          </w:tcPr>
          <w:p w14:paraId="4DD2115E" w14:textId="77777777" w:rsidR="00AA7AAD" w:rsidRDefault="00AA7AAD" w:rsidP="00BD4FFF">
            <w:pPr>
              <w:pStyle w:val="TAL"/>
            </w:pPr>
            <w:r>
              <w:t>Service location identifier</w:t>
            </w:r>
          </w:p>
        </w:tc>
        <w:tc>
          <w:tcPr>
            <w:tcW w:w="7373" w:type="dxa"/>
          </w:tcPr>
          <w:p w14:paraId="0EF11C51" w14:textId="77777777" w:rsidR="00AA7AAD" w:rsidRDefault="00AA7AAD" w:rsidP="00BD4FFF">
            <w:pPr>
              <w:pStyle w:val="TAL"/>
            </w:pPr>
            <w:r>
              <w:t xml:space="preserve">(Optional) Identifier for a service location exposed by this (Edge) Application Server instance, unique within the scope of the </w:t>
            </w:r>
            <w:r w:rsidRPr="00B61046">
              <w:rPr>
                <w:i/>
                <w:iCs/>
              </w:rPr>
              <w:t>Configuration identifier</w:t>
            </w:r>
            <w:r>
              <w:t>. The same service location may be exposed by other (Edge) Application Server instances.</w:t>
            </w:r>
          </w:p>
          <w:p w14:paraId="52D808BF" w14:textId="77777777" w:rsidR="00AA7AAD" w:rsidRDefault="00AA7AAD" w:rsidP="00BD4FFF">
            <w:pPr>
              <w:pStyle w:val="TALcontinuation"/>
            </w:pPr>
            <w:r>
              <w:t>For example, a Distribution Session identifier in a Content Hosting Configuration that can be mapped back to a canonical host name by the 5GMSd AF.</w:t>
            </w:r>
          </w:p>
        </w:tc>
      </w:tr>
      <w:tr w:rsidR="00AA7AAD" w14:paraId="293B3D12" w14:textId="77777777" w:rsidTr="00BD4FFF">
        <w:tc>
          <w:tcPr>
            <w:tcW w:w="9629" w:type="dxa"/>
            <w:gridSpan w:val="4"/>
          </w:tcPr>
          <w:p w14:paraId="2260A2B8" w14:textId="77777777" w:rsidR="00AA7AAD" w:rsidRDefault="00AA7AAD" w:rsidP="00BD4FFF">
            <w:pPr>
              <w:pStyle w:val="TAN"/>
            </w:pPr>
            <w:r>
              <w:t>NOTE 1:</w:t>
            </w:r>
            <w:r>
              <w:tab/>
              <w:t>In the context of the 5GMSd AS this could be a domain name alias in the Distribution Configuration.</w:t>
            </w:r>
          </w:p>
          <w:p w14:paraId="704F31ED" w14:textId="77777777" w:rsidR="00AA7AAD" w:rsidRDefault="00AA7AAD" w:rsidP="00BD4FFF">
            <w:pPr>
              <w:pStyle w:val="TAN"/>
            </w:pPr>
            <w:r>
              <w:t>NOTE 2:</w:t>
            </w:r>
            <w:r>
              <w:tab/>
              <w:t>In the context of the Media Delivery System this is the media delivery session identifier.</w:t>
            </w:r>
          </w:p>
        </w:tc>
      </w:tr>
    </w:tbl>
    <w:p w14:paraId="60A2ABA3" w14:textId="77777777" w:rsidR="00AA7AAD" w:rsidRDefault="00AA7AAD" w:rsidP="00AA7AAD">
      <w:pPr>
        <w:keepLines/>
      </w:pPr>
    </w:p>
    <w:p w14:paraId="5B9F6CB9" w14:textId="77777777" w:rsidR="00AA7AAD" w:rsidRDefault="00AA7AAD" w:rsidP="00AA7AAD">
      <w:pPr>
        <w:keepLines/>
      </w:pPr>
      <w:r>
        <w:t>Observations:</w:t>
      </w:r>
    </w:p>
    <w:p w14:paraId="0E1ACD40" w14:textId="6160F150" w:rsidR="00AA7AAD" w:rsidRPr="00F2608E" w:rsidRDefault="00AA7AAD" w:rsidP="00AA7AAD">
      <w:pPr>
        <w:pStyle w:val="B1"/>
      </w:pPr>
      <w:r>
        <w:t>-</w:t>
      </w:r>
      <w:r>
        <w:tab/>
        <w:t>A generic set of properties common to any type of Application Server is defined in table 7.</w:t>
      </w:r>
      <w:r w:rsidR="00B40F66">
        <w:t>1</w:t>
      </w:r>
      <w:r w:rsidR="004D1370">
        <w:t>1</w:t>
      </w:r>
      <w:r>
        <w:t>.5-1. This suggests that the AS Energy Report could be specified in a generic Technical Specification separately from any individual system. (A generic report could be extended by a specific system, as required, for example to allow in-band energy-related information extracted from media to be reported along the lines of other candidate solutions in the present document.)</w:t>
      </w:r>
    </w:p>
    <w:p w14:paraId="3540D423" w14:textId="77777777" w:rsidR="00AA7AAD" w:rsidRPr="00B61046" w:rsidRDefault="00AA7AAD" w:rsidP="00AA7AAD">
      <w:pPr>
        <w:pStyle w:val="B1"/>
      </w:pPr>
      <w:r>
        <w:lastRenderedPageBreak/>
        <w:t>-</w:t>
      </w:r>
      <w:r>
        <w:tab/>
        <w:t xml:space="preserve">By quoting data volumes per Service Data Flow, basic attribution of energy to Service Data Flows by the recipient of the </w:t>
      </w:r>
      <w:r w:rsidRPr="00C56232">
        <w:rPr>
          <w:i/>
          <w:iCs/>
        </w:rPr>
        <w:t>AS Energy Report</w:t>
      </w:r>
      <w:r>
        <w:t xml:space="preserve"> is supported.</w:t>
      </w:r>
    </w:p>
    <w:p w14:paraId="13170BEC" w14:textId="77777777" w:rsidR="00AA7AAD" w:rsidRDefault="00AA7AAD" w:rsidP="00AA7AAD">
      <w:pPr>
        <w:pStyle w:val="B1"/>
      </w:pPr>
      <w:r>
        <w:t>-</w:t>
      </w:r>
      <w:r>
        <w:tab/>
        <w:t xml:space="preserve">More complex aggregations of the information by the recipient of the </w:t>
      </w:r>
      <w:r>
        <w:rPr>
          <w:i/>
          <w:iCs/>
        </w:rPr>
        <w:t>AS Energy Report</w:t>
      </w:r>
      <w:r>
        <w:t xml:space="preserve"> are also supported if the optional properties are populated by the Application Server.</w:t>
      </w:r>
    </w:p>
    <w:p w14:paraId="763121F7" w14:textId="77777777" w:rsidR="00AA7AAD" w:rsidRDefault="00AA7AAD" w:rsidP="00AA7AAD">
      <w:r>
        <w:t>For example, in the case of downlink media streaming, the following aggregations can be derived from the Application Server Energy Information conveyed in the AS Energy Report:</w:t>
      </w:r>
    </w:p>
    <w:p w14:paraId="55F0FAA3" w14:textId="77777777" w:rsidR="00AA7AAD" w:rsidRDefault="00AA7AAD" w:rsidP="00AA7AAD">
      <w:pPr>
        <w:pStyle w:val="B1"/>
      </w:pPr>
      <w:r>
        <w:t>1.</w:t>
      </w:r>
      <w:r>
        <w:tab/>
      </w:r>
      <w:r w:rsidRPr="005E39E3">
        <w:rPr>
          <w:i/>
          <w:iCs/>
        </w:rPr>
        <w:t xml:space="preserve">Per </w:t>
      </w:r>
      <w:r>
        <w:rPr>
          <w:i/>
          <w:iCs/>
        </w:rPr>
        <w:t>Service Data Flow</w:t>
      </w:r>
      <w:r w:rsidRPr="005E39E3">
        <w:rPr>
          <w:i/>
          <w:iCs/>
        </w:rPr>
        <w:t>.</w:t>
      </w:r>
      <w:r>
        <w:t xml:space="preserve"> By aggregating the energy consumed by all Application Data Flows sharing the same IP 5-tuple, Application Server Energy Information can be aggregated with network energy information exposed by the Energy Information Function (see clause 4.2.2.3) to produce a combined view of the energy consumed by the 5G System and in the Data Network.</w:t>
      </w:r>
    </w:p>
    <w:p w14:paraId="18CC2D70" w14:textId="77777777" w:rsidR="00AA7AAD" w:rsidRDefault="00AA7AAD" w:rsidP="00AA7AAD">
      <w:pPr>
        <w:pStyle w:val="B1"/>
      </w:pPr>
      <w:r>
        <w:t>2.</w:t>
      </w:r>
      <w:r w:rsidRPr="003069C2">
        <w:tab/>
      </w:r>
      <w:r w:rsidRPr="00507007">
        <w:rPr>
          <w:i/>
          <w:iCs/>
        </w:rPr>
        <w:t>Per UE.</w:t>
      </w:r>
      <w:r>
        <w:t xml:space="preserve"> The client IP address in the Service Data Flow description can also be used by an authorised recipient of AS Energy Reports (such as the Energy Information AS instantiated in the 5GMSd AF) to identify the UE end of the Service Data Flow by means of reverse look-up in the 5G Core. As well as enabling per-UE aggregation of the information in AS Energy Reports received from all (Edge) Application Servers, the client IP addresses may also be useful in routing per-UE energy-related information to the Energy Information Collector in the appropriate UE, although the </w:t>
      </w:r>
      <w:r w:rsidRPr="00B73802">
        <w:rPr>
          <w:i/>
          <w:iCs/>
        </w:rPr>
        <w:t>application session identifier</w:t>
      </w:r>
      <w:r>
        <w:t xml:space="preserve"> is more definitive in this regard.</w:t>
      </w:r>
    </w:p>
    <w:p w14:paraId="6BF7DC94" w14:textId="77777777" w:rsidR="00AA7AAD" w:rsidRDefault="00AA7AAD" w:rsidP="00AA7AAD">
      <w:pPr>
        <w:pStyle w:val="NO"/>
      </w:pPr>
      <w:r>
        <w:t>NOTE:</w:t>
      </w:r>
      <w:r>
        <w:tab/>
      </w:r>
      <w:r w:rsidRPr="001E181E">
        <w:t>For reasons of user privacy, care needs to be taken not to expose identifiable data such as the client IP address, GPSI or SUPI to unauthorised consumers of the Application Server Energy Information.</w:t>
      </w:r>
    </w:p>
    <w:p w14:paraId="1ED61121" w14:textId="77777777" w:rsidR="00AA7AAD" w:rsidRDefault="00AA7AAD" w:rsidP="00AA7AAD">
      <w:pPr>
        <w:pStyle w:val="B1"/>
      </w:pPr>
      <w:r>
        <w:t>3.</w:t>
      </w:r>
      <w:r>
        <w:tab/>
      </w:r>
      <w:r w:rsidRPr="00507007">
        <w:rPr>
          <w:i/>
          <w:iCs/>
        </w:rPr>
        <w:t>Per Data Network and/or network slice.</w:t>
      </w:r>
      <w:r>
        <w:t xml:space="preserve"> The client IP address in the Service Data Flow description can also be used by an authorised recipient of AS Energy Reports (such as the Energy Information AS instantiated in the 5GMSd AF) to identify the Data Network and/or network slice on which the UE interacted with the Application Server allowing aggregation of the information in AS Energy Reports by Data Network and/or network slice.</w:t>
      </w:r>
    </w:p>
    <w:p w14:paraId="155BE01B" w14:textId="77777777" w:rsidR="00AA7AAD" w:rsidRDefault="00AA7AAD" w:rsidP="00AA7AAD">
      <w:pPr>
        <w:pStyle w:val="B1"/>
      </w:pPr>
      <w:r>
        <w:t>4.</w:t>
      </w:r>
      <w:r>
        <w:tab/>
      </w:r>
      <w:r w:rsidRPr="005E39E3">
        <w:rPr>
          <w:i/>
          <w:iCs/>
        </w:rPr>
        <w:t>Per media streaming session.</w:t>
      </w:r>
      <w:r>
        <w:t xml:space="preserve"> The </w:t>
      </w:r>
      <w:r w:rsidRPr="005E39E3">
        <w:rPr>
          <w:i/>
          <w:iCs/>
        </w:rPr>
        <w:t>application session identifier</w:t>
      </w:r>
      <w:r>
        <w:t xml:space="preserve"> in this case is a </w:t>
      </w:r>
      <w:r w:rsidRPr="005E39E3">
        <w:rPr>
          <w:i/>
          <w:iCs/>
        </w:rPr>
        <w:t>media delivery session identifier</w:t>
      </w:r>
      <w:r>
        <w:t xml:space="preserve"> that uniquely identifies a downlink media streaming session. If this optional identifier is populated in the Application Server Energy Information, it provides a longitudinal data series that can be used to calculate long-term averages.</w:t>
      </w:r>
    </w:p>
    <w:p w14:paraId="00B1195F" w14:textId="77777777" w:rsidR="00AA7AAD" w:rsidRDefault="00AA7AAD" w:rsidP="00AA7AAD">
      <w:pPr>
        <w:pStyle w:val="B1"/>
      </w:pPr>
      <w:r>
        <w:t>5.</w:t>
      </w:r>
      <w:r>
        <w:tab/>
      </w:r>
      <w:r w:rsidRPr="005E39E3">
        <w:rPr>
          <w:i/>
          <w:iCs/>
        </w:rPr>
        <w:t>Per virtual host.</w:t>
      </w:r>
      <w:r>
        <w:t xml:space="preserve"> The </w:t>
      </w:r>
      <w:r w:rsidRPr="005E39E3">
        <w:rPr>
          <w:i/>
          <w:iCs/>
        </w:rPr>
        <w:t>configuration identifier</w:t>
      </w:r>
      <w:r>
        <w:t xml:space="preserve"> in this case is the </w:t>
      </w:r>
      <w:r>
        <w:rPr>
          <w:i/>
          <w:iCs/>
        </w:rPr>
        <w:t>Content Hosting</w:t>
      </w:r>
      <w:r w:rsidRPr="005E39E3">
        <w:rPr>
          <w:i/>
          <w:iCs/>
        </w:rPr>
        <w:t xml:space="preserve"> Configuration identifier</w:t>
      </w:r>
      <w:r>
        <w:t xml:space="preserve">, and the 5GMSd AF is aware of the </w:t>
      </w:r>
      <w:r w:rsidRPr="005E39E3">
        <w:rPr>
          <w:i/>
          <w:iCs/>
        </w:rPr>
        <w:t>canonical domain name</w:t>
      </w:r>
      <w:r>
        <w:t xml:space="preserve"> associated with each Distribution Configuration in the Content Hosting Configuration. By aggregating AS Energy Reports from all (Edge) 5GMSd AS instances to which it has deployed the Content Hosting Configuration, the 5GMSd AF can obtain a view of the energy consumed by all Distribution Configurations exposing endpoints with that domain name across the deployed 5GMSd System.</w:t>
      </w:r>
    </w:p>
    <w:p w14:paraId="2526EF69" w14:textId="77777777" w:rsidR="00AA7AAD" w:rsidRDefault="00AA7AAD" w:rsidP="00AA7AAD">
      <w:pPr>
        <w:pStyle w:val="B1"/>
      </w:pPr>
      <w:r>
        <w:t>6.</w:t>
      </w:r>
      <w:r>
        <w:tab/>
      </w:r>
      <w:r w:rsidRPr="0003199B">
        <w:rPr>
          <w:i/>
          <w:iCs/>
        </w:rPr>
        <w:t>Per service location</w:t>
      </w:r>
      <w:r w:rsidRPr="00043061">
        <w:t>.</w:t>
      </w:r>
      <w:r>
        <w:t xml:space="preserve"> The </w:t>
      </w:r>
      <w:r>
        <w:rPr>
          <w:i/>
          <w:iCs/>
        </w:rPr>
        <w:t>service loc</w:t>
      </w:r>
      <w:r w:rsidRPr="005E39E3">
        <w:rPr>
          <w:i/>
          <w:iCs/>
        </w:rPr>
        <w:t>ation identifier</w:t>
      </w:r>
      <w:r>
        <w:t xml:space="preserve"> in this case is the optional </w:t>
      </w:r>
      <w:r w:rsidRPr="005E39E3">
        <w:rPr>
          <w:i/>
          <w:iCs/>
        </w:rPr>
        <w:t>Distribution Configuration identifier</w:t>
      </w:r>
      <w:r>
        <w:t>. By aggregating AS Energy Reports from all (Edge) 5GMSd AS instances to which it has deployed the Content Hosting Configuration, the 5GMSd AF can obtain a view of the energy consumed by all Distribution Configurations deployed across the 5GMSd System exposing that service location.</w:t>
      </w:r>
    </w:p>
    <w:p w14:paraId="61BB54D4" w14:textId="77777777" w:rsidR="00AA7AAD" w:rsidRDefault="00AA7AAD" w:rsidP="00AA7AAD">
      <w:pPr>
        <w:pStyle w:val="B1"/>
      </w:pPr>
      <w:r>
        <w:t>7.</w:t>
      </w:r>
      <w:r w:rsidRPr="00043061">
        <w:tab/>
      </w:r>
      <w:r w:rsidRPr="0003199B">
        <w:rPr>
          <w:i/>
          <w:iCs/>
        </w:rPr>
        <w:t>Per Content Hosting Configuration and Provisioning Session.</w:t>
      </w:r>
      <w:r>
        <w:t xml:space="preserve"> The 5GMSd AF is able to aggregate the AS Energy Reports from all (Edge) 5GMSd AS instances to which it has deployed the Content Hosting Configuration associated with a particular Provisioning Session to establish the total energy consumed.</w:t>
      </w:r>
    </w:p>
    <w:p w14:paraId="6AB22B82" w14:textId="77777777" w:rsidR="00AA7AAD" w:rsidRDefault="00AA7AAD" w:rsidP="00AA7AAD">
      <w:r>
        <w:t>The aggregation could, for example, be performed inside the Application Function managing the Application Server (e.g. in the Energy Information AF instantiated in the Media AF) or on the UE, depending on a particular Candidate Solution’s use case.</w:t>
      </w:r>
    </w:p>
    <w:p w14:paraId="503BFE55" w14:textId="77777777" w:rsidR="00AA7AAD" w:rsidRDefault="00AA7AAD" w:rsidP="00AA7AAD">
      <w:pPr>
        <w:keepNext/>
      </w:pPr>
      <w:r>
        <w:t>For example, in the case of downlink media streaming:</w:t>
      </w:r>
    </w:p>
    <w:p w14:paraId="2898D022" w14:textId="77777777" w:rsidR="00AA7AAD" w:rsidRDefault="00AA7AAD" w:rsidP="00AA7AAD">
      <w:pPr>
        <w:pStyle w:val="B1"/>
      </w:pPr>
      <w:r>
        <w:t>-</w:t>
      </w:r>
      <w:r>
        <w:tab/>
        <w:t xml:space="preserve">The 5GMSd AF is able to map a </w:t>
      </w:r>
      <w:r w:rsidRPr="00800782">
        <w:rPr>
          <w:b/>
          <w:bCs/>
        </w:rPr>
        <w:t>Content Hosting Configuration identifier</w:t>
      </w:r>
      <w:r>
        <w:t xml:space="preserve"> back to a </w:t>
      </w:r>
      <w:r w:rsidRPr="00683C8B">
        <w:rPr>
          <w:b/>
          <w:bCs/>
        </w:rPr>
        <w:t>Provisioning Session identifier</w:t>
      </w:r>
      <w:r>
        <w:t xml:space="preserve"> and </w:t>
      </w:r>
      <w:r w:rsidRPr="00683C8B">
        <w:rPr>
          <w:b/>
          <w:bCs/>
        </w:rPr>
        <w:t>external service identifier</w:t>
      </w:r>
      <w:r>
        <w:t xml:space="preserve"> to assist in calculating the aggregate energy consumption per 5GMSd Application Provider.</w:t>
      </w:r>
    </w:p>
    <w:p w14:paraId="0975663F" w14:textId="77777777" w:rsidR="00AA7AAD" w:rsidRDefault="00AA7AAD" w:rsidP="00AA7AAD">
      <w:pPr>
        <w:pStyle w:val="B1"/>
      </w:pPr>
      <w:r>
        <w:t>-</w:t>
      </w:r>
      <w:r>
        <w:tab/>
        <w:t xml:space="preserve">The 5GMSd AF is able to map a </w:t>
      </w:r>
      <w:r w:rsidRPr="00800782">
        <w:rPr>
          <w:b/>
          <w:bCs/>
        </w:rPr>
        <w:t>Distribution identifier</w:t>
      </w:r>
      <w:r>
        <w:t xml:space="preserve"> back to a </w:t>
      </w:r>
      <w:r w:rsidRPr="00800782">
        <w:rPr>
          <w:b/>
          <w:bCs/>
        </w:rPr>
        <w:t>canonical host name</w:t>
      </w:r>
      <w:r>
        <w:t xml:space="preserve"> to assist in calculating the aggregate energy consumption per virtual host.</w:t>
      </w:r>
    </w:p>
    <w:p w14:paraId="77E033B5" w14:textId="77777777" w:rsidR="00AA7AAD" w:rsidRPr="00825917" w:rsidRDefault="00AA7AAD" w:rsidP="00AA7AAD">
      <w:pPr>
        <w:pStyle w:val="B1"/>
      </w:pPr>
      <w:r>
        <w:t>-</w:t>
      </w:r>
      <w:r>
        <w:tab/>
      </w:r>
      <w:r w:rsidRPr="00825917">
        <w:t>The 5GMSd</w:t>
      </w:r>
      <w:r>
        <w:t> </w:t>
      </w:r>
      <w:r w:rsidRPr="00825917">
        <w:t>AF is able to map the</w:t>
      </w:r>
      <w:r>
        <w:t xml:space="preserve"> UE’s IP address</w:t>
      </w:r>
      <w:r w:rsidRPr="00825917">
        <w:t xml:space="preserve"> </w:t>
      </w:r>
      <w:r w:rsidRPr="00825917">
        <w:rPr>
          <w:b/>
          <w:bCs/>
        </w:rPr>
        <w:t>5-tuple of the Service Data Flow</w:t>
      </w:r>
      <w:r w:rsidRPr="00825917">
        <w:t xml:space="preserve"> back to</w:t>
      </w:r>
      <w:r>
        <w:t xml:space="preserve"> a </w:t>
      </w:r>
      <w:r w:rsidRPr="0077212E">
        <w:rPr>
          <w:b/>
          <w:bCs/>
        </w:rPr>
        <w:t>UE identifier</w:t>
      </w:r>
      <w:r>
        <w:t xml:space="preserve"> (such as GPSI) with the assistance of the SMF. Alternatively, the reported media delivery session identifier can </w:t>
      </w:r>
      <w:r>
        <w:lastRenderedPageBreak/>
        <w:t xml:space="preserve">be correlated with the UE identifier </w:t>
      </w:r>
      <w:r w:rsidRPr="004568F6">
        <w:t>(a GPSI</w:t>
      </w:r>
      <w:r>
        <w:t xml:space="preserve"> or</w:t>
      </w:r>
      <w:r w:rsidRPr="004568F6">
        <w:t xml:space="preserve"> a "stable and globally unique string" such as a UUID)</w:t>
      </w:r>
      <w:r>
        <w:t xml:space="preserve"> supplied in every QoE metrics report, as specified in clause 11.4.3.2 of TS 26.512 [88]).</w:t>
      </w:r>
    </w:p>
    <w:p w14:paraId="6F2CA920" w14:textId="5F168492" w:rsidR="00AA7AAD" w:rsidRDefault="00AA7AAD" w:rsidP="00AA7AAD">
      <w:pPr>
        <w:keepNext/>
        <w:keepLines/>
      </w:pPr>
      <w:r>
        <w:t>The underlying principle of the design proposed in table 7.</w:t>
      </w:r>
      <w:r w:rsidR="00B40F66">
        <w:t>1</w:t>
      </w:r>
      <w:r w:rsidR="004D1370">
        <w:t>1</w:t>
      </w:r>
      <w:r>
        <w:t xml:space="preserve">.5-1 is that raw information is provided by the Application Server in the </w:t>
      </w:r>
      <w:r w:rsidRPr="00F2608E">
        <w:rPr>
          <w:i/>
          <w:iCs/>
        </w:rPr>
        <w:t>AS Energy Report</w:t>
      </w:r>
      <w:r>
        <w:t xml:space="preserve"> without preconceiving the way in which the information will be used. This gives the recipient the freedom to derive a wide range of different useful energy-related information aggregations from it. For example:</w:t>
      </w:r>
    </w:p>
    <w:p w14:paraId="1F6132ED" w14:textId="77777777" w:rsidR="00AA7AAD" w:rsidRDefault="00AA7AAD" w:rsidP="00AA7AAD">
      <w:pPr>
        <w:pStyle w:val="B1"/>
        <w:keepNext/>
      </w:pPr>
      <w:r>
        <w:t>-</w:t>
      </w:r>
      <w:r>
        <w:tab/>
        <w:t xml:space="preserve">Assuming an </w:t>
      </w:r>
      <w:r w:rsidRPr="00A800E2">
        <w:t>equal</w:t>
      </w:r>
      <w:r>
        <w:t xml:space="preserve"> attribution of energy per byte transferred during the sampling period covered by the report, the estimated energy consumed per Service Data Flow is simply the total energy consumption value divided by the number of bytes transferred.</w:t>
      </w:r>
    </w:p>
    <w:p w14:paraId="6EEB8324" w14:textId="77777777" w:rsidR="00AA7AAD" w:rsidRDefault="00AA7AAD" w:rsidP="00AA7AAD">
      <w:pPr>
        <w:pStyle w:val="B2"/>
      </w:pPr>
      <w:r>
        <w:t>-</w:t>
      </w:r>
      <w:r>
        <w:tab/>
        <w:t>The uplink and downlink data volumes are summed by a downstream processor of the information in the AS Energy Report in order to derive the total energy consumed in both directions</w:t>
      </w:r>
      <w:r w:rsidRPr="00C56232">
        <w:t>.</w:t>
      </w:r>
    </w:p>
    <w:p w14:paraId="5C12DC23" w14:textId="77777777" w:rsidR="00AA7AAD" w:rsidRDefault="00AA7AAD" w:rsidP="00AA7AAD">
      <w:pPr>
        <w:pStyle w:val="B1"/>
        <w:keepNext/>
        <w:keepLines/>
      </w:pPr>
      <w:r>
        <w:t>-</w:t>
      </w:r>
      <w:r>
        <w:tab/>
        <w:t xml:space="preserve">To determine </w:t>
      </w:r>
      <w:r w:rsidRPr="00A800E2">
        <w:t>the</w:t>
      </w:r>
      <w:r>
        <w:t xml:space="preserve"> total energy consumption of a particular application session (e.g. a downlink media streaming session), it is necessary to aggregate network energy i</w:t>
      </w:r>
      <w:r w:rsidRPr="00E5118A">
        <w:t>nformation</w:t>
      </w:r>
      <w:r>
        <w:t xml:space="preserve"> received from the EIF with </w:t>
      </w:r>
      <w:r w:rsidRPr="00E5118A">
        <w:t>UE-related Energy Consumption information</w:t>
      </w:r>
      <w:r>
        <w:t xml:space="preserve"> harvested from the active (Edge) Application Server instances as well as </w:t>
      </w:r>
      <w:r w:rsidRPr="00E5118A">
        <w:t>UE-related Energy Consumption information</w:t>
      </w:r>
      <w:r>
        <w:t xml:space="preserve"> measured on the UE itself.</w:t>
      </w:r>
    </w:p>
    <w:p w14:paraId="5A93FF75" w14:textId="77777777" w:rsidR="00AA7AAD" w:rsidRDefault="00AA7AAD" w:rsidP="00AA7AAD">
      <w:pPr>
        <w:pStyle w:val="B2"/>
      </w:pPr>
      <w:r>
        <w:t>-</w:t>
      </w:r>
      <w:r>
        <w:tab/>
        <w:t xml:space="preserve">The energy consumed per </w:t>
      </w:r>
      <w:r w:rsidRPr="000B4C01">
        <w:rPr>
          <w:b/>
          <w:bCs/>
        </w:rPr>
        <w:t>Service Data Flow</w:t>
      </w:r>
      <w:r>
        <w:t xml:space="preserve"> provides a common filter that can be used to correlate information between the three different data sets.</w:t>
      </w:r>
    </w:p>
    <w:p w14:paraId="7ABC160C" w14:textId="77777777" w:rsidR="00AA7AAD" w:rsidRDefault="00AA7AAD" w:rsidP="00AA7AAD">
      <w:pPr>
        <w:pStyle w:val="B2"/>
      </w:pPr>
      <w:r>
        <w:t>-</w:t>
      </w:r>
      <w:r>
        <w:tab/>
        <w:t xml:space="preserve">The </w:t>
      </w:r>
      <w:r w:rsidRPr="000B4C01">
        <w:rPr>
          <w:b/>
          <w:bCs/>
        </w:rPr>
        <w:t>application session identifier</w:t>
      </w:r>
      <w:r>
        <w:t xml:space="preserve"> (e.g. the media delivery session identifier for downlink media streaming sessions) can be used as a secondary correlation identifier</w:t>
      </w:r>
      <w:r w:rsidRPr="00A800E2">
        <w:t>. This enables energy consumption optimisation across multiple Service Data Flows that comprise a single application session.</w:t>
      </w:r>
    </w:p>
    <w:p w14:paraId="1CA6D5CE" w14:textId="7DE8AE33" w:rsidR="00AA7AAD" w:rsidRDefault="00AA7AAD" w:rsidP="00AA7AAD">
      <w:pPr>
        <w:pStyle w:val="Heading3"/>
      </w:pPr>
      <w:r>
        <w:t>7.</w:t>
      </w:r>
      <w:r w:rsidR="00B40F66">
        <w:t>1</w:t>
      </w:r>
      <w:r w:rsidR="004D1370">
        <w:t>1</w:t>
      </w:r>
      <w:r>
        <w:t>.6</w:t>
      </w:r>
      <w:r>
        <w:tab/>
        <w:t>Procedures</w:t>
      </w:r>
    </w:p>
    <w:p w14:paraId="4764F4A9" w14:textId="77777777" w:rsidR="00AA7AAD" w:rsidRPr="00F2608E" w:rsidRDefault="00AA7AAD" w:rsidP="00AA7AAD">
      <w:r>
        <w:t>This Candidate Solution realises step </w:t>
      </w:r>
      <w:r w:rsidRPr="006254CE">
        <w:t>13</w:t>
      </w:r>
      <w:r w:rsidRPr="004D1370">
        <w:t xml:space="preserve"> of the generic procedure in clause 7.6.3.1 and step </w:t>
      </w:r>
      <w:r w:rsidRPr="006254CE">
        <w:t>19</w:t>
      </w:r>
      <w:r w:rsidRPr="004D1370">
        <w:t xml:space="preserve"> of</w:t>
      </w:r>
      <w:r>
        <w:t xml:space="preserve"> the 5GMS procedure in clause 7.6.3.2 whereby AS Energy Reports are periodically sent by an Application Server to the proposed Energy Information AF via proposed reference point E3.</w:t>
      </w:r>
    </w:p>
    <w:p w14:paraId="070AD369" w14:textId="626FE093" w:rsidR="00AA7AAD" w:rsidRDefault="00AA7AAD" w:rsidP="00AA7AAD">
      <w:pPr>
        <w:pStyle w:val="Heading3"/>
      </w:pPr>
      <w:r>
        <w:t>7.</w:t>
      </w:r>
      <w:r w:rsidR="00B40F66">
        <w:t>1</w:t>
      </w:r>
      <w:r w:rsidR="004D1370">
        <w:t>1</w:t>
      </w:r>
      <w:r>
        <w:t>.7</w:t>
      </w:r>
      <w:r>
        <w:tab/>
        <w:t>Gap analysis</w:t>
      </w:r>
    </w:p>
    <w:p w14:paraId="455D18B8" w14:textId="77777777" w:rsidR="00AA7AAD" w:rsidRPr="00A800E2" w:rsidRDefault="00AA7AAD" w:rsidP="00AA7AAD">
      <w:r>
        <w:t>The proposed AS Energy Report is entirely new with respect to Release 19 specifications.</w:t>
      </w:r>
    </w:p>
    <w:p w14:paraId="1F8A1FD1" w14:textId="77777777" w:rsidR="00AA7AAD" w:rsidRDefault="00AA7AAD" w:rsidP="00AA7AAD">
      <w:r>
        <w:t>Because the Energy Information AF is also entirely new with respect to Release 19 specifications, there is no service-based interface defined at proposed reference point E3 (see clause 7.6) to enable the Energy Information AF to subscribe and receive AS Energy Reports from an Application Server.</w:t>
      </w:r>
    </w:p>
    <w:p w14:paraId="10F347A8" w14:textId="79073F97" w:rsidR="00AA7AAD" w:rsidRDefault="00AA7AAD" w:rsidP="00AA7AAD">
      <w:pPr>
        <w:pStyle w:val="Heading3"/>
      </w:pPr>
      <w:r>
        <w:t>7.</w:t>
      </w:r>
      <w:r w:rsidR="00B40F66">
        <w:t>1</w:t>
      </w:r>
      <w:r w:rsidR="004D1370">
        <w:t>1</w:t>
      </w:r>
      <w:r>
        <w:t>.8</w:t>
      </w:r>
      <w:r>
        <w:tab/>
        <w:t>Proposed normative requirements</w:t>
      </w:r>
    </w:p>
    <w:p w14:paraId="6010AA62" w14:textId="261F7C0B" w:rsidR="00AA7AAD" w:rsidRDefault="00AA7AAD" w:rsidP="00AA7AAD">
      <w:pPr>
        <w:pStyle w:val="Heading4"/>
      </w:pPr>
      <w:r>
        <w:t>7.</w:t>
      </w:r>
      <w:r w:rsidR="00B40F66">
        <w:t>1</w:t>
      </w:r>
      <w:r w:rsidR="004D1370">
        <w:t>1</w:t>
      </w:r>
      <w:r>
        <w:t>.8.1</w:t>
      </w:r>
      <w:r>
        <w:tab/>
        <w:t>Proposed stage 2 normative work</w:t>
      </w:r>
    </w:p>
    <w:p w14:paraId="7A654DD6" w14:textId="77777777" w:rsidR="00AA7AAD" w:rsidRDefault="00AA7AAD" w:rsidP="00AA7AAD">
      <w:r>
        <w:t>The following stage 2 normative work is proposed:</w:t>
      </w:r>
    </w:p>
    <w:p w14:paraId="1B67FB96" w14:textId="20E672F6" w:rsidR="00AA7AAD" w:rsidRDefault="00AA7AAD" w:rsidP="00AA7AAD">
      <w:pPr>
        <w:pStyle w:val="B1"/>
      </w:pPr>
      <w:r>
        <w:t>1.</w:t>
      </w:r>
      <w:r>
        <w:tab/>
        <w:t>A generic AS Energy Report along the lines of table 7.</w:t>
      </w:r>
      <w:r w:rsidR="00B40F66">
        <w:t>1</w:t>
      </w:r>
      <w:r w:rsidR="004D1370">
        <w:t>1</w:t>
      </w:r>
      <w:r>
        <w:t>.5-1 in a new stage 2 Technical Specification, as well as stage 2 definitions of service operations to support subscription and exposure of notification events conveying these reports to the Energy Information AF via reference point E3 (based on the generic architecture proposed in clause 7.6.2.2).</w:t>
      </w:r>
    </w:p>
    <w:p w14:paraId="7F2B723E" w14:textId="77777777" w:rsidR="00AA7AAD" w:rsidRDefault="00AA7AAD" w:rsidP="00AA7AAD">
      <w:pPr>
        <w:pStyle w:val="B1"/>
      </w:pPr>
      <w:r>
        <w:t>2.</w:t>
      </w:r>
      <w:r>
        <w:tab/>
        <w:t xml:space="preserve">An instantiation of the generic AS Energy Report in TS 26.501 [23] for use by the 5GMS AS, mapping its generic properties into 5GMS System concepts, and extending as required, for example to report in-band energy-related information extracted by the 5GMS AS from media ingested at reference point M2d (downlink media streaming sessions) as envisaged by other candidate solutions in the present document, </w:t>
      </w:r>
      <w:r w:rsidRPr="00782101">
        <w:t>or</w:t>
      </w:r>
      <w:r>
        <w:t xml:space="preserve"> contributed at reference point M4u (uplink media streaming sessions).</w:t>
      </w:r>
    </w:p>
    <w:p w14:paraId="40CAC30A" w14:textId="77777777" w:rsidR="00AA7AAD" w:rsidRDefault="00AA7AAD" w:rsidP="00AA7AAD">
      <w:pPr>
        <w:pStyle w:val="B1"/>
      </w:pPr>
      <w:r>
        <w:t>3.</w:t>
      </w:r>
      <w:r>
        <w:tab/>
        <w:t>An instantiation of the generic AS Energy Report in TS 26.506 [59] for use by the RTC AS, mapping its generic properties into RTC System concepts, and extending as required, for example to report in-band energy-related information extracted by the RTC AS Media Function from media passing through it.</w:t>
      </w:r>
    </w:p>
    <w:p w14:paraId="3DA91CB1" w14:textId="77777777" w:rsidR="00AA7AAD" w:rsidRDefault="00AA7AAD" w:rsidP="00AA7AAD">
      <w:r>
        <w:lastRenderedPageBreak/>
        <w:t>Specific collaboration scenarios and procedures making use of the AS Energy Report are expected to be contributed to TS 26.501 [23] or TS 26.506 [59] for Candidate Solutions making use of the AS Energy Report in the 5GMS System or RTC System respectively.</w:t>
      </w:r>
    </w:p>
    <w:p w14:paraId="1BBE85C6" w14:textId="43D50D5A" w:rsidR="00AA7AAD" w:rsidRDefault="00AA7AAD" w:rsidP="00AA7AAD">
      <w:pPr>
        <w:pStyle w:val="Heading4"/>
      </w:pPr>
      <w:r>
        <w:t>7.</w:t>
      </w:r>
      <w:r w:rsidR="00B40F66">
        <w:t>1</w:t>
      </w:r>
      <w:r w:rsidR="004D1370">
        <w:t>1</w:t>
      </w:r>
      <w:r>
        <w:t>.8.2</w:t>
      </w:r>
      <w:r>
        <w:tab/>
        <w:t>Proposed stage 3 normative work</w:t>
      </w:r>
    </w:p>
    <w:p w14:paraId="771EBDBD" w14:textId="77777777" w:rsidR="00AA7AAD" w:rsidRDefault="00AA7AAD" w:rsidP="00AA7AAD">
      <w:pPr>
        <w:keepNext/>
      </w:pPr>
      <w:r>
        <w:t>The following stage 3 normative work is proposed:</w:t>
      </w:r>
    </w:p>
    <w:p w14:paraId="7162006E" w14:textId="5F6E0232" w:rsidR="00AA7AAD" w:rsidRDefault="00AA7AAD" w:rsidP="00AA7AAD">
      <w:pPr>
        <w:pStyle w:val="B1"/>
      </w:pPr>
      <w:r>
        <w:t>1.</w:t>
      </w:r>
      <w:r>
        <w:tab/>
        <w:t>Data structures representing the generic AS Energy Report defined per point 1 above in a new stage 3 Technical Specification, accompanied by service-based interface definitions to support subscription and exposure of notification events conveying these data structures to the Energy Information AF via reference point E3 (per point 1 in clause 7.</w:t>
      </w:r>
      <w:r w:rsidR="00B40F66">
        <w:t>1</w:t>
      </w:r>
      <w:r w:rsidR="004D1370">
        <w:t>1</w:t>
      </w:r>
      <w:r>
        <w:t>.8.1 above).</w:t>
      </w:r>
    </w:p>
    <w:p w14:paraId="57B77711" w14:textId="1A572377" w:rsidR="00AA7AAD" w:rsidRDefault="00AA7AAD" w:rsidP="00AA7AAD">
      <w:pPr>
        <w:pStyle w:val="B1"/>
      </w:pPr>
      <w:r>
        <w:t>2.</w:t>
      </w:r>
      <w:r>
        <w:tab/>
        <w:t>Extensions to the generic AS Energy Report data structures in TS 26.512 [</w:t>
      </w:r>
      <w:r w:rsidR="00B40F66">
        <w:t>90</w:t>
      </w:r>
      <w:r>
        <w:t>] for use as a 5GMS AS Energy Report. This may include additional properties identified in point 2 in clause 7.</w:t>
      </w:r>
      <w:r w:rsidR="00B40F66">
        <w:t>1</w:t>
      </w:r>
      <w:r w:rsidR="004D1370">
        <w:t>1</w:t>
      </w:r>
      <w:r>
        <w:t>.8.1 above.</w:t>
      </w:r>
    </w:p>
    <w:p w14:paraId="4F2525F1" w14:textId="1BF843E8" w:rsidR="00EA33C2" w:rsidRDefault="00AA7AAD" w:rsidP="00AA7AAD">
      <w:r>
        <w:t>3.</w:t>
      </w:r>
      <w:r>
        <w:tab/>
        <w:t>Extensions to the generic AS Energy Report data structures in TS 26.113 [</w:t>
      </w:r>
      <w:r w:rsidR="00B40F66">
        <w:t>91</w:t>
      </w:r>
      <w:r>
        <w:t>] for use as an RTC AS Energy Report. This may include additional properties identified in point 3 in clause 7.</w:t>
      </w:r>
      <w:r w:rsidR="00B40F66">
        <w:t>1</w:t>
      </w:r>
      <w:r w:rsidR="004D1370">
        <w:t>1</w:t>
      </w:r>
      <w:r>
        <w:t>.8.1 above.</w:t>
      </w:r>
    </w:p>
    <w:p w14:paraId="0AC82F98" w14:textId="77777777" w:rsidR="005C4AB2" w:rsidRPr="00980F9B" w:rsidRDefault="005C4AB2" w:rsidP="005C4AB2">
      <w:pPr>
        <w:pStyle w:val="Changenext"/>
      </w:pPr>
      <w:r>
        <w:t>NEW Candidate Solution</w:t>
      </w:r>
      <w:r>
        <w:br/>
        <w:t>(All new text)</w:t>
      </w:r>
    </w:p>
    <w:p w14:paraId="791DCD7D" w14:textId="77777777" w:rsidR="009D5669" w:rsidRPr="001210A1" w:rsidRDefault="009D5669" w:rsidP="009D5669">
      <w:pPr>
        <w:pStyle w:val="Heading2"/>
      </w:pPr>
      <w:bookmarkStart w:id="1169" w:name="_Toc193473815"/>
      <w:r w:rsidRPr="001210A1">
        <w:t>7.12</w:t>
      </w:r>
      <w:r w:rsidRPr="001210A1">
        <w:tab/>
        <w:t xml:space="preserve">Solution #11: </w:t>
      </w:r>
      <w:bookmarkEnd w:id="1169"/>
      <w:r w:rsidRPr="001210A1">
        <w:t>Selection of downlink media streaming service locations driven by content steering server based on energy characteristics</w:t>
      </w:r>
    </w:p>
    <w:p w14:paraId="07612315" w14:textId="77777777" w:rsidR="009D5669" w:rsidRPr="001210A1" w:rsidRDefault="009D5669" w:rsidP="009D5669">
      <w:pPr>
        <w:pStyle w:val="Heading3"/>
      </w:pPr>
      <w:bookmarkStart w:id="1170" w:name="_Toc193473816"/>
      <w:r w:rsidRPr="001210A1">
        <w:t>7.12.1</w:t>
      </w:r>
      <w:r w:rsidRPr="001210A1">
        <w:tab/>
        <w:t>Key Issue mapping</w:t>
      </w:r>
      <w:bookmarkEnd w:id="1170"/>
    </w:p>
    <w:p w14:paraId="348B9B0C" w14:textId="77777777" w:rsidR="009D5669" w:rsidRPr="001210A1" w:rsidRDefault="009D5669" w:rsidP="009D5669">
      <w:pPr>
        <w:keepNext/>
      </w:pPr>
      <w:r w:rsidRPr="001210A1">
        <w:t>This solution candidate addresses Key Issue #5 (Media Application Server Energy management) described in clause 6.5, in particular:</w:t>
      </w:r>
    </w:p>
    <w:p w14:paraId="6AC7DA99" w14:textId="77777777" w:rsidR="009D5669" w:rsidRPr="001210A1" w:rsidRDefault="009D5669" w:rsidP="009D5669">
      <w:pPr>
        <w:pStyle w:val="B1"/>
      </w:pPr>
      <w:r w:rsidRPr="001210A1">
        <w:t>-</w:t>
      </w:r>
      <w:r w:rsidRPr="001210A1">
        <w:tab/>
        <w:t>Would it be useful to expose energy-related information about the network obtained via the EIF to media delivery systems to help Application Servers optimize their media sessions in an energy-efficient way?</w:t>
      </w:r>
    </w:p>
    <w:p w14:paraId="101A051D" w14:textId="77777777" w:rsidR="009D5669" w:rsidRPr="001210A1" w:rsidRDefault="009D5669" w:rsidP="009D5669">
      <w:pPr>
        <w:pStyle w:val="B1"/>
      </w:pPr>
      <w:r w:rsidRPr="001210A1">
        <w:t>-</w:t>
      </w:r>
      <w:r w:rsidRPr="001210A1">
        <w:tab/>
        <w:t>How might the 5GMS AS modify ongoing media delivery sessions in response to energy-related characteristics shared by the network via the Energy Information AF instantiated in the 5GMSAF?</w:t>
      </w:r>
    </w:p>
    <w:p w14:paraId="5142E1CE" w14:textId="77777777" w:rsidR="009D5669" w:rsidRPr="001210A1" w:rsidRDefault="009D5669" w:rsidP="009D5669">
      <w:pPr>
        <w:pStyle w:val="Heading3"/>
      </w:pPr>
      <w:bookmarkStart w:id="1171" w:name="_Toc193473817"/>
      <w:r w:rsidRPr="001210A1">
        <w:t>7.12.2</w:t>
      </w:r>
      <w:r w:rsidRPr="001210A1">
        <w:tab/>
        <w:t>Functional description</w:t>
      </w:r>
      <w:bookmarkEnd w:id="1171"/>
    </w:p>
    <w:p w14:paraId="0DDD857D" w14:textId="77777777" w:rsidR="009D5669" w:rsidRPr="001210A1" w:rsidRDefault="009D5669" w:rsidP="009D5669">
      <w:r w:rsidRPr="001210A1">
        <w:t>The main media streaming formats such as MPEG-DASH and HLS have been updated to include additional information in their manifests to specify a server (called a "steering server") capable of dynamically selecting the service location to use. Currently, this selection is primarily based on Quality of Service (QoS) criteria.</w:t>
      </w:r>
    </w:p>
    <w:p w14:paraId="0656C43C" w14:textId="77777777" w:rsidR="009D5669" w:rsidRPr="001210A1" w:rsidRDefault="009D5669" w:rsidP="009D5669">
      <w:r w:rsidRPr="001210A1">
        <w:t>From Release 19, this feature is already supported in the 5G Media Streaming System whereby the Media Player supports content steering for downlink media streaming as described in clause 10.3A.4 of TS 26.512 [</w:t>
      </w:r>
      <w:r>
        <w:t>90</w:t>
      </w:r>
      <w:r w:rsidRPr="001210A1">
        <w:t>].</w:t>
      </w:r>
    </w:p>
    <w:p w14:paraId="49B2F1A3" w14:textId="77777777" w:rsidR="009D5669" w:rsidRPr="001210A1" w:rsidRDefault="009D5669" w:rsidP="009D5669">
      <w:r w:rsidRPr="001210A1">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70ECCAC3" w14:textId="77777777" w:rsidR="009D5669" w:rsidRPr="001210A1" w:rsidRDefault="009D5669" w:rsidP="009D5669">
      <w:r w:rsidRPr="001210A1">
        <w:t>However, there is currently no method for using these network energy characteristics to select the video streaming delivery path with the lowest environmental impact.</w:t>
      </w:r>
    </w:p>
    <w:p w14:paraId="472B7ECB" w14:textId="77777777" w:rsidR="009D5669" w:rsidRPr="001210A1" w:rsidRDefault="009D5669" w:rsidP="009D5669">
      <w:r w:rsidRPr="001210A1">
        <w:t>The proposed solution consists of defining a process that allows the steering service in a 5GMSd AS to direct downlink media streaming traffic based on environmental impact, as well as based on legacy parameters, through the sharing of network energy-related characteristics. The decision-making entity in this solution is the 5GMSd AF in collaboration with the Energy Information AF instantiated in it.</w:t>
      </w:r>
    </w:p>
    <w:p w14:paraId="6AAC1792" w14:textId="77777777" w:rsidR="009D5669" w:rsidRPr="001210A1" w:rsidRDefault="009D5669" w:rsidP="009D5669">
      <w:r w:rsidRPr="001210A1">
        <w:lastRenderedPageBreak/>
        <w:t>The specific method for making this decision is implementation-dependent, but it could, for example, involve the kgCO</w:t>
      </w:r>
      <w:r w:rsidRPr="001210A1">
        <w:rPr>
          <w:vertAlign w:val="subscript"/>
        </w:rPr>
        <w:t>2</w:t>
      </w:r>
      <w:r w:rsidRPr="001210A1">
        <w:t>e per Joule of the energy supplying the 5GMSd AS. The content is available on two 5GMSd AS service locations having different energy supply mix which can vary according to the conditions of the environment (e.g. wind condition, solar power condition, etc.). To reduce its environmental impact, the MNO adapt steering information to maximize the use of the service location with the lower kgCO</w:t>
      </w:r>
      <w:r w:rsidRPr="001210A1">
        <w:rPr>
          <w:vertAlign w:val="subscript"/>
        </w:rPr>
        <w:t>2</w:t>
      </w:r>
      <w:r w:rsidRPr="001210A1">
        <w:t>e per Joule.</w:t>
      </w:r>
    </w:p>
    <w:p w14:paraId="67113678" w14:textId="77777777" w:rsidR="009D5669" w:rsidRPr="001210A1" w:rsidRDefault="009D5669" w:rsidP="009D5669">
      <w:r w:rsidRPr="001210A1">
        <w:t>The advantage of this solution, compared to other options based on Solution #5 in clause 7.6, is its ability to adapt the streaming session according to the environmental impact of the network. This adaptation can be performed without affecting the UE or impacting the data plane.</w:t>
      </w:r>
    </w:p>
    <w:p w14:paraId="1A639228" w14:textId="77777777" w:rsidR="009D5669" w:rsidRPr="001210A1" w:rsidRDefault="009D5669" w:rsidP="009D5669">
      <w:pPr>
        <w:pStyle w:val="Heading3"/>
      </w:pPr>
      <w:r w:rsidRPr="001210A1">
        <w:t>7.12.3</w:t>
      </w:r>
      <w:r w:rsidRPr="001210A1">
        <w:tab/>
        <w:t>Collaboration scenarios</w:t>
      </w:r>
    </w:p>
    <w:p w14:paraId="78EAC5F8" w14:textId="77777777" w:rsidR="009D5669" w:rsidRPr="001210A1" w:rsidRDefault="009D5669" w:rsidP="009D5669">
      <w:r w:rsidRPr="001210A1">
        <w:t>Since content steering is exclusively defined for downlink media streaming, as specified in clause 10.3A.4 of TS 26.512 [</w:t>
      </w:r>
      <w:r>
        <w:t>90</w:t>
      </w:r>
      <w:r w:rsidRPr="001210A1">
        <w:t>], this solution is applicable solely within this context. This solution also requires energy information reporting from the EIF and/or the 5GMSd AS. No energy information from the UE is required.</w:t>
      </w:r>
    </w:p>
    <w:p w14:paraId="61B9B932" w14:textId="77777777" w:rsidR="009D5669" w:rsidRPr="001210A1" w:rsidRDefault="009D5669" w:rsidP="009D5669">
      <w:pPr>
        <w:pStyle w:val="Heading3"/>
      </w:pPr>
      <w:r w:rsidRPr="001210A1">
        <w:t>7.12.4</w:t>
      </w:r>
      <w:r w:rsidRPr="001210A1">
        <w:tab/>
        <w:t>Architecture mapping</w:t>
      </w:r>
    </w:p>
    <w:p w14:paraId="2D02A7FB" w14:textId="77777777" w:rsidR="009D5669" w:rsidRPr="001210A1" w:rsidRDefault="009D5669" w:rsidP="009D5669">
      <w:pPr>
        <w:keepNext/>
        <w:keepLines/>
      </w:pPr>
      <w:r w:rsidRPr="001210A1">
        <w:t>Figure 7.12.4-1 depicts a reference architecture that realises this Candidate Solution in the downlink media streaming architecture defined in TS 26.501 [23] and TS 26.506 [59]. It is based on the solution for collecting and exposing energy-related characteristics instantiated in the 5G Media Streaming System (Solution #5) outlined in clause 7.6.3.2 of the present document.</w:t>
      </w:r>
    </w:p>
    <w:p w14:paraId="59F3027A" w14:textId="77777777" w:rsidR="009D5669" w:rsidRPr="001210A1" w:rsidRDefault="009D5669" w:rsidP="009D5669">
      <w:r w:rsidRPr="001210A1">
        <w:object w:dxaOrig="19321" w:dyaOrig="11101" w14:anchorId="47DC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2.05pt;height:276.85pt" o:ole="">
            <v:imagedata r:id="rId25" o:title=""/>
          </v:shape>
          <o:OLEObject Type="Embed" ProgID="Visio.Drawing.15" ShapeID="_x0000_i1028" DrawAspect="Content" ObjectID="_1832488181" r:id="rId26"/>
        </w:object>
      </w:r>
    </w:p>
    <w:p w14:paraId="5AB2E84C" w14:textId="77777777" w:rsidR="009D5669" w:rsidRPr="001210A1" w:rsidRDefault="009D5669" w:rsidP="009D5669">
      <w:pPr>
        <w:pStyle w:val="NF"/>
      </w:pPr>
      <w:bookmarkStart w:id="1172" w:name="_Toc187660880"/>
      <w:bookmarkStart w:id="1173" w:name="_Toc193473786"/>
      <w:r w:rsidRPr="001210A1">
        <w:t>NOTE:</w:t>
      </w:r>
      <w:r w:rsidRPr="001210A1">
        <w:tab/>
        <w:t>The Energy Information Collector and reference point E5 are not instantiated in this reference architecture because they are not required by the Candidate Solution.</w:t>
      </w:r>
      <w:r w:rsidRPr="001210A1">
        <w:br/>
      </w:r>
    </w:p>
    <w:p w14:paraId="1C868D9E" w14:textId="77777777" w:rsidR="009D5669" w:rsidRPr="001210A1" w:rsidRDefault="009D5669" w:rsidP="009D5669">
      <w:pPr>
        <w:pStyle w:val="TF"/>
      </w:pPr>
      <w:r w:rsidRPr="001210A1">
        <w:t>Figure 7.12.4-1: Reference architecture for media streaming service locations driven by content steering server based on energy characteristics</w:t>
      </w:r>
    </w:p>
    <w:p w14:paraId="70F3B05A" w14:textId="77777777" w:rsidR="009D5669" w:rsidRPr="001210A1" w:rsidRDefault="009D5669" w:rsidP="009D5669">
      <w:pPr>
        <w:rPr>
          <w:rFonts w:eastAsia="Arial"/>
        </w:rPr>
      </w:pPr>
      <w:r w:rsidRPr="001210A1">
        <w:rPr>
          <w:rFonts w:eastAsia="Arial"/>
        </w:rPr>
        <w:t xml:space="preserve">The core principle of this architecture revolves around the Energy Information AF instantiated within the </w:t>
      </w:r>
      <w:r w:rsidRPr="001210A1">
        <w:t>5GMSd</w:t>
      </w:r>
      <w:r w:rsidRPr="001210A1">
        <w:rPr>
          <w:rFonts w:eastAsia="Arial"/>
        </w:rPr>
        <w:t xml:space="preserve"> AF. Its responsibilities vary depending on its current provisioning state, as determined by the </w:t>
      </w:r>
      <w:r w:rsidRPr="001210A1">
        <w:t>5GMSd </w:t>
      </w:r>
      <w:r w:rsidRPr="001210A1">
        <w:rPr>
          <w:rFonts w:eastAsia="Arial"/>
        </w:rPr>
        <w:t xml:space="preserve">AF (which includes an </w:t>
      </w:r>
      <w:r w:rsidRPr="001210A1">
        <w:rPr>
          <w:rFonts w:eastAsia="Arial"/>
          <w:i/>
          <w:iCs/>
        </w:rPr>
        <w:t>Energy Information Processing Configuration</w:t>
      </w:r>
      <w:r w:rsidRPr="001210A1">
        <w:rPr>
          <w:rFonts w:eastAsia="Arial"/>
        </w:rPr>
        <w:t xml:space="preserve"> provisioned in the 5GMsd AF by the </w:t>
      </w:r>
      <w:r w:rsidRPr="001210A1">
        <w:t>5GMSd</w:t>
      </w:r>
      <w:r w:rsidRPr="001210A1">
        <w:rPr>
          <w:rFonts w:eastAsia="Arial"/>
        </w:rPr>
        <w:t xml:space="preserve"> Application Provider). These responsibilities include:</w:t>
      </w:r>
    </w:p>
    <w:p w14:paraId="4FC15140" w14:textId="77777777" w:rsidR="009D5669" w:rsidRPr="001210A1" w:rsidRDefault="009D5669" w:rsidP="009D5669">
      <w:pPr>
        <w:pStyle w:val="B1"/>
        <w:rPr>
          <w:rFonts w:eastAsia="Arial"/>
        </w:rPr>
      </w:pPr>
      <w:r w:rsidRPr="001210A1">
        <w:rPr>
          <w:rFonts w:eastAsia="Arial"/>
        </w:rPr>
        <w:t>-</w:t>
      </w:r>
      <w:r w:rsidRPr="001210A1">
        <w:rPr>
          <w:rFonts w:eastAsia="Arial"/>
        </w:rPr>
        <w:tab/>
        <w:t xml:space="preserve">Subscribing to and consuming </w:t>
      </w:r>
      <w:r w:rsidRPr="001210A1">
        <w:rPr>
          <w:rFonts w:eastAsia="Arial"/>
          <w:i/>
          <w:iCs/>
        </w:rPr>
        <w:t>NF Energy Information</w:t>
      </w:r>
      <w:r w:rsidRPr="001210A1">
        <w:rPr>
          <w:rFonts w:eastAsia="Arial"/>
        </w:rPr>
        <w:t xml:space="preserve"> from the Energy Information Function as defined in clause 5.51 of TS 23.501 [72]) with required granularities (e.g. per UE) in accordance with the parameters of the provisioned Energy Information Exposure Specification.</w:t>
      </w:r>
    </w:p>
    <w:p w14:paraId="4656D519" w14:textId="77777777" w:rsidR="009D5669" w:rsidRPr="001210A1" w:rsidRDefault="009D5669" w:rsidP="009D5669">
      <w:pPr>
        <w:pStyle w:val="B1"/>
        <w:rPr>
          <w:rFonts w:eastAsia="Arial"/>
        </w:rPr>
      </w:pPr>
      <w:r w:rsidRPr="001210A1">
        <w:rPr>
          <w:rFonts w:eastAsia="Arial"/>
        </w:rPr>
        <w:lastRenderedPageBreak/>
        <w:t>-</w:t>
      </w:r>
      <w:r w:rsidRPr="001210A1">
        <w:rPr>
          <w:rFonts w:eastAsia="Arial"/>
        </w:rPr>
        <w:tab/>
        <w:t xml:space="preserve">Subscribing to and consuming </w:t>
      </w:r>
      <w:r w:rsidRPr="001210A1">
        <w:rPr>
          <w:rFonts w:eastAsia="Arial"/>
          <w:i/>
          <w:iCs/>
        </w:rPr>
        <w:t>AS Energy Information</w:t>
      </w:r>
      <w:r w:rsidRPr="001210A1">
        <w:rPr>
          <w:rFonts w:eastAsia="Arial"/>
        </w:rPr>
        <w:t xml:space="preserve"> from the </w:t>
      </w:r>
      <w:r w:rsidRPr="001210A1">
        <w:t>5GMSd</w:t>
      </w:r>
      <w:r w:rsidRPr="001210A1">
        <w:rPr>
          <w:rFonts w:eastAsia="Arial"/>
        </w:rPr>
        <w:t> AS in accordance with the parameters of the provisioned Energy Information Exposure Specification.</w:t>
      </w:r>
    </w:p>
    <w:p w14:paraId="0C39F98D" w14:textId="77777777" w:rsidR="009D5669" w:rsidRPr="001210A1" w:rsidRDefault="009D5669" w:rsidP="009D5669">
      <w:pPr>
        <w:rPr>
          <w:rFonts w:eastAsia="Arial"/>
        </w:rPr>
      </w:pPr>
      <w:r w:rsidRPr="001210A1">
        <w:rPr>
          <w:rFonts w:eastAsia="Arial"/>
        </w:rPr>
        <w:t xml:space="preserve">Unlike other solutions described in the present document that utilise the Energy Information AF (e.g. Solution #5 or Solution #10), this approach does not require an Energy Information Collector to be instantiated within the 5GMSd Client in the UE. Instead, the 5GMSd AF is the decision-making function. In the context of this solution, its primary role is to select the most appropriate service location based on energy characteristics that align with service provider configuration. Regardless of the chosen delivery path, the energy characteristics are assumed to remain unchanged on the UE. Therefore, the service location selection relies solely on the energy information provided by the network through the Energy Information AF. </w:t>
      </w:r>
    </w:p>
    <w:p w14:paraId="2727450E" w14:textId="77777777" w:rsidR="009D5669" w:rsidRPr="001210A1" w:rsidRDefault="009D5669" w:rsidP="009D5669">
      <w:pPr>
        <w:rPr>
          <w:rFonts w:eastAsia="Arial"/>
        </w:rPr>
      </w:pPr>
      <w:r w:rsidRPr="001210A1">
        <w:rPr>
          <w:rFonts w:eastAsia="Arial"/>
        </w:rPr>
        <w:t xml:space="preserve">A second difference from other solutions is the use of reference point M4d, already defined in </w:t>
      </w:r>
      <w:r w:rsidRPr="001210A1">
        <w:t>TS 26.501 </w:t>
      </w:r>
      <w:r w:rsidRPr="001210A1">
        <w:rPr>
          <w:rFonts w:eastAsia="Arial"/>
        </w:rPr>
        <w:t>[23], to communicate service modification recommendations to the 5GMSd Client in the form of steering information.</w:t>
      </w:r>
    </w:p>
    <w:p w14:paraId="2890F1B8" w14:textId="77777777" w:rsidR="009D5669" w:rsidRPr="001210A1" w:rsidRDefault="009D5669" w:rsidP="009D5669">
      <w:pPr>
        <w:rPr>
          <w:rFonts w:eastAsia="Arial"/>
        </w:rPr>
      </w:pPr>
      <w:r w:rsidRPr="001210A1">
        <w:rPr>
          <w:rFonts w:eastAsia="Arial"/>
        </w:rPr>
        <w:t>While this approach may be less efficient than solutions that also incorporate energy-related data from the UE, it offers the advantage of having no impact on the UE itself, ensuring compatibility with legacy devices.</w:t>
      </w:r>
    </w:p>
    <w:p w14:paraId="5B95EC32" w14:textId="77777777" w:rsidR="009D5669" w:rsidRPr="001210A1" w:rsidRDefault="009D5669" w:rsidP="009D5669">
      <w:pPr>
        <w:pStyle w:val="Heading3"/>
        <w:rPr>
          <w:rFonts w:eastAsia="Arial" w:cs="Arial"/>
        </w:rPr>
      </w:pPr>
      <w:r w:rsidRPr="001210A1">
        <w:rPr>
          <w:rFonts w:eastAsia="Arial" w:cs="Arial"/>
        </w:rPr>
        <w:t>7.12.5</w:t>
      </w:r>
      <w:r w:rsidRPr="001210A1">
        <w:rPr>
          <w:rFonts w:eastAsia="Arial" w:cs="Arial"/>
        </w:rPr>
        <w:tab/>
        <w:t>Energy-related information</w:t>
      </w:r>
    </w:p>
    <w:p w14:paraId="21931787" w14:textId="77777777" w:rsidR="009D5669" w:rsidRPr="001210A1" w:rsidRDefault="009D5669" w:rsidP="009D5669">
      <w:pPr>
        <w:pStyle w:val="Heading4"/>
        <w:rPr>
          <w:rFonts w:eastAsia="Arial"/>
        </w:rPr>
      </w:pPr>
      <w:r w:rsidRPr="001210A1">
        <w:rPr>
          <w:rFonts w:eastAsia="Arial"/>
        </w:rPr>
        <w:t>7.12.5.1</w:t>
      </w:r>
      <w:r w:rsidRPr="001210A1">
        <w:rPr>
          <w:rFonts w:eastAsia="Arial"/>
        </w:rPr>
        <w:tab/>
        <w:t>Overview</w:t>
      </w:r>
    </w:p>
    <w:p w14:paraId="22FA55F5" w14:textId="77777777" w:rsidR="009D5669" w:rsidRPr="001210A1" w:rsidRDefault="009D5669" w:rsidP="009D5669">
      <w:pPr>
        <w:rPr>
          <w:rFonts w:eastAsia="Arial"/>
        </w:rPr>
      </w:pPr>
      <w:r w:rsidRPr="001210A1">
        <w:rPr>
          <w:rFonts w:eastAsia="Arial"/>
        </w:rPr>
        <w:t xml:space="preserve">The objective of this solution is to dynamically select the 5GMSd AS service location with energy information aligned with the 5GMSd Application Provider configuration. This process necessitates gathering </w:t>
      </w:r>
      <w:r w:rsidRPr="001210A1">
        <w:rPr>
          <w:rFonts w:eastAsia="Arial"/>
          <w:b/>
          <w:bCs/>
        </w:rPr>
        <w:t>energy consumed and Environmental cost of energy supply</w:t>
      </w:r>
      <w:r w:rsidRPr="001210A1">
        <w:rPr>
          <w:rFonts w:eastAsia="Arial"/>
        </w:rPr>
        <w:t xml:space="preserve"> from the EIF and from various 5GMSd AS instances. Since Application Servers typically only report their direct energy consumption, to accurately determine the total energy consumption associated with Application Data Flows originating from a specific 5GMSd AS service location, it is also essential to include the network energy consumption related to that 5GMSd AS instance.</w:t>
      </w:r>
    </w:p>
    <w:p w14:paraId="78C06F84" w14:textId="77777777" w:rsidR="009D5669" w:rsidRPr="001210A1" w:rsidRDefault="009D5669" w:rsidP="009D5669">
      <w:pPr>
        <w:rPr>
          <w:rFonts w:eastAsia="Arial"/>
        </w:rPr>
      </w:pPr>
      <w:r w:rsidRPr="001210A1">
        <w:rPr>
          <w:rFonts w:eastAsia="Arial"/>
        </w:rPr>
        <w:t>The 5GMSd Application Provider wants to manage energy consumption across its entire service, but also per streaming session. And the MNO wants to manage energy consumption on its network. The relevant granularities for this solution are:</w:t>
      </w:r>
    </w:p>
    <w:p w14:paraId="09832127" w14:textId="77777777" w:rsidR="009D5669" w:rsidRPr="001210A1" w:rsidRDefault="009D5669" w:rsidP="009D5669">
      <w:pPr>
        <w:pStyle w:val="B1"/>
        <w:rPr>
          <w:rFonts w:eastAsia="Arial"/>
        </w:rPr>
      </w:pPr>
      <w:r w:rsidRPr="001210A1">
        <w:rPr>
          <w:rFonts w:eastAsia="Arial"/>
        </w:rPr>
        <w:t xml:space="preserve">- </w:t>
      </w:r>
      <w:r w:rsidRPr="001210A1">
        <w:rPr>
          <w:rFonts w:eastAsia="Arial"/>
        </w:rPr>
        <w:tab/>
      </w:r>
      <w:r w:rsidRPr="001210A1">
        <w:rPr>
          <w:rFonts w:eastAsia="Arial"/>
          <w:b/>
          <w:bCs/>
        </w:rPr>
        <w:t>Per network slice and/or Data Network</w:t>
      </w:r>
      <w:r w:rsidRPr="001210A1">
        <w:rPr>
          <w:rFonts w:eastAsia="Arial"/>
        </w:rPr>
        <w:t>: By aggregating the energy consumed by all Network Functions and Application Server instances active in a particular slice and/or Data Network.</w:t>
      </w:r>
    </w:p>
    <w:p w14:paraId="069B94F0" w14:textId="77777777" w:rsidR="009D5669" w:rsidRPr="001210A1" w:rsidRDefault="009D5669" w:rsidP="009D5669">
      <w:pPr>
        <w:pStyle w:val="B1"/>
        <w:rPr>
          <w:rFonts w:eastAsia="Arial"/>
        </w:rPr>
      </w:pPr>
      <w:r w:rsidRPr="001210A1">
        <w:rPr>
          <w:rFonts w:eastAsia="Arial"/>
        </w:rPr>
        <w:t>-</w:t>
      </w:r>
      <w:r w:rsidRPr="001210A1">
        <w:rPr>
          <w:rFonts w:eastAsia="Arial"/>
        </w:rPr>
        <w:tab/>
      </w:r>
      <w:r w:rsidRPr="001210A1">
        <w:rPr>
          <w:rFonts w:eastAsia="Arial"/>
          <w:b/>
          <w:bCs/>
        </w:rPr>
        <w:t>Per service</w:t>
      </w:r>
      <w:r w:rsidRPr="001210A1">
        <w:rPr>
          <w:rFonts w:eastAsia="Arial"/>
        </w:rPr>
        <w:t>: By aggregating the energy consumed by all Application Data Flows sharing the same Application ID, service characteristics in the IP 5-tuple or served from all 5GMSd AS service locations sharing the same host name.</w:t>
      </w:r>
    </w:p>
    <w:p w14:paraId="19AD5E68" w14:textId="77777777" w:rsidR="009D5669" w:rsidRPr="001210A1" w:rsidRDefault="009D5669" w:rsidP="009D5669">
      <w:pPr>
        <w:pStyle w:val="B1"/>
        <w:rPr>
          <w:rFonts w:eastAsia="Arial"/>
        </w:rPr>
      </w:pPr>
      <w:r w:rsidRPr="001210A1">
        <w:rPr>
          <w:rFonts w:eastAsia="Arial"/>
          <w:b/>
          <w:bCs/>
        </w:rPr>
        <w:t>-</w:t>
      </w:r>
      <w:r w:rsidRPr="001210A1">
        <w:rPr>
          <w:rFonts w:eastAsia="Arial"/>
          <w:b/>
          <w:bCs/>
        </w:rPr>
        <w:tab/>
        <w:t>Per service location</w:t>
      </w:r>
      <w:r w:rsidRPr="001210A1">
        <w:rPr>
          <w:rFonts w:eastAsia="Arial"/>
        </w:rPr>
        <w:t>: By aggregating Media AS Energy Reports from all (Edge) Media AS instances to which the service location has been deployed, the Media AF can obtain a view of the energy consumed by all (Edge) Media AS instances exposing that service location across the Media Delivery System deployment.</w:t>
      </w:r>
    </w:p>
    <w:p w14:paraId="2B0B7D7F" w14:textId="77777777" w:rsidR="009D5669" w:rsidRPr="001210A1" w:rsidRDefault="009D5669" w:rsidP="009D5669">
      <w:pPr>
        <w:pStyle w:val="B1"/>
        <w:rPr>
          <w:rFonts w:eastAsia="Arial"/>
        </w:rPr>
      </w:pPr>
      <w:r w:rsidRPr="001210A1">
        <w:rPr>
          <w:rFonts w:eastAsia="Arial"/>
        </w:rPr>
        <w:t xml:space="preserve">- </w:t>
      </w:r>
      <w:r w:rsidRPr="001210A1">
        <w:rPr>
          <w:rFonts w:eastAsia="Arial"/>
        </w:rPr>
        <w:tab/>
      </w:r>
      <w:r w:rsidRPr="001210A1">
        <w:rPr>
          <w:rFonts w:eastAsia="Arial"/>
          <w:b/>
          <w:bCs/>
        </w:rPr>
        <w:t>Per media streaming session</w:t>
      </w:r>
      <w:r w:rsidRPr="001210A1">
        <w:rPr>
          <w:rFonts w:eastAsia="Arial"/>
        </w:rPr>
        <w:t>: By aggregating the energy consumed by all Application Data Flows sharing the same session characteristics in the IP 5-tuple or associated with the same media delivery session identifier.</w:t>
      </w:r>
    </w:p>
    <w:p w14:paraId="72DA3013" w14:textId="77777777" w:rsidR="009D5669" w:rsidRPr="001210A1" w:rsidRDefault="009D5669" w:rsidP="009D5669">
      <w:pPr>
        <w:pStyle w:val="Heading4"/>
        <w:rPr>
          <w:rFonts w:eastAsia="Arial"/>
        </w:rPr>
      </w:pPr>
      <w:r w:rsidRPr="001210A1">
        <w:rPr>
          <w:rFonts w:eastAsia="Arial"/>
        </w:rPr>
        <w:t>7.12.5.2</w:t>
      </w:r>
      <w:r w:rsidRPr="001210A1">
        <w:rPr>
          <w:rFonts w:eastAsia="Arial"/>
        </w:rPr>
        <w:tab/>
        <w:t>Energy Configuration</w:t>
      </w:r>
    </w:p>
    <w:p w14:paraId="377338EC" w14:textId="77777777" w:rsidR="009D5669" w:rsidRPr="001210A1" w:rsidRDefault="009D5669" w:rsidP="009D5669">
      <w:pPr>
        <w:pStyle w:val="EditorsNote"/>
      </w:pPr>
      <w:r w:rsidRPr="001210A1">
        <w:t>Editor’s Note: Energy Information Configuration will be detailed in a separate solution. The subset of this configuration used in this solution will have to be detailed here.</w:t>
      </w:r>
    </w:p>
    <w:p w14:paraId="5A5B7E7D" w14:textId="77777777" w:rsidR="009D5669" w:rsidRPr="001210A1" w:rsidRDefault="009D5669" w:rsidP="009D5669">
      <w:pPr>
        <w:pStyle w:val="Heading4"/>
        <w:rPr>
          <w:rFonts w:eastAsia="Arial"/>
        </w:rPr>
      </w:pPr>
      <w:r w:rsidRPr="001210A1">
        <w:rPr>
          <w:rFonts w:eastAsia="Arial"/>
        </w:rPr>
        <w:t>7.12.5.3</w:t>
      </w:r>
      <w:r w:rsidRPr="001210A1">
        <w:rPr>
          <w:rFonts w:eastAsia="Arial"/>
        </w:rPr>
        <w:tab/>
        <w:t>NF Energy Report</w:t>
      </w:r>
    </w:p>
    <w:p w14:paraId="03106991" w14:textId="77777777" w:rsidR="009D5669" w:rsidRPr="001210A1" w:rsidRDefault="009D5669" w:rsidP="009D5669">
      <w:pPr>
        <w:rPr>
          <w:rFonts w:eastAsia="Arial"/>
        </w:rPr>
      </w:pPr>
      <w:r w:rsidRPr="001210A1">
        <w:rPr>
          <w:rFonts w:eastAsia="Arial"/>
        </w:rPr>
        <w:t>The high-level baseline parameters describing the network energy-related information reported by the EIF is defined in clause 6.1 of TS 29.566 [</w:t>
      </w:r>
      <w:r>
        <w:rPr>
          <w:rFonts w:eastAsia="Arial"/>
        </w:rPr>
        <w:t>88</w:t>
      </w:r>
      <w:r w:rsidRPr="001210A1">
        <w:rPr>
          <w:rFonts w:eastAsia="Arial"/>
        </w:rPr>
        <w:t>].</w:t>
      </w:r>
    </w:p>
    <w:p w14:paraId="27AE7F39" w14:textId="77777777" w:rsidR="009D5669" w:rsidRPr="001210A1" w:rsidRDefault="009D5669" w:rsidP="009D5669">
      <w:pPr>
        <w:rPr>
          <w:rFonts w:eastAsia="Arial"/>
        </w:rPr>
      </w:pPr>
      <w:r w:rsidRPr="001210A1">
        <w:rPr>
          <w:rFonts w:eastAsia="Arial"/>
        </w:rPr>
        <w:t>During the initial Energy Information subscription, only the Application ID is utilized. During the Media Streaming Session, the subscription can be refined using the Service Data Flow Description associated with each Service Location.</w:t>
      </w:r>
    </w:p>
    <w:p w14:paraId="6C53733E" w14:textId="77777777" w:rsidR="009D5669" w:rsidRPr="001210A1" w:rsidRDefault="009D5669" w:rsidP="009D5669">
      <w:pPr>
        <w:rPr>
          <w:rFonts w:eastAsia="Arial"/>
        </w:rPr>
      </w:pPr>
      <w:r w:rsidRPr="001210A1">
        <w:rPr>
          <w:rFonts w:eastAsia="Arial"/>
        </w:rPr>
        <w:t>The energy information included in the report, for a specific timestamp, indicates the total energy consumption, expressed in joules as specified in clause 5.3.2.3.20 of TS 29.122 [</w:t>
      </w:r>
      <w:r>
        <w:rPr>
          <w:rFonts w:eastAsia="Arial"/>
        </w:rPr>
        <w:t>89</w:t>
      </w:r>
      <w:r w:rsidRPr="001210A1">
        <w:rPr>
          <w:rFonts w:eastAsia="Arial"/>
        </w:rPr>
        <w:t>]. This data is provided with the granularity requested in the subscription.</w:t>
      </w:r>
    </w:p>
    <w:p w14:paraId="5878F195" w14:textId="77777777" w:rsidR="009D5669" w:rsidRPr="001210A1" w:rsidRDefault="009D5669" w:rsidP="009D5669">
      <w:pPr>
        <w:pStyle w:val="Heading4"/>
        <w:rPr>
          <w:rFonts w:eastAsia="Arial"/>
        </w:rPr>
      </w:pPr>
      <w:r w:rsidRPr="001210A1">
        <w:rPr>
          <w:rFonts w:eastAsia="Arial"/>
        </w:rPr>
        <w:lastRenderedPageBreak/>
        <w:t>7.12.5.4</w:t>
      </w:r>
      <w:r w:rsidRPr="001210A1">
        <w:rPr>
          <w:rFonts w:eastAsia="Arial"/>
        </w:rPr>
        <w:tab/>
        <w:t>5GMSd AS Energy Report</w:t>
      </w:r>
    </w:p>
    <w:p w14:paraId="32D8B5E0" w14:textId="449F3F52" w:rsidR="009D5669" w:rsidRPr="001210A1" w:rsidRDefault="009D5669" w:rsidP="009D5669">
      <w:r w:rsidRPr="001210A1">
        <w:t>The high-level baseline parameters describing those energy-related information available from the 5GMSd AS are as described in table 7.</w:t>
      </w:r>
      <w:r w:rsidR="00293F36">
        <w:t>11</w:t>
      </w:r>
      <w:r w:rsidRPr="001210A1">
        <w:t>.5-1 of the present document.</w:t>
      </w:r>
    </w:p>
    <w:p w14:paraId="3EC6168F" w14:textId="77777777" w:rsidR="009D5669" w:rsidRPr="001210A1" w:rsidRDefault="009D5669" w:rsidP="009D5669">
      <w:pPr>
        <w:rPr>
          <w:rFonts w:eastAsia="Arial"/>
        </w:rPr>
      </w:pPr>
      <w:r w:rsidRPr="001210A1">
        <w:rPr>
          <w:rFonts w:eastAsia="Arial"/>
        </w:rPr>
        <w:t>During the initial Energy Information subscription, only the Application ID and the Service Location Identifier are used. Subsequently, during the Media Streaming Session, the subscription can be fine-tuned using the Service Data Flow Description, which corresponds to the exchange between all UEs and a particular Service Location.</w:t>
      </w:r>
    </w:p>
    <w:p w14:paraId="505C5107" w14:textId="77777777" w:rsidR="009D5669" w:rsidRPr="001210A1" w:rsidRDefault="009D5669" w:rsidP="009D5669">
      <w:pPr>
        <w:rPr>
          <w:rFonts w:eastAsia="Arial"/>
        </w:rPr>
      </w:pPr>
      <w:r w:rsidRPr="001210A1">
        <w:rPr>
          <w:rFonts w:eastAsia="Arial"/>
        </w:rPr>
        <w:t>In addition to the currently used Service Location by the UE, reports from other available Service Locations are also provided. This allows the UE to be informed if a Service Location offering performance characteristics that better align with user mode requirements is available.</w:t>
      </w:r>
    </w:p>
    <w:p w14:paraId="009D54A9" w14:textId="77777777" w:rsidR="009D5669" w:rsidRPr="001210A1" w:rsidRDefault="009D5669" w:rsidP="009D5669">
      <w:r w:rsidRPr="001210A1">
        <w:rPr>
          <w:rFonts w:eastAsia="Arial"/>
        </w:rPr>
        <w:t xml:space="preserve">The energy information included in the report, for a given timestamp, details the energy consumed, expressed in </w:t>
      </w:r>
      <w:r>
        <w:rPr>
          <w:rFonts w:eastAsia="Arial"/>
        </w:rPr>
        <w:t>J</w:t>
      </w:r>
      <w:r w:rsidRPr="001210A1">
        <w:rPr>
          <w:rFonts w:eastAsia="Arial"/>
        </w:rPr>
        <w:t>oules. This data is provided with the granularity specified in the subscription. The uplink data volume is not used in this solution.</w:t>
      </w:r>
    </w:p>
    <w:p w14:paraId="2EC58614" w14:textId="77777777" w:rsidR="009D5669" w:rsidRPr="001210A1" w:rsidRDefault="009D5669" w:rsidP="009D5669">
      <w:pPr>
        <w:pStyle w:val="Heading3"/>
        <w:rPr>
          <w:rFonts w:eastAsia="Arial"/>
        </w:rPr>
      </w:pPr>
      <w:r w:rsidRPr="001210A1">
        <w:t>7.12.6</w:t>
      </w:r>
      <w:r w:rsidRPr="001210A1">
        <w:tab/>
      </w:r>
      <w:r w:rsidRPr="001210A1">
        <w:rPr>
          <w:rFonts w:eastAsia="Arial"/>
        </w:rPr>
        <w:t>Procedures</w:t>
      </w:r>
      <w:bookmarkEnd w:id="1172"/>
      <w:bookmarkEnd w:id="1173"/>
    </w:p>
    <w:p w14:paraId="6AB566F6" w14:textId="77777777" w:rsidR="009D5669" w:rsidRPr="001210A1" w:rsidRDefault="009D5669" w:rsidP="00121D6E">
      <w:pPr>
        <w:keepLines/>
        <w:rPr>
          <w:rFonts w:eastAsia="Arial"/>
        </w:rPr>
      </w:pPr>
      <w:r w:rsidRPr="001210A1">
        <w:rPr>
          <w:rFonts w:eastAsia="Arial"/>
        </w:rPr>
        <w:t>Figure 7.12.6-1 below illustrates the various steps involved in the steering server-driven selection of service location, based on energy characteristics outlined in clause 7.12.4. This process combines the procedure for content steering as specified in clause 10.3A.4 of TS 26.512 [</w:t>
      </w:r>
      <w:r>
        <w:t>90</w:t>
      </w:r>
      <w:r w:rsidRPr="001210A1">
        <w:rPr>
          <w:rFonts w:eastAsia="Arial"/>
        </w:rPr>
        <w:t>] with the baseline procedure for energy-related information sharing for 5G Media Streaming outlined in clause 7.6.3.2 (Solution #5) of the present document, omitting the interactions with the Energy Information Collector which is not required by this Candidate Solution.</w:t>
      </w:r>
    </w:p>
    <w:p w14:paraId="4C3BCB76" w14:textId="77777777" w:rsidR="009D5669" w:rsidRPr="001210A1" w:rsidRDefault="009D5669" w:rsidP="009D5669">
      <w:pPr>
        <w:keepNext/>
        <w:jc w:val="center"/>
        <w:rPr>
          <w:lang w:eastAsia="fr-FR"/>
        </w:rPr>
      </w:pPr>
      <w:r>
        <w:rPr>
          <w:noProof/>
        </w:rPr>
        <w:lastRenderedPageBreak/>
        <w:drawing>
          <wp:inline distT="0" distB="0" distL="0" distR="0" wp14:anchorId="2304096E" wp14:editId="1ABFF66E">
            <wp:extent cx="4185703" cy="8648382"/>
            <wp:effectExtent l="0" t="0" r="5715" b="635"/>
            <wp:docPr id="1831852383"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pic:cNvPicPr>
                      <a:picLocks noChangeAspect="1"/>
                    </pic:cNvPicPr>
                  </pic:nvPicPr>
                  <pic:blipFill>
                    <a:blip r:embed="rId27"/>
                    <a:stretch>
                      <a:fillRect/>
                    </a:stretch>
                  </pic:blipFill>
                  <pic:spPr>
                    <a:xfrm>
                      <a:off x="0" y="0"/>
                      <a:ext cx="4214054" cy="8706960"/>
                    </a:xfrm>
                    <a:prstGeom prst="rect">
                      <a:avLst/>
                    </a:prstGeom>
                  </pic:spPr>
                </pic:pic>
              </a:graphicData>
            </a:graphic>
          </wp:inline>
        </w:drawing>
      </w:r>
    </w:p>
    <w:p w14:paraId="2CF9592A" w14:textId="77777777" w:rsidR="009D5669" w:rsidRPr="001210A1" w:rsidRDefault="009D5669" w:rsidP="009D5669">
      <w:pPr>
        <w:pStyle w:val="TF"/>
      </w:pPr>
      <w:r w:rsidRPr="001210A1">
        <w:t>Figure 7.12.6-1: Procedures for selection of downlink media streaming service locations driven by content steering server based on energy characteristics</w:t>
      </w:r>
    </w:p>
    <w:p w14:paraId="74DE7E4A" w14:textId="77777777" w:rsidR="009D5669" w:rsidRPr="001210A1" w:rsidRDefault="009D5669" w:rsidP="009D5669">
      <w:pPr>
        <w:keepNext/>
      </w:pPr>
      <w:r w:rsidRPr="001210A1">
        <w:lastRenderedPageBreak/>
        <w:t xml:space="preserve">The procedure is based on the steps outlined in Solution #5 in clause 7.6, except for those involving the Energy Information Collector, which is not used in the context of this solution. Instead, it integrates the typical content steering procedure, such as the one described for DASH as specified in ETSI TS 103 998 [89]. A steering server is instantiated as part of the (logical) 5GMSd AS to enable to decide the service location based on energy characteristics of each path. The details of content steering have been highlighted in </w:t>
      </w:r>
      <w:r w:rsidRPr="001210A1">
        <w:rPr>
          <w:b/>
          <w:bCs/>
        </w:rPr>
        <w:t>boldface</w:t>
      </w:r>
      <w:r w:rsidRPr="001210A1">
        <w:t xml:space="preserve"> within the steps below.</w:t>
      </w:r>
    </w:p>
    <w:p w14:paraId="169FDB84" w14:textId="77777777" w:rsidR="009D5669" w:rsidRPr="001210A1" w:rsidRDefault="009D5669" w:rsidP="009D5669">
      <w:pPr>
        <w:keepNext/>
      </w:pPr>
      <w:r w:rsidRPr="001210A1">
        <w:t>The steps</w:t>
      </w:r>
      <w:r w:rsidRPr="001210A1">
        <w:rPr>
          <w:rFonts w:eastAsia="Arial"/>
        </w:rPr>
        <w:t xml:space="preserve"> that are different from the baseline call flow</w:t>
      </w:r>
      <w:r w:rsidRPr="001210A1">
        <w:t xml:space="preserve"> are as follows:</w:t>
      </w:r>
    </w:p>
    <w:p w14:paraId="0DB50988" w14:textId="77777777" w:rsidR="009D5669" w:rsidRPr="00EC5F08" w:rsidRDefault="009D5669" w:rsidP="009D5669">
      <w:pPr>
        <w:pStyle w:val="B1"/>
      </w:pPr>
      <w:r w:rsidRPr="001210A1">
        <w:t>0.</w:t>
      </w:r>
      <w:r w:rsidRPr="001210A1">
        <w:tab/>
        <w:t xml:space="preserve">Downlink media streaming is provisioned by the 5GMSd Application Provider creating a Provisioning Session and Content Hosting Configuration in the 5GMSd AF. </w:t>
      </w:r>
      <w:r w:rsidRPr="001210A1">
        <w:rPr>
          <w:b/>
          <w:bCs/>
        </w:rPr>
        <w:t>The Content Hosting Configuration declares multiple service locations in different Distribution Configurations and declares that these are eligible for content steering. In response, the 5GMSd AF provides the endpoint of the content steering service at reference point M4d</w:t>
      </w:r>
      <w:r w:rsidRPr="001210A1">
        <w:t xml:space="preserve"> as well as the base URLs of the provisioned 5GMSd </w:t>
      </w:r>
      <w:r w:rsidRPr="00EC5F08">
        <w:t>AS service locations at reference point M4d so that these can be included in Service Access Information advertised to the 5GMSd-Aware Application via reference point M8d.</w:t>
      </w:r>
    </w:p>
    <w:p w14:paraId="753B712F" w14:textId="77777777" w:rsidR="009D5669" w:rsidRPr="001210A1" w:rsidRDefault="009D5669" w:rsidP="009D5669">
      <w:pPr>
        <w:pStyle w:val="B1"/>
        <w:rPr>
          <w:b/>
          <w:bCs/>
        </w:rPr>
      </w:pPr>
      <w:r w:rsidRPr="001210A1">
        <w:t>1.</w:t>
      </w:r>
      <w:r w:rsidRPr="001210A1">
        <w:tab/>
        <w:t xml:space="preserve">The 5GMS Application Provider provisions an Energy Information exposure configuration intended for the Energy Information AF instantiated in the 5GMSd AF. </w:t>
      </w:r>
      <w:r w:rsidRPr="001210A1">
        <w:rPr>
          <w:b/>
          <w:bCs/>
        </w:rPr>
        <w:t>This includes an Application Identifier which will be used to filter Energy information reports, and a flag indicating that the Energy Information Collector is not instantiated in the UE.</w:t>
      </w:r>
    </w:p>
    <w:p w14:paraId="0471FC8F" w14:textId="77777777" w:rsidR="009D5669" w:rsidRPr="001210A1" w:rsidRDefault="009D5669" w:rsidP="009D5669">
      <w:r w:rsidRPr="001210A1">
        <w:t>After step</w:t>
      </w:r>
      <w:r>
        <w:t> </w:t>
      </w:r>
      <w:r w:rsidRPr="001210A1">
        <w:t xml:space="preserve">4, </w:t>
      </w:r>
      <w:r>
        <w:t xml:space="preserve">an initial configuration may be provided to </w:t>
      </w:r>
      <w:r w:rsidRPr="001210A1">
        <w:t xml:space="preserve">the content steering service </w:t>
      </w:r>
      <w:r>
        <w:t>instantiated in the 5GMSd AS:</w:t>
      </w:r>
    </w:p>
    <w:p w14:paraId="23F29D64" w14:textId="77777777" w:rsidR="009D5669" w:rsidRDefault="009D5669" w:rsidP="009D5669">
      <w:pPr>
        <w:pStyle w:val="B1"/>
        <w:rPr>
          <w:b/>
          <w:bCs/>
        </w:rPr>
      </w:pPr>
      <w:r w:rsidRPr="00EC5F08">
        <w:rPr>
          <w:b/>
          <w:bCs/>
        </w:rPr>
        <w:t>4a. The Energy Information AF processes the NF Energy Information report and AS Energy Information report.</w:t>
      </w:r>
    </w:p>
    <w:p w14:paraId="2D8CDBF2" w14:textId="77777777" w:rsidR="009D5669" w:rsidRPr="001210A1" w:rsidRDefault="009D5669" w:rsidP="009D5669">
      <w:pPr>
        <w:pStyle w:val="NO"/>
      </w:pPr>
      <w:r>
        <w:t>NOTE 1:</w:t>
      </w:r>
      <w:r>
        <w:tab/>
        <w:t>Step 4a</w:t>
      </w:r>
      <w:r w:rsidRPr="00EC5F08">
        <w:t xml:space="preserve"> correspond</w:t>
      </w:r>
      <w:r>
        <w:t>s</w:t>
      </w:r>
      <w:r w:rsidRPr="00EC5F08">
        <w:t xml:space="preserve"> to step 10 in the baseline procedures. But </w:t>
      </w:r>
      <w:r>
        <w:t>because</w:t>
      </w:r>
      <w:r w:rsidRPr="00EC5F08">
        <w:t xml:space="preserve"> no information is expected to be received or sen</w:t>
      </w:r>
      <w:r>
        <w:t>t</w:t>
      </w:r>
      <w:r w:rsidRPr="00EC5F08">
        <w:t xml:space="preserve"> to the UE</w:t>
      </w:r>
      <w:r>
        <w:t xml:space="preserve"> in this solution</w:t>
      </w:r>
      <w:r w:rsidRPr="00EC5F08">
        <w:t>, this step is move</w:t>
      </w:r>
      <w:r>
        <w:t>d</w:t>
      </w:r>
      <w:r w:rsidRPr="00EC5F08">
        <w:t xml:space="preserve"> directly after the reception of the immediate NF </w:t>
      </w:r>
      <w:r>
        <w:t xml:space="preserve">Energy Report </w:t>
      </w:r>
      <w:r w:rsidRPr="00EC5F08">
        <w:t xml:space="preserve">and </w:t>
      </w:r>
      <w:r>
        <w:t xml:space="preserve">the </w:t>
      </w:r>
      <w:r w:rsidRPr="00EC5F08">
        <w:t xml:space="preserve">AS </w:t>
      </w:r>
      <w:r>
        <w:t>Energy R</w:t>
      </w:r>
      <w:r w:rsidRPr="00EC5F08">
        <w:t>eport.</w:t>
      </w:r>
    </w:p>
    <w:p w14:paraId="0FDEABDB" w14:textId="77777777" w:rsidR="009D5669" w:rsidRPr="001210A1" w:rsidRDefault="009D5669" w:rsidP="009D5669">
      <w:pPr>
        <w:pStyle w:val="B1"/>
        <w:rPr>
          <w:b/>
          <w:bCs/>
        </w:rPr>
      </w:pPr>
      <w:r w:rsidRPr="001210A1">
        <w:rPr>
          <w:b/>
          <w:bCs/>
        </w:rPr>
        <w:t>4b.</w:t>
      </w:r>
      <w:r w:rsidRPr="001210A1">
        <w:rPr>
          <w:b/>
          <w:bCs/>
        </w:rPr>
        <w:tab/>
      </w:r>
      <w:r>
        <w:rPr>
          <w:b/>
          <w:bCs/>
        </w:rPr>
        <w:t>After</w:t>
      </w:r>
      <w:r w:rsidRPr="001210A1">
        <w:rPr>
          <w:b/>
          <w:bCs/>
        </w:rPr>
        <w:t xml:space="preserve"> receiv</w:t>
      </w:r>
      <w:r>
        <w:rPr>
          <w:b/>
          <w:bCs/>
        </w:rPr>
        <w:t>ing</w:t>
      </w:r>
      <w:r w:rsidRPr="001210A1">
        <w:rPr>
          <w:b/>
          <w:bCs/>
        </w:rPr>
        <w:t xml:space="preserve"> this information via an internal interface</w:t>
      </w:r>
      <w:r>
        <w:rPr>
          <w:b/>
          <w:bCs/>
        </w:rPr>
        <w:t>,</w:t>
      </w:r>
      <w:r w:rsidRPr="001210A1">
        <w:rPr>
          <w:b/>
          <w:bCs/>
        </w:rPr>
        <w:t xml:space="preserve"> </w:t>
      </w:r>
      <w:r>
        <w:rPr>
          <w:b/>
          <w:bCs/>
        </w:rPr>
        <w:t>the 5GMSd AF</w:t>
      </w:r>
      <w:r w:rsidRPr="001210A1">
        <w:rPr>
          <w:b/>
          <w:bCs/>
        </w:rPr>
        <w:t xml:space="preserve"> makes a content steering prioritisation decision, taking into account a number of factors, including the load on the </w:t>
      </w:r>
      <w:r>
        <w:rPr>
          <w:b/>
          <w:bCs/>
        </w:rPr>
        <w:t xml:space="preserve">5GMSd AS instances exposing the </w:t>
      </w:r>
      <w:r w:rsidRPr="001210A1">
        <w:rPr>
          <w:b/>
          <w:bCs/>
        </w:rPr>
        <w:t>available service locations as well as energy-related information about the service locations provided in step</w:t>
      </w:r>
      <w:r>
        <w:rPr>
          <w:b/>
          <w:bCs/>
        </w:rPr>
        <w:t> 4</w:t>
      </w:r>
      <w:r w:rsidRPr="001210A1">
        <w:rPr>
          <w:b/>
          <w:bCs/>
        </w:rPr>
        <w:t>. The processing done by the Energy Information AF in step</w:t>
      </w:r>
      <w:r>
        <w:rPr>
          <w:b/>
          <w:bCs/>
        </w:rPr>
        <w:t> 4a</w:t>
      </w:r>
      <w:r w:rsidRPr="001210A1">
        <w:rPr>
          <w:b/>
          <w:bCs/>
        </w:rPr>
        <w:t xml:space="preserve"> allows the 5GMSd AF to identify the appropriate service location</w:t>
      </w:r>
      <w:r>
        <w:rPr>
          <w:b/>
          <w:bCs/>
        </w:rPr>
        <w:t xml:space="preserve"> priorities to be</w:t>
      </w:r>
      <w:r w:rsidRPr="001210A1">
        <w:rPr>
          <w:b/>
          <w:bCs/>
        </w:rPr>
        <w:t xml:space="preserve"> configured in the steering instructions to </w:t>
      </w:r>
      <w:r>
        <w:rPr>
          <w:b/>
          <w:bCs/>
        </w:rPr>
        <w:t>influence</w:t>
      </w:r>
      <w:r w:rsidRPr="001210A1">
        <w:rPr>
          <w:b/>
          <w:bCs/>
        </w:rPr>
        <w:t xml:space="preserve"> selection by the Media Player.</w:t>
      </w:r>
    </w:p>
    <w:p w14:paraId="6C73BB56" w14:textId="77777777" w:rsidR="009D5669" w:rsidRPr="001210A1" w:rsidRDefault="009D5669" w:rsidP="009D5669">
      <w:pPr>
        <w:pStyle w:val="B1"/>
        <w:rPr>
          <w:b/>
          <w:bCs/>
        </w:rPr>
      </w:pPr>
      <w:r w:rsidRPr="001210A1">
        <w:rPr>
          <w:b/>
          <w:bCs/>
        </w:rPr>
        <w:t>4c.</w:t>
      </w:r>
      <w:r w:rsidRPr="001210A1">
        <w:rPr>
          <w:b/>
          <w:bCs/>
        </w:rPr>
        <w:tab/>
        <w:t xml:space="preserve">The 5GMSd AF provides </w:t>
      </w:r>
      <w:r>
        <w:rPr>
          <w:b/>
          <w:bCs/>
        </w:rPr>
        <w:t xml:space="preserve">the </w:t>
      </w:r>
      <w:r w:rsidRPr="001210A1">
        <w:rPr>
          <w:b/>
          <w:bCs/>
        </w:rPr>
        <w:t>content steering configuration to the 5GMSd</w:t>
      </w:r>
      <w:r>
        <w:rPr>
          <w:b/>
          <w:bCs/>
        </w:rPr>
        <w:t> </w:t>
      </w:r>
      <w:r w:rsidRPr="001210A1">
        <w:rPr>
          <w:b/>
          <w:bCs/>
        </w:rPr>
        <w:t>AS via reference point M3d.</w:t>
      </w:r>
    </w:p>
    <w:p w14:paraId="2EE6B6B9" w14:textId="77777777" w:rsidR="009D5669" w:rsidRPr="001210A1" w:rsidRDefault="009D5669" w:rsidP="009D5669">
      <w:r w:rsidRPr="001210A1">
        <w:t>Then, the steps are identical to the procedures in 7.6.3.2-1, omitting the steps involving the EI collector not used in this solution, until step 19.</w:t>
      </w:r>
    </w:p>
    <w:p w14:paraId="63FCA102" w14:textId="77777777" w:rsidR="009D5669" w:rsidRPr="001210A1" w:rsidRDefault="009D5669" w:rsidP="009D5669">
      <w:r w:rsidRPr="001210A1">
        <w:t>After the reception of the NF and AF Energy Information report in the Media streaming session loop, the steps 4a to 4c can be reproduced:</w:t>
      </w:r>
    </w:p>
    <w:p w14:paraId="6DB9C6B4" w14:textId="77777777" w:rsidR="009D5669" w:rsidRPr="001210A1" w:rsidRDefault="009D5669" w:rsidP="009D5669">
      <w:pPr>
        <w:pStyle w:val="B1"/>
      </w:pPr>
      <w:r w:rsidRPr="001210A1">
        <w:t>20.</w:t>
      </w:r>
      <w:r w:rsidRPr="001210A1">
        <w:tab/>
        <w:t>Similar to step 4a, and already in the baseline procedure.</w:t>
      </w:r>
    </w:p>
    <w:p w14:paraId="0B08E6B3" w14:textId="77777777" w:rsidR="009D5669" w:rsidRPr="00EC5F08" w:rsidRDefault="009D5669" w:rsidP="009D5669">
      <w:pPr>
        <w:pStyle w:val="B1"/>
        <w:rPr>
          <w:b/>
          <w:bCs/>
        </w:rPr>
      </w:pPr>
      <w:r w:rsidRPr="00EC5F08">
        <w:rPr>
          <w:b/>
          <w:bCs/>
        </w:rPr>
        <w:t>2</w:t>
      </w:r>
      <w:r w:rsidRPr="001210A1">
        <w:rPr>
          <w:b/>
          <w:bCs/>
        </w:rPr>
        <w:t>0a</w:t>
      </w:r>
      <w:r w:rsidRPr="00EC5F08">
        <w:rPr>
          <w:b/>
          <w:bCs/>
        </w:rPr>
        <w:t>.</w:t>
      </w:r>
      <w:r w:rsidRPr="00EC5F08">
        <w:rPr>
          <w:b/>
          <w:bCs/>
        </w:rPr>
        <w:tab/>
        <w:t>Similar to step 4b.</w:t>
      </w:r>
    </w:p>
    <w:p w14:paraId="6F870584" w14:textId="77777777" w:rsidR="009D5669" w:rsidRPr="00EC5F08" w:rsidRDefault="009D5669" w:rsidP="009D5669">
      <w:pPr>
        <w:pStyle w:val="B1"/>
        <w:rPr>
          <w:b/>
          <w:bCs/>
        </w:rPr>
      </w:pPr>
      <w:r w:rsidRPr="00EC5F08">
        <w:rPr>
          <w:b/>
          <w:bCs/>
        </w:rPr>
        <w:t>20b.</w:t>
      </w:r>
      <w:r w:rsidRPr="00EC5F08">
        <w:rPr>
          <w:b/>
          <w:bCs/>
        </w:rPr>
        <w:tab/>
        <w:t>Similar to step 4c.</w:t>
      </w:r>
    </w:p>
    <w:p w14:paraId="29EB8467" w14:textId="77777777" w:rsidR="009D5669" w:rsidRPr="001210A1" w:rsidRDefault="009D5669" w:rsidP="009D5669">
      <w:r w:rsidRPr="001210A1">
        <w:t>Steps 27 and 28 are identical to the procedures in 7.6.3.2-1 on service location 1, and steps 27bis and 28bis on service location 2.</w:t>
      </w:r>
    </w:p>
    <w:p w14:paraId="4B43292D" w14:textId="77777777" w:rsidR="009D5669" w:rsidRPr="001210A1" w:rsidRDefault="009D5669" w:rsidP="009D5669">
      <w:pPr>
        <w:pStyle w:val="B1"/>
        <w:rPr>
          <w:b/>
          <w:bCs/>
        </w:rPr>
      </w:pPr>
      <w:r w:rsidRPr="00EC5F08">
        <w:rPr>
          <w:b/>
          <w:bCs/>
        </w:rPr>
        <w:t>28a. or 28a bis.</w:t>
      </w:r>
      <w:r w:rsidRPr="001210A1">
        <w:tab/>
      </w:r>
      <w:r w:rsidRPr="001210A1">
        <w:rPr>
          <w:b/>
          <w:bCs/>
        </w:rPr>
        <w:t xml:space="preserve">The 5GMSd AS conditions the Media Player Entry returned by the 5GMSd Application Provider to add the endpoint of its content steering service </w:t>
      </w:r>
      <w:r>
        <w:rPr>
          <w:b/>
          <w:bCs/>
        </w:rPr>
        <w:t>(</w:t>
      </w:r>
      <w:r w:rsidRPr="001210A1">
        <w:rPr>
          <w:b/>
          <w:bCs/>
        </w:rPr>
        <w:t>if the 5GMSd Application Provider has not already done so</w:t>
      </w:r>
      <w:r>
        <w:rPr>
          <w:b/>
          <w:bCs/>
        </w:rPr>
        <w:t>)</w:t>
      </w:r>
      <w:r w:rsidRPr="001210A1">
        <w:t xml:space="preserve"> </w:t>
      </w:r>
      <w:r w:rsidRPr="001210A1">
        <w:rPr>
          <w:b/>
          <w:bCs/>
        </w:rPr>
        <w:t>before returning it to the Media Player.</w:t>
      </w:r>
    </w:p>
    <w:p w14:paraId="6A8F814E" w14:textId="77777777" w:rsidR="009D5669" w:rsidRDefault="009D5669" w:rsidP="009D5669">
      <w:pPr>
        <w:pStyle w:val="B1"/>
        <w:rPr>
          <w:b/>
          <w:bCs/>
        </w:rPr>
      </w:pPr>
      <w:r w:rsidRPr="001210A1">
        <w:rPr>
          <w:b/>
          <w:bCs/>
        </w:rPr>
        <w:t>28b.</w:t>
      </w:r>
      <w:r w:rsidRPr="001210A1">
        <w:rPr>
          <w:b/>
          <w:bCs/>
        </w:rPr>
        <w:tab/>
        <w:t>The Media Player requests a steering instruction from the content steering service location indicated in the Media Player Entry.</w:t>
      </w:r>
    </w:p>
    <w:p w14:paraId="1E608500" w14:textId="77777777" w:rsidR="009D5669" w:rsidRPr="001210A1" w:rsidRDefault="009D5669" w:rsidP="009D5669">
      <w:pPr>
        <w:pStyle w:val="NO"/>
      </w:pPr>
      <w:r>
        <w:t>NOTE 2:</w:t>
      </w:r>
      <w:r>
        <w:tab/>
      </w:r>
      <w:r w:rsidRPr="001210A1">
        <w:t>No specific energy information is described in the steering instruction.</w:t>
      </w:r>
    </w:p>
    <w:p w14:paraId="77DB078B" w14:textId="77777777" w:rsidR="009D5669" w:rsidRPr="001210A1" w:rsidRDefault="009D5669" w:rsidP="009D5669">
      <w:pPr>
        <w:pStyle w:val="B1"/>
        <w:rPr>
          <w:b/>
          <w:bCs/>
        </w:rPr>
      </w:pPr>
      <w:r w:rsidRPr="00EC5F08">
        <w:t>29.</w:t>
      </w:r>
      <w:r w:rsidRPr="00EC5F08">
        <w:tab/>
        <w:t>The Media Stream Handler selects a Service Operation Point</w:t>
      </w:r>
      <w:r w:rsidRPr="001210A1">
        <w:rPr>
          <w:b/>
          <w:bCs/>
        </w:rPr>
        <w:t xml:space="preserve"> based on the steering instruction</w:t>
      </w:r>
      <w:r>
        <w:rPr>
          <w:b/>
          <w:bCs/>
        </w:rPr>
        <w:t xml:space="preserve"> received in the previous step</w:t>
      </w:r>
      <w:r w:rsidRPr="001210A1">
        <w:rPr>
          <w:b/>
          <w:bCs/>
        </w:rPr>
        <w:t>.</w:t>
      </w:r>
    </w:p>
    <w:p w14:paraId="28BD68B1" w14:textId="77777777" w:rsidR="009D5669" w:rsidRPr="00D264B1" w:rsidRDefault="009D5669" w:rsidP="009D5669">
      <w:pPr>
        <w:pStyle w:val="B1"/>
      </w:pPr>
      <w:r w:rsidRPr="001210A1">
        <w:lastRenderedPageBreak/>
        <w:t>30 or 30bis.</w:t>
      </w:r>
      <w:r w:rsidRPr="001210A1">
        <w:tab/>
        <w:t xml:space="preserve">If necessary, the Media Player establishes a new transport session at reference point M4d for </w:t>
      </w:r>
      <w:r w:rsidRPr="00EC5F08">
        <w:t xml:space="preserve">acquiring media content </w:t>
      </w:r>
      <w:r w:rsidRPr="00D264B1">
        <w:t>from the 5GMSd AS service location corresponding to the Service Operation Point selected in the previous step.</w:t>
      </w:r>
    </w:p>
    <w:p w14:paraId="05661842" w14:textId="77777777" w:rsidR="009D5669" w:rsidRPr="001210A1" w:rsidRDefault="009D5669" w:rsidP="009D5669">
      <w:pPr>
        <w:pStyle w:val="B1"/>
        <w:ind w:left="0" w:firstLine="0"/>
      </w:pPr>
      <w:r w:rsidRPr="001210A1">
        <w:t xml:space="preserve">Steps 31 to 36 are omitted </w:t>
      </w:r>
      <w:r>
        <w:t>because they are</w:t>
      </w:r>
      <w:r w:rsidRPr="001210A1">
        <w:t xml:space="preserve"> not required in this solution.</w:t>
      </w:r>
    </w:p>
    <w:p w14:paraId="38BD5A2B" w14:textId="77777777" w:rsidR="009D5669" w:rsidRPr="001210A1" w:rsidRDefault="009D5669" w:rsidP="009D5669">
      <w:pPr>
        <w:pStyle w:val="B1"/>
      </w:pPr>
      <w:r w:rsidRPr="001210A1">
        <w:t>37 or 37bis.</w:t>
      </w:r>
      <w:r w:rsidRPr="001210A1">
        <w:tab/>
        <w:t>The Media Player requests media content from the selected 5GMSd AS service location according to the transport session established or reused in the previous step.</w:t>
      </w:r>
    </w:p>
    <w:p w14:paraId="5338F451" w14:textId="77777777" w:rsidR="009D5669" w:rsidRPr="001210A1" w:rsidRDefault="009D5669" w:rsidP="009D5669">
      <w:pPr>
        <w:pStyle w:val="Heading3"/>
        <w:rPr>
          <w:rFonts w:eastAsia="Arial"/>
        </w:rPr>
      </w:pPr>
      <w:bookmarkStart w:id="1174" w:name="_Toc193473789"/>
      <w:r w:rsidRPr="001210A1">
        <w:rPr>
          <w:rFonts w:eastAsia="Arial"/>
        </w:rPr>
        <w:t>7.12.7</w:t>
      </w:r>
      <w:r w:rsidRPr="001210A1">
        <w:rPr>
          <w:rFonts w:eastAsia="Arial"/>
        </w:rPr>
        <w:tab/>
        <w:t>Gap analysis</w:t>
      </w:r>
    </w:p>
    <w:p w14:paraId="4B01B951" w14:textId="77777777" w:rsidR="009D5669" w:rsidRPr="001210A1" w:rsidRDefault="009D5669" w:rsidP="009D5669">
      <w:pPr>
        <w:rPr>
          <w:rFonts w:eastAsia="Arial"/>
        </w:rPr>
      </w:pPr>
      <w:r w:rsidRPr="001210A1">
        <w:rPr>
          <w:rFonts w:eastAsia="Arial"/>
        </w:rPr>
        <w:t>The following gaps in Release 19 normative specifications are highlighted by the high-level procedure proposed in clause 7.12.6:</w:t>
      </w:r>
    </w:p>
    <w:p w14:paraId="1C2F35DD" w14:textId="77777777" w:rsidR="009D5669" w:rsidRPr="00463855" w:rsidRDefault="009D5669" w:rsidP="009D5669">
      <w:pPr>
        <w:pStyle w:val="B1"/>
        <w:rPr>
          <w:rFonts w:eastAsia="Arial"/>
        </w:rPr>
      </w:pPr>
      <w:r w:rsidRPr="001210A1">
        <w:rPr>
          <w:rFonts w:eastAsia="Arial"/>
        </w:rPr>
        <w:t>1.</w:t>
      </w:r>
      <w:r w:rsidRPr="001210A1">
        <w:rPr>
          <w:rFonts w:eastAsia="Arial"/>
        </w:rPr>
        <w:tab/>
        <w:t>In reference to st</w:t>
      </w:r>
      <w:r w:rsidRPr="00463855">
        <w:rPr>
          <w:rFonts w:eastAsia="Arial"/>
        </w:rPr>
        <w:t>ep 0, the ability for the 5GMSd Application Provider to declare in the Content Hosting Configuration that service locations are eligible for content steering.</w:t>
      </w:r>
    </w:p>
    <w:p w14:paraId="5A32262B" w14:textId="77777777" w:rsidR="009D5669" w:rsidRPr="00463855" w:rsidRDefault="009D5669" w:rsidP="009D5669">
      <w:pPr>
        <w:pStyle w:val="B1"/>
        <w:rPr>
          <w:rFonts w:eastAsia="Arial"/>
        </w:rPr>
      </w:pPr>
      <w:r w:rsidRPr="00463855">
        <w:rPr>
          <w:rFonts w:eastAsia="Arial"/>
        </w:rPr>
        <w:t>2.</w:t>
      </w:r>
      <w:r w:rsidRPr="00463855">
        <w:rPr>
          <w:rFonts w:eastAsia="Arial"/>
        </w:rPr>
        <w:tab/>
        <w:t>In reference to step 0, the ability for the 5GMSd AF to nominate the endpoint address of the content steering service it has instantiated in the 5GMSd AS.</w:t>
      </w:r>
    </w:p>
    <w:p w14:paraId="50EF1304" w14:textId="3281A75A" w:rsidR="009D5669" w:rsidRPr="00463855" w:rsidRDefault="009D5669" w:rsidP="009D5669">
      <w:pPr>
        <w:pStyle w:val="B1"/>
        <w:rPr>
          <w:rFonts w:eastAsia="Arial"/>
        </w:rPr>
      </w:pPr>
      <w:r w:rsidRPr="00463855">
        <w:rPr>
          <w:rFonts w:eastAsia="Arial"/>
        </w:rPr>
        <w:t>3.</w:t>
      </w:r>
      <w:r w:rsidRPr="00463855">
        <w:rPr>
          <w:rFonts w:eastAsia="Arial"/>
        </w:rPr>
        <w:tab/>
        <w:t>In reference to step</w:t>
      </w:r>
      <w:r w:rsidR="00121D6E">
        <w:rPr>
          <w:rFonts w:eastAsia="Arial"/>
        </w:rPr>
        <w:t> </w:t>
      </w:r>
      <w:r w:rsidRPr="00463855">
        <w:rPr>
          <w:rFonts w:eastAsia="Arial"/>
        </w:rPr>
        <w:t>1, the ability to indicate that client energy information collection is not required for media streaming sessions based on a particular Provisioning Session.</w:t>
      </w:r>
    </w:p>
    <w:p w14:paraId="7EB960A8" w14:textId="11AB0EF9" w:rsidR="009D5669" w:rsidRPr="00463855" w:rsidRDefault="009D5669" w:rsidP="009D5669">
      <w:pPr>
        <w:pStyle w:val="B1"/>
        <w:rPr>
          <w:rFonts w:eastAsia="Arial"/>
        </w:rPr>
      </w:pPr>
      <w:r w:rsidRPr="00463855">
        <w:rPr>
          <w:rFonts w:eastAsia="Arial"/>
        </w:rPr>
        <w:t>4.</w:t>
      </w:r>
      <w:r w:rsidRPr="00463855">
        <w:rPr>
          <w:rFonts w:eastAsia="Arial"/>
        </w:rPr>
        <w:tab/>
        <w:t>In reference to steps</w:t>
      </w:r>
      <w:r w:rsidR="00121D6E">
        <w:rPr>
          <w:rFonts w:eastAsia="Arial"/>
        </w:rPr>
        <w:t> </w:t>
      </w:r>
      <w:r w:rsidRPr="00463855">
        <w:rPr>
          <w:rFonts w:eastAsia="Arial"/>
        </w:rPr>
        <w:t>4b and</w:t>
      </w:r>
      <w:r w:rsidR="00121D6E">
        <w:rPr>
          <w:rFonts w:eastAsia="Arial"/>
        </w:rPr>
        <w:t> </w:t>
      </w:r>
      <w:r w:rsidRPr="00463855">
        <w:rPr>
          <w:rFonts w:eastAsia="Arial"/>
        </w:rPr>
        <w:t>20a, the functionality for a 5GMSd AF to make a content steering decision that takes into account energy-related information obtained by the Energy Information AF instantiated in it.</w:t>
      </w:r>
    </w:p>
    <w:p w14:paraId="28BE15ED" w14:textId="6B8B1874" w:rsidR="009D5669" w:rsidRPr="001210A1" w:rsidRDefault="009D5669" w:rsidP="009D5669">
      <w:pPr>
        <w:pStyle w:val="B1"/>
        <w:rPr>
          <w:rFonts w:eastAsia="Arial"/>
        </w:rPr>
      </w:pPr>
      <w:r w:rsidRPr="00463855">
        <w:rPr>
          <w:rFonts w:eastAsia="Arial"/>
        </w:rPr>
        <w:t>5.</w:t>
      </w:r>
      <w:r w:rsidRPr="00463855">
        <w:rPr>
          <w:rFonts w:eastAsia="Arial"/>
        </w:rPr>
        <w:tab/>
        <w:t>In reference to steps</w:t>
      </w:r>
      <w:r w:rsidR="00121D6E">
        <w:rPr>
          <w:rFonts w:eastAsia="Arial"/>
        </w:rPr>
        <w:t> </w:t>
      </w:r>
      <w:r w:rsidRPr="00463855">
        <w:rPr>
          <w:rFonts w:eastAsia="Arial"/>
        </w:rPr>
        <w:t>4c and</w:t>
      </w:r>
      <w:r w:rsidR="00121D6E">
        <w:rPr>
          <w:rFonts w:eastAsia="Arial"/>
        </w:rPr>
        <w:t> </w:t>
      </w:r>
      <w:r w:rsidRPr="00463855">
        <w:rPr>
          <w:rFonts w:eastAsia="Arial"/>
        </w:rPr>
        <w:t>20b, the</w:t>
      </w:r>
      <w:r w:rsidRPr="001210A1">
        <w:rPr>
          <w:rFonts w:eastAsia="Arial"/>
        </w:rPr>
        <w:t xml:space="preserve"> ability for a 5GMSd AF to provide a content steering configuration to the content steering service provided by the 5GMSd AS via reference point M3d.</w:t>
      </w:r>
    </w:p>
    <w:p w14:paraId="1F5BF98B" w14:textId="77777777" w:rsidR="009D5669" w:rsidRPr="001210A1" w:rsidRDefault="009D5669" w:rsidP="009D5669">
      <w:pPr>
        <w:pStyle w:val="Heading3"/>
        <w:rPr>
          <w:rFonts w:eastAsia="Arial"/>
        </w:rPr>
      </w:pPr>
      <w:r w:rsidRPr="001210A1">
        <w:rPr>
          <w:rFonts w:eastAsia="Arial"/>
        </w:rPr>
        <w:t>7.12.8</w:t>
      </w:r>
      <w:r w:rsidRPr="001210A1">
        <w:rPr>
          <w:rFonts w:eastAsia="Arial"/>
        </w:rPr>
        <w:tab/>
        <w:t>Proposed normative changes</w:t>
      </w:r>
    </w:p>
    <w:p w14:paraId="2681182C" w14:textId="77777777" w:rsidR="009D5669" w:rsidRPr="001210A1" w:rsidRDefault="009D5669" w:rsidP="009D5669">
      <w:pPr>
        <w:pStyle w:val="Heading4"/>
      </w:pPr>
      <w:r w:rsidRPr="001210A1">
        <w:t>7.12.8.1</w:t>
      </w:r>
      <w:r w:rsidRPr="001210A1">
        <w:tab/>
        <w:t>Proposed normative changes at stage 2</w:t>
      </w:r>
    </w:p>
    <w:p w14:paraId="41891F2F" w14:textId="77777777" w:rsidR="009D5669" w:rsidRPr="001210A1" w:rsidRDefault="009D5669" w:rsidP="009D5669">
      <w:pPr>
        <w:rPr>
          <w:rFonts w:eastAsia="Arial"/>
        </w:rPr>
      </w:pPr>
      <w:r>
        <w:rPr>
          <w:rFonts w:eastAsia="Arial"/>
        </w:rPr>
        <w:t xml:space="preserve">Based on the gaps identified in clause 7.12.7 and </w:t>
      </w:r>
      <w:r w:rsidRPr="001210A1">
        <w:rPr>
          <w:rFonts w:eastAsia="Arial"/>
        </w:rPr>
        <w:t>on the requirements for energy-related information proposed in clause 7.12.5</w:t>
      </w:r>
      <w:r>
        <w:rPr>
          <w:rFonts w:eastAsia="Arial"/>
        </w:rPr>
        <w:t>, t</w:t>
      </w:r>
      <w:r w:rsidRPr="001210A1">
        <w:rPr>
          <w:rFonts w:eastAsia="Arial"/>
        </w:rPr>
        <w:t>he following scope is proposed to be included in a new stage 2 specification of the Energy Information AF:</w:t>
      </w:r>
    </w:p>
    <w:p w14:paraId="39AEAFD8" w14:textId="77777777" w:rsidR="00121D6E" w:rsidRDefault="009D5669" w:rsidP="009D5669">
      <w:pPr>
        <w:pStyle w:val="B1"/>
        <w:rPr>
          <w:rFonts w:eastAsia="Arial"/>
        </w:rPr>
      </w:pPr>
      <w:r w:rsidRPr="001210A1">
        <w:rPr>
          <w:rFonts w:eastAsia="Arial"/>
        </w:rPr>
        <w:t>1.</w:t>
      </w:r>
      <w:r w:rsidRPr="001210A1">
        <w:rPr>
          <w:rFonts w:eastAsia="Arial"/>
        </w:rPr>
        <w:tab/>
      </w:r>
      <w:r>
        <w:rPr>
          <w:rFonts w:eastAsia="Arial"/>
        </w:rPr>
        <w:t xml:space="preserve">Corresponding to </w:t>
      </w:r>
      <w:r w:rsidRPr="00463855">
        <w:rPr>
          <w:rFonts w:eastAsia="Arial"/>
        </w:rPr>
        <w:t>gap 3, the ability to</w:t>
      </w:r>
      <w:r w:rsidRPr="001210A1">
        <w:rPr>
          <w:rFonts w:eastAsia="Arial"/>
        </w:rPr>
        <w:t xml:space="preserve"> provision the Energy Information AF </w:t>
      </w:r>
      <w:r>
        <w:rPr>
          <w:rFonts w:eastAsia="Arial"/>
        </w:rPr>
        <w:t>so as to disable client energy information collection</w:t>
      </w:r>
      <w:r w:rsidRPr="001210A1">
        <w:rPr>
          <w:rFonts w:eastAsia="Arial"/>
        </w:rPr>
        <w:t>.</w:t>
      </w:r>
    </w:p>
    <w:p w14:paraId="447E27B0" w14:textId="55A86EC7" w:rsidR="009D5669" w:rsidRPr="001210A1" w:rsidRDefault="009D5669" w:rsidP="00121D6E">
      <w:pPr>
        <w:pStyle w:val="B1"/>
        <w:keepNext/>
        <w:rPr>
          <w:rFonts w:eastAsia="Arial"/>
        </w:rPr>
      </w:pPr>
      <w:r w:rsidRPr="001210A1">
        <w:rPr>
          <w:rFonts w:eastAsia="Arial"/>
        </w:rPr>
        <w:t>2.</w:t>
      </w:r>
      <w:r w:rsidRPr="001210A1">
        <w:rPr>
          <w:rFonts w:eastAsia="Arial"/>
        </w:rPr>
        <w:tab/>
      </w:r>
      <w:r>
        <w:rPr>
          <w:rFonts w:eastAsia="Arial"/>
        </w:rPr>
        <w:t>T</w:t>
      </w:r>
      <w:r w:rsidRPr="001210A1">
        <w:rPr>
          <w:rFonts w:eastAsia="Arial"/>
        </w:rPr>
        <w:t>he reporting of energy-related information by the 5GMSd AS, via reference point E3, in such a way that supports the following aggregations:</w:t>
      </w:r>
    </w:p>
    <w:p w14:paraId="36C56E12" w14:textId="77777777" w:rsidR="009D5669" w:rsidRPr="001210A1" w:rsidRDefault="009D5669" w:rsidP="009D5669">
      <w:pPr>
        <w:pStyle w:val="B2"/>
        <w:rPr>
          <w:rFonts w:eastAsia="Arial"/>
        </w:rPr>
      </w:pPr>
      <w:r w:rsidRPr="001210A1">
        <w:rPr>
          <w:rFonts w:eastAsia="Arial"/>
        </w:rPr>
        <w:t>a.</w:t>
      </w:r>
      <w:r w:rsidRPr="001210A1">
        <w:rPr>
          <w:rFonts w:eastAsia="Arial"/>
        </w:rPr>
        <w:tab/>
        <w:t>Per network slice used by the 5GMSd Client to access the 5GMSd AS at reference point M4d.</w:t>
      </w:r>
    </w:p>
    <w:p w14:paraId="4F1C67EE" w14:textId="77777777" w:rsidR="009D5669" w:rsidRPr="001210A1" w:rsidRDefault="009D5669" w:rsidP="009D5669">
      <w:pPr>
        <w:pStyle w:val="B2"/>
        <w:rPr>
          <w:rFonts w:eastAsia="Arial"/>
        </w:rPr>
      </w:pPr>
      <w:r w:rsidRPr="001210A1">
        <w:rPr>
          <w:rFonts w:eastAsia="Arial"/>
        </w:rPr>
        <w:t>b.</w:t>
      </w:r>
      <w:r w:rsidRPr="001210A1">
        <w:rPr>
          <w:rFonts w:eastAsia="Arial"/>
        </w:rPr>
        <w:tab/>
        <w:t>Per Data Network used by the 5GMSd Client to access the 5GMSd AS at reference point M4d.</w:t>
      </w:r>
    </w:p>
    <w:p w14:paraId="0FCBE291" w14:textId="77777777" w:rsidR="009D5669" w:rsidRPr="001210A1" w:rsidRDefault="009D5669" w:rsidP="009D5669">
      <w:pPr>
        <w:pStyle w:val="B2"/>
        <w:rPr>
          <w:rFonts w:eastAsia="Arial"/>
        </w:rPr>
      </w:pPr>
      <w:r w:rsidRPr="001210A1">
        <w:rPr>
          <w:rFonts w:eastAsia="Arial"/>
        </w:rPr>
        <w:t>c.</w:t>
      </w:r>
      <w:r w:rsidRPr="001210A1">
        <w:rPr>
          <w:rFonts w:eastAsia="Arial"/>
        </w:rPr>
        <w:tab/>
        <w:t>Per 5GMSd AS Distribution Configuration (i.e, service location).</w:t>
      </w:r>
    </w:p>
    <w:p w14:paraId="1BBF84A2" w14:textId="77777777" w:rsidR="009D5669" w:rsidRPr="001210A1" w:rsidRDefault="009D5669" w:rsidP="009D5669">
      <w:pPr>
        <w:pStyle w:val="B2"/>
        <w:rPr>
          <w:rFonts w:eastAsia="Arial"/>
        </w:rPr>
      </w:pPr>
      <w:r w:rsidRPr="001210A1">
        <w:rPr>
          <w:rFonts w:eastAsia="Arial"/>
        </w:rPr>
        <w:t>d.</w:t>
      </w:r>
      <w:r w:rsidRPr="001210A1">
        <w:rPr>
          <w:rFonts w:eastAsia="Arial"/>
        </w:rPr>
        <w:tab/>
        <w:t>Per Application ID.</w:t>
      </w:r>
    </w:p>
    <w:p w14:paraId="1D4FF7EC" w14:textId="77777777" w:rsidR="009D5669" w:rsidRPr="001210A1" w:rsidRDefault="009D5669" w:rsidP="009D5669">
      <w:pPr>
        <w:pStyle w:val="B2"/>
        <w:rPr>
          <w:rFonts w:eastAsia="Arial"/>
        </w:rPr>
      </w:pPr>
      <w:r w:rsidRPr="001210A1">
        <w:rPr>
          <w:rFonts w:eastAsia="Arial"/>
        </w:rPr>
        <w:t>e.</w:t>
      </w:r>
      <w:r w:rsidRPr="001210A1">
        <w:rPr>
          <w:rFonts w:eastAsia="Arial"/>
        </w:rPr>
        <w:tab/>
        <w:t>Per media streaming session.</w:t>
      </w:r>
    </w:p>
    <w:p w14:paraId="1FE6CDA3" w14:textId="77777777" w:rsidR="009D5669" w:rsidRPr="001210A1" w:rsidRDefault="009D5669" w:rsidP="009D5669">
      <w:pPr>
        <w:keepNext/>
      </w:pPr>
      <w:r>
        <w:rPr>
          <w:rFonts w:eastAsia="Arial"/>
        </w:rPr>
        <w:t xml:space="preserve">Based on the gaps identified in clause 7.12.7 and </w:t>
      </w:r>
      <w:r w:rsidRPr="001210A1">
        <w:rPr>
          <w:rFonts w:eastAsia="Arial"/>
        </w:rPr>
        <w:t>on the requirements for energy-related information proposed in clause 7.12.5</w:t>
      </w:r>
      <w:r>
        <w:rPr>
          <w:rFonts w:eastAsia="Arial"/>
        </w:rPr>
        <w:t xml:space="preserve">, </w:t>
      </w:r>
      <w:r>
        <w:t>t</w:t>
      </w:r>
      <w:r w:rsidRPr="001210A1">
        <w:t>he following changes to TS 26.501 [23] are proposed:</w:t>
      </w:r>
    </w:p>
    <w:p w14:paraId="746BA2D4" w14:textId="77777777" w:rsidR="009D5669" w:rsidRPr="001210A1" w:rsidRDefault="009D5669" w:rsidP="009D5669">
      <w:pPr>
        <w:pStyle w:val="B1"/>
      </w:pPr>
      <w:r w:rsidRPr="001210A1">
        <w:rPr>
          <w:rFonts w:eastAsia="Arial"/>
        </w:rPr>
        <w:t>4.</w:t>
      </w:r>
      <w:r w:rsidRPr="001210A1">
        <w:rPr>
          <w:rFonts w:eastAsia="Arial"/>
        </w:rPr>
        <w:tab/>
        <w:t xml:space="preserve">Inclusion of a </w:t>
      </w:r>
      <w:r w:rsidRPr="001210A1">
        <w:rPr>
          <w:rFonts w:eastAsia="Arial"/>
          <w:i/>
          <w:iCs/>
        </w:rPr>
        <w:t xml:space="preserve">content </w:t>
      </w:r>
      <w:r w:rsidRPr="001210A1">
        <w:rPr>
          <w:i/>
          <w:iCs/>
        </w:rPr>
        <w:t>steering service</w:t>
      </w:r>
      <w:r w:rsidRPr="001210A1">
        <w:t xml:space="preserve"> in the 5GMSd AS.</w:t>
      </w:r>
    </w:p>
    <w:p w14:paraId="60529D31" w14:textId="77777777" w:rsidR="009D5669" w:rsidRPr="00463855" w:rsidRDefault="009D5669" w:rsidP="009D5669">
      <w:pPr>
        <w:pStyle w:val="B2"/>
        <w:rPr>
          <w:rFonts w:eastAsia="Arial"/>
        </w:rPr>
      </w:pPr>
      <w:r>
        <w:rPr>
          <w:rFonts w:eastAsia="Arial"/>
        </w:rPr>
        <w:t>a.</w:t>
      </w:r>
      <w:r>
        <w:rPr>
          <w:rFonts w:eastAsia="Arial"/>
        </w:rPr>
        <w:tab/>
        <w:t xml:space="preserve">Corresponding to </w:t>
      </w:r>
      <w:r w:rsidRPr="00463855">
        <w:rPr>
          <w:rFonts w:eastAsia="Arial"/>
        </w:rPr>
        <w:t>gap 1, the ability to declare in the Content Hosting Configuration that service locations are eligible for content steering.</w:t>
      </w:r>
    </w:p>
    <w:p w14:paraId="5C655C82" w14:textId="77777777" w:rsidR="009D5669" w:rsidRPr="00463855" w:rsidRDefault="009D5669" w:rsidP="009D5669">
      <w:pPr>
        <w:pStyle w:val="B2"/>
        <w:rPr>
          <w:rFonts w:eastAsia="Arial"/>
        </w:rPr>
      </w:pPr>
      <w:r w:rsidRPr="00463855">
        <w:rPr>
          <w:rFonts w:eastAsia="Arial"/>
        </w:rPr>
        <w:t>b.</w:t>
      </w:r>
      <w:r w:rsidRPr="00463855">
        <w:rPr>
          <w:rFonts w:eastAsia="Arial"/>
        </w:rPr>
        <w:tab/>
        <w:t>Corresponding to gap 2, the ability for the 5GMSd AF to nominate the endpoint address of the content steering service it has instantiated in the 5GMSd AS.</w:t>
      </w:r>
    </w:p>
    <w:p w14:paraId="379ABCCC" w14:textId="77777777" w:rsidR="009D5669" w:rsidRDefault="009D5669" w:rsidP="009D5669">
      <w:pPr>
        <w:pStyle w:val="B2"/>
        <w:rPr>
          <w:rFonts w:eastAsia="Arial"/>
        </w:rPr>
      </w:pPr>
      <w:r w:rsidRPr="00463855">
        <w:rPr>
          <w:rFonts w:eastAsia="Arial"/>
        </w:rPr>
        <w:lastRenderedPageBreak/>
        <w:t>c.</w:t>
      </w:r>
      <w:r w:rsidRPr="00463855">
        <w:rPr>
          <w:rFonts w:eastAsia="Arial"/>
        </w:rPr>
        <w:tab/>
        <w:t>Corresponding to gap 5, the ability for the 5GMSd AF to provide a content steering configuration to the content steering service provided</w:t>
      </w:r>
      <w:r w:rsidRPr="001210A1">
        <w:rPr>
          <w:rFonts w:eastAsia="Arial"/>
        </w:rPr>
        <w:t xml:space="preserve"> by the 5GMSd AS via reference point M3d</w:t>
      </w:r>
      <w:r>
        <w:rPr>
          <w:rFonts w:eastAsia="Arial"/>
        </w:rPr>
        <w:t xml:space="preserve"> in the form of a Content Preparation Template.</w:t>
      </w:r>
    </w:p>
    <w:p w14:paraId="4649A238" w14:textId="77777777" w:rsidR="009D5669" w:rsidRDefault="009D5669" w:rsidP="009D5669">
      <w:pPr>
        <w:pStyle w:val="B1"/>
        <w:rPr>
          <w:rFonts w:eastAsia="Arial"/>
        </w:rPr>
      </w:pPr>
      <w:r w:rsidRPr="001210A1">
        <w:rPr>
          <w:rFonts w:eastAsia="Arial"/>
        </w:rPr>
        <w:t>5.</w:t>
      </w:r>
      <w:r w:rsidRPr="001210A1">
        <w:rPr>
          <w:rFonts w:eastAsia="Arial"/>
        </w:rPr>
        <w:tab/>
      </w:r>
      <w:r>
        <w:rPr>
          <w:rFonts w:eastAsia="Arial"/>
        </w:rPr>
        <w:t>Corresponding to g</w:t>
      </w:r>
      <w:r w:rsidRPr="00463855">
        <w:rPr>
          <w:rFonts w:eastAsia="Arial"/>
        </w:rPr>
        <w:t>ap 3, instantiate</w:t>
      </w:r>
      <w:r>
        <w:rPr>
          <w:rFonts w:eastAsia="Arial"/>
        </w:rPr>
        <w:t xml:space="preserve"> in a new clause the generic architecture for energy information, with </w:t>
      </w:r>
      <w:r w:rsidRPr="001210A1">
        <w:rPr>
          <w:rFonts w:eastAsia="Arial"/>
        </w:rPr>
        <w:t>the ability to provision the Energy Information AF via reference point M1</w:t>
      </w:r>
      <w:r>
        <w:rPr>
          <w:rFonts w:eastAsia="Arial"/>
        </w:rPr>
        <w:t xml:space="preserve"> instead of reference point E1</w:t>
      </w:r>
      <w:r w:rsidRPr="001210A1">
        <w:rPr>
          <w:rFonts w:eastAsia="Arial"/>
        </w:rPr>
        <w:t>.</w:t>
      </w:r>
    </w:p>
    <w:p w14:paraId="11E11C75" w14:textId="77777777" w:rsidR="009D5669" w:rsidRPr="001210A1" w:rsidRDefault="009D5669" w:rsidP="009D5669">
      <w:pPr>
        <w:pStyle w:val="B1"/>
        <w:rPr>
          <w:rFonts w:eastAsia="Arial"/>
        </w:rPr>
      </w:pPr>
      <w:r>
        <w:rPr>
          <w:rFonts w:eastAsia="Arial"/>
        </w:rPr>
        <w:t>6.</w:t>
      </w:r>
      <w:r>
        <w:rPr>
          <w:rFonts w:eastAsia="Arial"/>
        </w:rPr>
        <w:tab/>
      </w:r>
      <w:r w:rsidRPr="001210A1">
        <w:rPr>
          <w:rFonts w:eastAsia="Arial"/>
        </w:rPr>
        <w:t xml:space="preserve">Documentation of </w:t>
      </w:r>
      <w:r w:rsidRPr="001210A1">
        <w:rPr>
          <w:rFonts w:eastAsia="Arial"/>
          <w:i/>
          <w:iCs/>
        </w:rPr>
        <w:t>content steering based on energy-related information</w:t>
      </w:r>
      <w:r w:rsidRPr="001210A1">
        <w:rPr>
          <w:rFonts w:eastAsia="Arial"/>
        </w:rPr>
        <w:t xml:space="preserve"> in the procedures of the Energy Information AF as described in clause </w:t>
      </w:r>
      <w:r w:rsidRPr="001210A1">
        <w:t>7.12.6 of the present document</w:t>
      </w:r>
      <w:r w:rsidRPr="001210A1">
        <w:rPr>
          <w:rFonts w:eastAsia="Arial"/>
        </w:rPr>
        <w:t>, either included in the baseline procedural definition, or documented in a separate procedure in annex A of TS 26.501 [23] motivated by the collaboration scenario outlined in clause 7.12.3 of the present document.</w:t>
      </w:r>
    </w:p>
    <w:p w14:paraId="040D6D61" w14:textId="77777777" w:rsidR="009D5669" w:rsidRPr="001210A1" w:rsidRDefault="009D5669" w:rsidP="009D5669">
      <w:pPr>
        <w:pStyle w:val="Heading4"/>
      </w:pPr>
      <w:r w:rsidRPr="001210A1">
        <w:t>7.12.8.2</w:t>
      </w:r>
      <w:r w:rsidRPr="001210A1">
        <w:tab/>
        <w:t>Proposed normative changes at stage 3</w:t>
      </w:r>
    </w:p>
    <w:p w14:paraId="1229D08C" w14:textId="77777777" w:rsidR="009D5669" w:rsidRPr="001210A1" w:rsidRDefault="009D5669" w:rsidP="009D5669">
      <w:pPr>
        <w:rPr>
          <w:rFonts w:eastAsia="Arial"/>
        </w:rPr>
      </w:pPr>
      <w:r w:rsidRPr="001210A1">
        <w:rPr>
          <w:rFonts w:eastAsia="Arial"/>
        </w:rPr>
        <w:t>The following scope is proposed to be included in a new stage 3 specification of the Energy Information AF:</w:t>
      </w:r>
    </w:p>
    <w:p w14:paraId="69324813" w14:textId="77777777" w:rsidR="009D5669" w:rsidRPr="001210A1" w:rsidRDefault="009D5669" w:rsidP="00121D6E">
      <w:pPr>
        <w:pStyle w:val="B1"/>
        <w:keepNext/>
        <w:rPr>
          <w:rFonts w:eastAsia="Arial"/>
        </w:rPr>
      </w:pPr>
      <w:r w:rsidRPr="001210A1">
        <w:rPr>
          <w:rFonts w:eastAsia="Arial"/>
        </w:rPr>
        <w:t>1.</w:t>
      </w:r>
      <w:r w:rsidRPr="001210A1">
        <w:rPr>
          <w:rFonts w:eastAsia="Arial"/>
        </w:rPr>
        <w:tab/>
        <w:t xml:space="preserve">Based on the requirements for energy-related information proposed in clause 7.12.5, the ability to provision the Energy Information AF via reference point M1d, with the possibility to </w:t>
      </w:r>
      <w:r>
        <w:rPr>
          <w:rFonts w:eastAsia="Arial"/>
        </w:rPr>
        <w:t>disable client energy information collection</w:t>
      </w:r>
      <w:r w:rsidRPr="001210A1">
        <w:rPr>
          <w:rFonts w:eastAsia="Arial"/>
        </w:rPr>
        <w:t>.2.</w:t>
      </w:r>
      <w:r w:rsidRPr="001210A1">
        <w:rPr>
          <w:rFonts w:eastAsia="Arial"/>
        </w:rPr>
        <w:tab/>
        <w:t>Based on the requirements for energy-related information proposed in clause 7.12.5, the reporting of energy-related information by the 5GMSd AS in such a way that supports the following aggregations:</w:t>
      </w:r>
    </w:p>
    <w:p w14:paraId="4903EA1A" w14:textId="77777777" w:rsidR="009D5669" w:rsidRPr="001210A1" w:rsidRDefault="009D5669" w:rsidP="009D5669">
      <w:pPr>
        <w:pStyle w:val="B2"/>
        <w:rPr>
          <w:rFonts w:eastAsia="Arial"/>
        </w:rPr>
      </w:pPr>
      <w:r w:rsidRPr="001210A1">
        <w:rPr>
          <w:rFonts w:eastAsia="Arial"/>
        </w:rPr>
        <w:t>a.</w:t>
      </w:r>
      <w:r w:rsidRPr="001210A1">
        <w:rPr>
          <w:rFonts w:eastAsia="Arial"/>
        </w:rPr>
        <w:tab/>
        <w:t>Per network slice used by the 5GMSd Client to access the 5GMSd AS at reference point M4d.</w:t>
      </w:r>
    </w:p>
    <w:p w14:paraId="3638C22F" w14:textId="77777777" w:rsidR="009D5669" w:rsidRPr="001210A1" w:rsidRDefault="009D5669" w:rsidP="009D5669">
      <w:pPr>
        <w:pStyle w:val="B2"/>
        <w:rPr>
          <w:rFonts w:eastAsia="Arial"/>
        </w:rPr>
      </w:pPr>
      <w:r w:rsidRPr="001210A1">
        <w:rPr>
          <w:rFonts w:eastAsia="Arial"/>
        </w:rPr>
        <w:t>b.</w:t>
      </w:r>
      <w:r w:rsidRPr="001210A1">
        <w:rPr>
          <w:rFonts w:eastAsia="Arial"/>
        </w:rPr>
        <w:tab/>
        <w:t>Per Data Network used by the 5GMSd Client to access the 5GMSd AS at reference point M4d.</w:t>
      </w:r>
    </w:p>
    <w:p w14:paraId="3A7E5DA4" w14:textId="77777777" w:rsidR="009D5669" w:rsidRPr="001210A1" w:rsidRDefault="009D5669" w:rsidP="009D5669">
      <w:pPr>
        <w:pStyle w:val="B2"/>
        <w:rPr>
          <w:rFonts w:eastAsia="Arial"/>
        </w:rPr>
      </w:pPr>
      <w:r w:rsidRPr="001210A1">
        <w:rPr>
          <w:rFonts w:eastAsia="Arial"/>
        </w:rPr>
        <w:t>c.</w:t>
      </w:r>
      <w:r w:rsidRPr="001210A1">
        <w:rPr>
          <w:rFonts w:eastAsia="Arial"/>
        </w:rPr>
        <w:tab/>
        <w:t>Per 5GMSd AS Distribution Configuration (i.e</w:t>
      </w:r>
      <w:r>
        <w:rPr>
          <w:rFonts w:eastAsia="Arial"/>
        </w:rPr>
        <w:t>.</w:t>
      </w:r>
      <w:r w:rsidRPr="001210A1">
        <w:rPr>
          <w:rFonts w:eastAsia="Arial"/>
        </w:rPr>
        <w:t>, service location).</w:t>
      </w:r>
    </w:p>
    <w:p w14:paraId="1CDB2AE1" w14:textId="77777777" w:rsidR="009D5669" w:rsidRPr="001210A1" w:rsidRDefault="009D5669" w:rsidP="009D5669">
      <w:pPr>
        <w:pStyle w:val="B2"/>
        <w:rPr>
          <w:rFonts w:eastAsia="Arial"/>
        </w:rPr>
      </w:pPr>
      <w:r w:rsidRPr="001210A1">
        <w:rPr>
          <w:rFonts w:eastAsia="Arial"/>
        </w:rPr>
        <w:t>d.</w:t>
      </w:r>
      <w:r w:rsidRPr="001210A1">
        <w:rPr>
          <w:rFonts w:eastAsia="Arial"/>
        </w:rPr>
        <w:tab/>
        <w:t>Per Application ID.</w:t>
      </w:r>
    </w:p>
    <w:p w14:paraId="1F08CC76" w14:textId="77777777" w:rsidR="009D5669" w:rsidRPr="001210A1" w:rsidRDefault="009D5669" w:rsidP="009D5669">
      <w:pPr>
        <w:pStyle w:val="B2"/>
        <w:rPr>
          <w:rFonts w:eastAsia="Arial"/>
        </w:rPr>
      </w:pPr>
      <w:r w:rsidRPr="001210A1">
        <w:rPr>
          <w:rFonts w:eastAsia="Arial"/>
        </w:rPr>
        <w:t>e.</w:t>
      </w:r>
      <w:r w:rsidRPr="001210A1">
        <w:rPr>
          <w:rFonts w:eastAsia="Arial"/>
        </w:rPr>
        <w:tab/>
        <w:t>Per media streaming session.</w:t>
      </w:r>
    </w:p>
    <w:p w14:paraId="2F9892BA" w14:textId="77777777" w:rsidR="009D5669" w:rsidRPr="001210A1" w:rsidRDefault="009D5669" w:rsidP="00121D6E">
      <w:pPr>
        <w:keepNext/>
        <w:rPr>
          <w:rFonts w:eastAsia="Arial"/>
        </w:rPr>
      </w:pPr>
      <w:r w:rsidRPr="001210A1">
        <w:rPr>
          <w:rFonts w:eastAsia="Arial"/>
        </w:rPr>
        <w:t>The following normative changes to TS 26.510 [</w:t>
      </w:r>
      <w:r>
        <w:rPr>
          <w:rFonts w:eastAsia="Arial"/>
        </w:rPr>
        <w:t>93</w:t>
      </w:r>
      <w:r w:rsidRPr="001210A1">
        <w:rPr>
          <w:rFonts w:eastAsia="Arial"/>
        </w:rPr>
        <w:t>] are proposed:</w:t>
      </w:r>
    </w:p>
    <w:p w14:paraId="0B41A478" w14:textId="77777777" w:rsidR="009D5669" w:rsidRPr="001210A1" w:rsidRDefault="009D5669" w:rsidP="00121D6E">
      <w:pPr>
        <w:pStyle w:val="B1"/>
        <w:keepNext/>
        <w:rPr>
          <w:rFonts w:eastAsia="Arial"/>
        </w:rPr>
      </w:pPr>
      <w:r w:rsidRPr="001210A1">
        <w:rPr>
          <w:rFonts w:eastAsia="Arial"/>
        </w:rPr>
        <w:t>3.</w:t>
      </w:r>
      <w:r w:rsidRPr="001210A1">
        <w:rPr>
          <w:rFonts w:eastAsia="Arial"/>
        </w:rPr>
        <w:tab/>
        <w:t>The Content Hosting Configuration specified in clauses 5.2.8 and 8.8.3.1 of TS 26.510 [</w:t>
      </w:r>
      <w:r>
        <w:rPr>
          <w:rFonts w:eastAsia="Arial"/>
        </w:rPr>
        <w:t>93</w:t>
      </w:r>
      <w:r w:rsidRPr="001210A1">
        <w:rPr>
          <w:rFonts w:eastAsia="Arial"/>
        </w:rPr>
        <w:t>] is extended to include the following additional parameters:</w:t>
      </w:r>
    </w:p>
    <w:p w14:paraId="704F3A3A" w14:textId="77777777" w:rsidR="009D5669" w:rsidRPr="00463855" w:rsidRDefault="009D5669" w:rsidP="009D5669">
      <w:pPr>
        <w:pStyle w:val="B2"/>
        <w:rPr>
          <w:rFonts w:eastAsia="Arial"/>
        </w:rPr>
      </w:pPr>
      <w:r w:rsidRPr="001210A1">
        <w:rPr>
          <w:rFonts w:eastAsia="Arial"/>
        </w:rPr>
        <w:t>a.</w:t>
      </w:r>
      <w:r w:rsidRPr="001210A1">
        <w:rPr>
          <w:rFonts w:eastAsia="Arial"/>
        </w:rPr>
        <w:tab/>
      </w:r>
      <w:r w:rsidRPr="00463855">
        <w:rPr>
          <w:rFonts w:eastAsia="Arial"/>
        </w:rPr>
        <w:t xml:space="preserve">Corresponding to gap 1, a Boolean flag in the </w:t>
      </w:r>
      <w:r w:rsidRPr="00463855">
        <w:rPr>
          <w:rStyle w:val="Codechar0"/>
          <w:rFonts w:eastAsia="Arial"/>
          <w:noProof w:val="0"/>
          <w:lang w:val="en-GB"/>
        </w:rPr>
        <w:t>DistributionConfiguration</w:t>
      </w:r>
      <w:r w:rsidRPr="00463855">
        <w:rPr>
          <w:rFonts w:eastAsia="Arial"/>
        </w:rPr>
        <w:t xml:space="preserve"> of the Content Hosting Configuration resource provisioned at reference point M1d indicating the corresponding service location’s eligibility for participation in content steering.</w:t>
      </w:r>
    </w:p>
    <w:p w14:paraId="2A79AA79" w14:textId="77777777" w:rsidR="009D5669" w:rsidRPr="00463855" w:rsidRDefault="009D5669" w:rsidP="009D5669">
      <w:pPr>
        <w:pStyle w:val="B2"/>
        <w:rPr>
          <w:rFonts w:eastAsia="Arial"/>
        </w:rPr>
      </w:pPr>
      <w:r w:rsidRPr="00463855">
        <w:rPr>
          <w:rFonts w:eastAsia="Arial"/>
        </w:rPr>
        <w:t>b.</w:t>
      </w:r>
      <w:r w:rsidRPr="00463855">
        <w:rPr>
          <w:rFonts w:eastAsia="Arial"/>
        </w:rPr>
        <w:tab/>
        <w:t>Corresponding to gap 2, the URL of the content steering service endpoint offered by the 5GMSd AS at reference point M4d that is nominated by the 5GMSd AF and passed back to the 5GMSd Application Provider.</w:t>
      </w:r>
    </w:p>
    <w:p w14:paraId="188DB0E9" w14:textId="77777777" w:rsidR="009D5669" w:rsidRPr="00463855" w:rsidRDefault="009D5669" w:rsidP="009D5669">
      <w:pPr>
        <w:pStyle w:val="B2"/>
      </w:pPr>
      <w:r w:rsidRPr="00463855">
        <w:rPr>
          <w:rFonts w:eastAsia="Arial"/>
        </w:rPr>
        <w:t>c.</w:t>
      </w:r>
      <w:r w:rsidRPr="00463855">
        <w:rPr>
          <w:rFonts w:eastAsia="Arial"/>
        </w:rPr>
        <w:tab/>
        <w:t>Correpsonding to gap 4,</w:t>
      </w:r>
      <w:r w:rsidRPr="00463855">
        <w:t xml:space="preserve"> usage by the 5GMSd AF of the energy-related information obtained by the Energy Information AF instantiated in it to make a content steering decision.</w:t>
      </w:r>
    </w:p>
    <w:p w14:paraId="0EC8A307" w14:textId="77777777" w:rsidR="009D5669" w:rsidRDefault="009D5669" w:rsidP="009D5669">
      <w:pPr>
        <w:pStyle w:val="B2"/>
        <w:rPr>
          <w:rFonts w:eastAsia="Arial"/>
        </w:rPr>
      </w:pPr>
      <w:r w:rsidRPr="00463855">
        <w:rPr>
          <w:rFonts w:eastAsia="Arial"/>
        </w:rPr>
        <w:t>d.</w:t>
      </w:r>
      <w:r w:rsidRPr="00463855">
        <w:rPr>
          <w:rFonts w:eastAsia="Arial"/>
        </w:rPr>
        <w:tab/>
        <w:t xml:space="preserve">Corresponding to gap 5, usage by the 5GMSd AF of the </w:t>
      </w:r>
      <w:r w:rsidRPr="00463855">
        <w:rPr>
          <w:rStyle w:val="Codechar0"/>
          <w:rFonts w:eastAsia="Arial"/>
          <w:noProof w:val="0"/>
          <w:lang w:val="en-GB"/>
        </w:rPr>
        <w:t>DistributionConfiguration.‌content‌Preparation‌TemplateId</w:t>
      </w:r>
      <w:r w:rsidRPr="00463855">
        <w:rPr>
          <w:rFonts w:eastAsia="Arial"/>
        </w:rPr>
        <w:t xml:space="preserve"> property in the Content Hosting Configuration it provides to the 5GMSd AS at reference point M3d to reference a Content Preparation Template resource representing the current content steering configuration which is updated in steps 4c and 20b of</w:t>
      </w:r>
      <w:r>
        <w:rPr>
          <w:rFonts w:eastAsia="Arial"/>
        </w:rPr>
        <w:t xml:space="preserve"> the procedure proposed in clause 7.12.6.</w:t>
      </w:r>
    </w:p>
    <w:p w14:paraId="422308DA" w14:textId="77777777" w:rsidR="009D5669" w:rsidRPr="001210A1" w:rsidRDefault="009D5669" w:rsidP="00121D6E">
      <w:pPr>
        <w:keepNext/>
        <w:rPr>
          <w:rFonts w:eastAsia="Arial"/>
        </w:rPr>
      </w:pPr>
      <w:r w:rsidRPr="001210A1">
        <w:rPr>
          <w:rFonts w:eastAsia="Arial"/>
        </w:rPr>
        <w:t>The following normative changes to TS 26.512 [</w:t>
      </w:r>
      <w:r>
        <w:t>90</w:t>
      </w:r>
      <w:r w:rsidRPr="001210A1">
        <w:rPr>
          <w:rFonts w:eastAsia="Arial"/>
        </w:rPr>
        <w:t>] are proposed:</w:t>
      </w:r>
    </w:p>
    <w:p w14:paraId="55176DB5" w14:textId="77777777" w:rsidR="009D5669" w:rsidRDefault="009D5669" w:rsidP="009D5669">
      <w:pPr>
        <w:pStyle w:val="B1"/>
        <w:rPr>
          <w:rFonts w:eastAsia="Arial"/>
        </w:rPr>
      </w:pPr>
      <w:r w:rsidRPr="001210A1">
        <w:rPr>
          <w:rFonts w:eastAsia="Arial"/>
        </w:rPr>
        <w:t>4.</w:t>
      </w:r>
      <w:r w:rsidRPr="001210A1">
        <w:rPr>
          <w:rFonts w:eastAsia="Arial"/>
        </w:rPr>
        <w:tab/>
      </w:r>
      <w:r>
        <w:rPr>
          <w:rFonts w:eastAsia="Arial"/>
        </w:rPr>
        <w:t xml:space="preserve">The specification of a </w:t>
      </w:r>
      <w:r w:rsidRPr="009C2689">
        <w:rPr>
          <w:rFonts w:eastAsia="Arial"/>
          <w:i/>
          <w:iCs/>
        </w:rPr>
        <w:t>content steering configuration document</w:t>
      </w:r>
      <w:r>
        <w:rPr>
          <w:rFonts w:eastAsia="Arial"/>
        </w:rPr>
        <w:t xml:space="preserve"> format based on ETSI TS 103 998 [</w:t>
      </w:r>
      <w:r w:rsidRPr="00537019">
        <w:rPr>
          <w:rFonts w:eastAsia="Arial"/>
        </w:rPr>
        <w:t>92</w:t>
      </w:r>
      <w:r>
        <w:rPr>
          <w:rFonts w:eastAsia="Arial"/>
        </w:rPr>
        <w:t>] to be used as a Content Preparation Template resource at reference point M3d only.</w:t>
      </w:r>
    </w:p>
    <w:p w14:paraId="7ED8A2C6" w14:textId="77777777" w:rsidR="009D5669" w:rsidRPr="001210A1" w:rsidRDefault="009D5669" w:rsidP="009D5669">
      <w:pPr>
        <w:pStyle w:val="B1"/>
        <w:rPr>
          <w:rFonts w:eastAsia="Arial"/>
        </w:rPr>
      </w:pPr>
      <w:r>
        <w:rPr>
          <w:rFonts w:eastAsia="Arial"/>
        </w:rPr>
        <w:t>5.</w:t>
      </w:r>
      <w:r>
        <w:rPr>
          <w:rFonts w:eastAsia="Arial"/>
        </w:rPr>
        <w:tab/>
      </w:r>
      <w:r w:rsidRPr="001210A1">
        <w:rPr>
          <w:b/>
          <w:bCs/>
        </w:rPr>
        <w:t>Extensions (as needed) to the procedures and service-based interfaces</w:t>
      </w:r>
      <w:r w:rsidRPr="001210A1">
        <w:t xml:space="preserve"> at reference points M1d, E3 and M5d that pertain to the 5G Media Streaming System, in particular with regard to additional energy-related information provided by the 5GMS AS in relation to media streaming sessions.</w:t>
      </w:r>
    </w:p>
    <w:p w14:paraId="57E986F5" w14:textId="77777777" w:rsidR="009D5669" w:rsidRPr="001210A1" w:rsidRDefault="009D5669" w:rsidP="009D5669">
      <w:pPr>
        <w:pStyle w:val="Heading3"/>
        <w:rPr>
          <w:rFonts w:eastAsia="Arial"/>
        </w:rPr>
      </w:pPr>
      <w:r w:rsidRPr="001210A1">
        <w:rPr>
          <w:rFonts w:eastAsia="Arial"/>
        </w:rPr>
        <w:lastRenderedPageBreak/>
        <w:t>7.12.9</w:t>
      </w:r>
      <w:r w:rsidRPr="001210A1">
        <w:tab/>
      </w:r>
      <w:r w:rsidRPr="001210A1">
        <w:rPr>
          <w:rFonts w:eastAsia="Arial"/>
        </w:rPr>
        <w:t>Summary</w:t>
      </w:r>
      <w:bookmarkEnd w:id="1174"/>
    </w:p>
    <w:p w14:paraId="34EB36C0" w14:textId="77777777" w:rsidR="009D5669" w:rsidRPr="001210A1" w:rsidRDefault="009D5669" w:rsidP="009D5669">
      <w:pPr>
        <w:keepNext/>
        <w:rPr>
          <w:rFonts w:eastAsia="Arial"/>
        </w:rPr>
      </w:pPr>
      <w:r w:rsidRPr="001210A1">
        <w:rPr>
          <w:rFonts w:eastAsia="Arial"/>
        </w:rPr>
        <w:t>This candidate solution proposes a new mechanism allowing 5GMSd Application Providers to steer the 5GMSd Client towards the service location on the 5GMSd AS with the lowest environmental impact, based on:</w:t>
      </w:r>
    </w:p>
    <w:p w14:paraId="3EA0441C" w14:textId="77777777" w:rsidR="009D5669" w:rsidRPr="001210A1" w:rsidRDefault="009D5669" w:rsidP="009D5669">
      <w:pPr>
        <w:pStyle w:val="B1"/>
      </w:pPr>
      <w:r w:rsidRPr="001210A1">
        <w:t>1.</w:t>
      </w:r>
      <w:r w:rsidRPr="001210A1">
        <w:tab/>
        <w:t>The collection of network energy-related characteristics by the Mobile Network Operator. This information is provided by the Energy Information Function and the 5GMSd AS to a new component called Energy Information AF, included in the 5GMSd AF.</w:t>
      </w:r>
    </w:p>
    <w:p w14:paraId="2561B047" w14:textId="77777777" w:rsidR="009D5669" w:rsidRPr="001210A1" w:rsidRDefault="009D5669" w:rsidP="009D5669">
      <w:pPr>
        <w:pStyle w:val="B1"/>
      </w:pPr>
      <w:r w:rsidRPr="001210A1">
        <w:t>2.</w:t>
      </w:r>
      <w:r w:rsidRPr="001210A1">
        <w:tab/>
        <w:t>Standardised interfaces between the 5GMSd AF and the 5GMSd Application Provider allowing the 5GMSd Application Provider to provision the use of the content steering mechanism with the goal of reducing the environmental impact of downlink media streaming.</w:t>
      </w:r>
    </w:p>
    <w:p w14:paraId="2FB45FEC" w14:textId="77777777" w:rsidR="009D5669" w:rsidRPr="001210A1" w:rsidRDefault="009D5669" w:rsidP="009D5669">
      <w:pPr>
        <w:pStyle w:val="B1"/>
      </w:pPr>
      <w:r w:rsidRPr="001210A1">
        <w:t>3.</w:t>
      </w:r>
      <w:r w:rsidRPr="001210A1">
        <w:tab/>
        <w:t>The use of this information by a 5GMSd AS (acting as a content steering server) to dynamically steer 5GMSd Clients toward the service locations with the desired energy characteristics.</w:t>
      </w:r>
    </w:p>
    <w:p w14:paraId="35D0A931" w14:textId="77777777" w:rsidR="009D5669" w:rsidRPr="001210A1" w:rsidRDefault="009D5669" w:rsidP="009D5669">
      <w:pPr>
        <w:rPr>
          <w:rFonts w:eastAsia="Arial"/>
        </w:rPr>
      </w:pPr>
      <w:r w:rsidRPr="001210A1">
        <w:t>This approach optimizes the energy efficiency of multimedia content delivery,</w:t>
      </w:r>
      <w:r w:rsidRPr="001210A1">
        <w:rPr>
          <w:rFonts w:eastAsia="Arial"/>
        </w:rPr>
        <w:t xml:space="preserve"> thereby contributing to the reduction of the environmental footprint associated with media streaming services.</w:t>
      </w:r>
    </w:p>
    <w:p w14:paraId="20F78914" w14:textId="77777777" w:rsidR="009D5669" w:rsidRPr="001210A1" w:rsidRDefault="009D5669" w:rsidP="009D5669">
      <w:pPr>
        <w:rPr>
          <w:rFonts w:eastAsia="Arial"/>
        </w:rPr>
      </w:pPr>
      <w:r w:rsidRPr="001210A1">
        <w:rPr>
          <w:rFonts w:eastAsia="Arial"/>
        </w:rPr>
        <w:t>The solution applies to any 5GMSd Application Provider delivering content via a 5GMSd System and integrates naturally into existing adaptive streaming architectures such as MPEG-DASH and HLS.</w:t>
      </w:r>
    </w:p>
    <w:p w14:paraId="40630BDE" w14:textId="53529AA8" w:rsidR="00AA7AAD" w:rsidRDefault="009D5669" w:rsidP="009D5669">
      <w:pPr>
        <w:rPr>
          <w:rFonts w:eastAsia="Arial"/>
        </w:rPr>
      </w:pPr>
      <w:r w:rsidRPr="001210A1">
        <w:rPr>
          <w:rFonts w:eastAsia="Arial"/>
        </w:rPr>
        <w:t xml:space="preserve">The solution has no impact on the UE because the content steering mechanisms employed are part of adaptive streaming protocols such as MPEG-DASH and HLS, and also has the advantage </w:t>
      </w:r>
      <w:r>
        <w:rPr>
          <w:rFonts w:eastAsia="Arial"/>
        </w:rPr>
        <w:t>of</w:t>
      </w:r>
      <w:r w:rsidRPr="001210A1">
        <w:rPr>
          <w:rFonts w:eastAsia="Arial"/>
        </w:rPr>
        <w:t xml:space="preserve"> not impact</w:t>
      </w:r>
      <w:r>
        <w:rPr>
          <w:rFonts w:eastAsia="Arial"/>
        </w:rPr>
        <w:t>ing</w:t>
      </w:r>
      <w:r w:rsidRPr="001210A1">
        <w:rPr>
          <w:rFonts w:eastAsia="Arial"/>
        </w:rPr>
        <w:t xml:space="preserve"> the </w:t>
      </w:r>
      <w:r>
        <w:rPr>
          <w:rFonts w:eastAsia="Arial"/>
        </w:rPr>
        <w:t>User</w:t>
      </w:r>
      <w:r w:rsidRPr="001210A1">
        <w:rPr>
          <w:rFonts w:eastAsia="Arial"/>
        </w:rPr>
        <w:t xml:space="preserve"> </w:t>
      </w:r>
      <w:r>
        <w:rPr>
          <w:rFonts w:eastAsia="Arial"/>
        </w:rPr>
        <w:t>P</w:t>
      </w:r>
      <w:r w:rsidRPr="001210A1">
        <w:rPr>
          <w:rFonts w:eastAsia="Arial"/>
        </w:rPr>
        <w:t>lane. The selection of the service location with the desired environmental impact is achieved by giving a higher priority to this service location in the steering instructions provided by the content steering service.</w:t>
      </w:r>
    </w:p>
    <w:p w14:paraId="64926D34" w14:textId="77777777" w:rsidR="00121D6E" w:rsidRPr="00980F9B" w:rsidRDefault="00121D6E" w:rsidP="00121D6E">
      <w:pPr>
        <w:pStyle w:val="Changenext"/>
      </w:pPr>
      <w:bookmarkStart w:id="1175" w:name="_Ref214544398"/>
      <w:r>
        <w:t>NEW Candidate Solution</w:t>
      </w:r>
      <w:r>
        <w:br/>
        <w:t>(All new text)</w:t>
      </w:r>
    </w:p>
    <w:p w14:paraId="6DBDA660" w14:textId="77777777" w:rsidR="00452CFB" w:rsidRDefault="00452CFB" w:rsidP="00452CFB">
      <w:pPr>
        <w:pStyle w:val="Heading2"/>
      </w:pPr>
      <w:r w:rsidRPr="00757BDC">
        <w:t>7.1</w:t>
      </w:r>
      <w:r>
        <w:t>3</w:t>
      </w:r>
      <w:r w:rsidRPr="00757BDC">
        <w:tab/>
        <w:t>Solution #1</w:t>
      </w:r>
      <w:r>
        <w:t>2</w:t>
      </w:r>
      <w:r w:rsidRPr="00757BDC">
        <w:t>: Application Service Energy Metrics Reporting Configuration</w:t>
      </w:r>
      <w:bookmarkEnd w:id="1175"/>
    </w:p>
    <w:p w14:paraId="2B15C6C9" w14:textId="72EE0A80" w:rsidR="00452CFB" w:rsidRPr="00757BDC" w:rsidRDefault="00452CFB" w:rsidP="00452CFB">
      <w:pPr>
        <w:pStyle w:val="Heading3"/>
        <w:rPr>
          <w:rFonts w:eastAsiaTheme="minorEastAsia"/>
        </w:rPr>
      </w:pPr>
      <w:r w:rsidRPr="00757BDC">
        <w:rPr>
          <w:rFonts w:eastAsiaTheme="minorEastAsia"/>
        </w:rPr>
        <w:t>7.1</w:t>
      </w:r>
      <w:r>
        <w:rPr>
          <w:rFonts w:eastAsiaTheme="minorEastAsia"/>
        </w:rPr>
        <w:t>3</w:t>
      </w:r>
      <w:r w:rsidRPr="00757BDC">
        <w:rPr>
          <w:rFonts w:eastAsiaTheme="minorEastAsia"/>
        </w:rPr>
        <w:t>.1</w:t>
      </w:r>
      <w:r w:rsidRPr="00757BDC">
        <w:rPr>
          <w:rFonts w:eastAsiaTheme="minorEastAsia"/>
        </w:rPr>
        <w:tab/>
        <w:t>Key Issue mapping</w:t>
      </w:r>
    </w:p>
    <w:p w14:paraId="7D77C656" w14:textId="62F598AB" w:rsidR="00452CFB" w:rsidRPr="00757BDC" w:rsidRDefault="00452CFB" w:rsidP="00452CFB">
      <w:r w:rsidRPr="00757BDC">
        <w:t>This Candidate Solution addresses Key Issue #1 (Energy-related Information exposure) described in clause 6.2</w:t>
      </w:r>
      <w:r>
        <w:t xml:space="preserve"> </w:t>
      </w:r>
      <w:r w:rsidRPr="00757BDC">
        <w:t>and Key Issue</w:t>
      </w:r>
      <w:r w:rsidR="00121D6E">
        <w:t> </w:t>
      </w:r>
      <w:r w:rsidRPr="00757BDC">
        <w:t>#4 (Energy-related configuration by the Application Service Provider for media delivery services) described in clause 6.4.</w:t>
      </w:r>
    </w:p>
    <w:p w14:paraId="7700CFB8" w14:textId="116C617C" w:rsidR="00452CFB" w:rsidRPr="00757BDC" w:rsidRDefault="00452CFB" w:rsidP="00452CFB">
      <w:pPr>
        <w:pStyle w:val="Heading3"/>
        <w:rPr>
          <w:rFonts w:eastAsiaTheme="minorEastAsia"/>
        </w:rPr>
      </w:pPr>
      <w:r w:rsidRPr="00757BDC">
        <w:rPr>
          <w:rFonts w:eastAsiaTheme="minorEastAsia"/>
        </w:rPr>
        <w:t>7.1</w:t>
      </w:r>
      <w:r>
        <w:rPr>
          <w:rFonts w:eastAsiaTheme="minorEastAsia"/>
        </w:rPr>
        <w:t>3</w:t>
      </w:r>
      <w:r w:rsidRPr="00757BDC">
        <w:rPr>
          <w:rFonts w:eastAsiaTheme="minorEastAsia"/>
        </w:rPr>
        <w:t>.2</w:t>
      </w:r>
      <w:r w:rsidRPr="00757BDC">
        <w:rPr>
          <w:rFonts w:eastAsiaTheme="minorEastAsia"/>
        </w:rPr>
        <w:tab/>
        <w:t>Functional description</w:t>
      </w:r>
    </w:p>
    <w:p w14:paraId="752DB70F" w14:textId="78D54AE3" w:rsidR="00452CFB" w:rsidRPr="00757BDC" w:rsidRDefault="00452CFB" w:rsidP="00452CFB">
      <w:r w:rsidRPr="00757BDC">
        <w:t>This Candidate Solution addresses the definition of the Energy Information Exposure Specification of the solution #7 in clause</w:t>
      </w:r>
      <w:r w:rsidR="00121D6E">
        <w:t> </w:t>
      </w:r>
      <w:r w:rsidRPr="00757BDC">
        <w:t xml:space="preserve">7.8 by proposing an </w:t>
      </w:r>
      <w:r w:rsidRPr="00757BDC">
        <w:rPr>
          <w:i/>
          <w:iCs/>
        </w:rPr>
        <w:t>Application Service Energy metrics configuration</w:t>
      </w:r>
      <w:r w:rsidRPr="00757BDC">
        <w:t xml:space="preserve"> inspired by the existing downlink AF-based QoE Metrics Reporting configuration defined in clause 4.0.9 of TS 26.501 [4].</w:t>
      </w:r>
    </w:p>
    <w:p w14:paraId="75D4A5F8" w14:textId="77777777" w:rsidR="00452CFB" w:rsidRPr="00757BDC" w:rsidRDefault="00452CFB" w:rsidP="00452CFB">
      <w:r w:rsidRPr="00757BDC">
        <w:t>The Application Service Metrics Reporting Configuration(s) provisioned by the Media Application Provider over reference point M1 determine what energy-related information associated with the downlink or uplink direction is to be collected and reported (to the instances listed) by the UE, Application Server, RAN and User Plane Function, and how often.</w:t>
      </w:r>
    </w:p>
    <w:p w14:paraId="79F00E1B" w14:textId="0F47240C" w:rsidR="00452CFB" w:rsidRPr="00757BDC" w:rsidRDefault="00452CFB" w:rsidP="00452CFB">
      <w:r w:rsidRPr="00757BDC">
        <w:t>This configuration may correspond to, or form part of, the Energy Information Exposure Specification and related configuration mechanisms defined in Solution</w:t>
      </w:r>
      <w:r w:rsidR="00121D6E">
        <w:t> </w:t>
      </w:r>
      <w:r w:rsidRPr="00757BDC">
        <w:t>#5, and impacts the reporting of energy-related information by the involved entities (e.g. Application Server).</w:t>
      </w:r>
    </w:p>
    <w:p w14:paraId="095A1B1F" w14:textId="14FE1774" w:rsidR="00452CFB" w:rsidRPr="00757BDC" w:rsidRDefault="00452CFB" w:rsidP="00452CFB">
      <w:pPr>
        <w:keepNext/>
        <w:keepLines/>
        <w:rPr>
          <w:rFonts w:eastAsiaTheme="minorEastAsia"/>
        </w:rPr>
      </w:pPr>
      <w:r w:rsidRPr="00757BDC">
        <w:rPr>
          <w:rFonts w:eastAsiaTheme="minorEastAsia"/>
        </w:rPr>
        <w:t>An extensible controlled vocabulary of Application Service Energy metrics to be reported is defined, and the Media Application Provider selects the metrics to be reported. The following Energy metrics are supported:</w:t>
      </w:r>
    </w:p>
    <w:p w14:paraId="60CF2ABC" w14:textId="77777777" w:rsidR="00452CFB" w:rsidRPr="00757BDC" w:rsidRDefault="00452CFB" w:rsidP="00452CFB">
      <w:pPr>
        <w:pStyle w:val="B1"/>
        <w:keepNext/>
        <w:rPr>
          <w:rFonts w:eastAsiaTheme="minorEastAsia"/>
        </w:rPr>
      </w:pPr>
      <w:r w:rsidRPr="00757BDC">
        <w:rPr>
          <w:rFonts w:eastAsiaTheme="minorEastAsia"/>
        </w:rPr>
        <w:t>-</w:t>
      </w:r>
      <w:r w:rsidRPr="00757BDC">
        <w:rPr>
          <w:rFonts w:eastAsiaTheme="minorEastAsia"/>
        </w:rPr>
        <w:tab/>
        <w:t>Carbon intensity as defined in TS 22.261 </w:t>
      </w:r>
      <w:r w:rsidRPr="00CE6787">
        <w:rPr>
          <w:rFonts w:eastAsiaTheme="minorEastAsia"/>
        </w:rPr>
        <w:t>[</w:t>
      </w:r>
      <w:r>
        <w:rPr>
          <w:rFonts w:eastAsiaTheme="minorEastAsia"/>
        </w:rPr>
        <w:t>5</w:t>
      </w:r>
      <w:r w:rsidRPr="00CE6787">
        <w:rPr>
          <w:rFonts w:eastAsiaTheme="minorEastAsia"/>
        </w:rPr>
        <w:t>]</w:t>
      </w:r>
      <w:r w:rsidRPr="00757BDC">
        <w:rPr>
          <w:rFonts w:eastAsiaTheme="minorEastAsia"/>
        </w:rPr>
        <w:t xml:space="preserve"> and TS 23.700</w:t>
      </w:r>
      <w:r w:rsidRPr="00757BDC">
        <w:rPr>
          <w:rFonts w:eastAsiaTheme="minorEastAsia"/>
        </w:rPr>
        <w:noBreakHyphen/>
        <w:t>66 </w:t>
      </w:r>
      <w:r w:rsidRPr="00CE6787">
        <w:rPr>
          <w:rFonts w:eastAsiaTheme="minorEastAsia"/>
        </w:rPr>
        <w:t>[</w:t>
      </w:r>
      <w:r>
        <w:rPr>
          <w:rFonts w:eastAsiaTheme="minorEastAsia"/>
        </w:rPr>
        <w:t>20</w:t>
      </w:r>
      <w:r w:rsidRPr="00CE6787">
        <w:rPr>
          <w:rFonts w:eastAsiaTheme="minorEastAsia"/>
        </w:rPr>
        <w:t>]</w:t>
      </w:r>
      <w:r w:rsidRPr="00757BDC">
        <w:rPr>
          <w:rFonts w:eastAsiaTheme="minorEastAsia"/>
        </w:rPr>
        <w:t>.</w:t>
      </w:r>
    </w:p>
    <w:p w14:paraId="06A74A2A" w14:textId="77777777" w:rsidR="00452CFB" w:rsidRPr="00757BDC" w:rsidRDefault="00452CFB" w:rsidP="00121D6E">
      <w:pPr>
        <w:pStyle w:val="B1"/>
        <w:rPr>
          <w:rFonts w:eastAsiaTheme="minorEastAsia"/>
        </w:rPr>
      </w:pPr>
      <w:r w:rsidRPr="00757BDC">
        <w:rPr>
          <w:rFonts w:eastAsiaTheme="minorEastAsia"/>
        </w:rPr>
        <w:t>-</w:t>
      </w:r>
      <w:r w:rsidRPr="00757BDC">
        <w:rPr>
          <w:rFonts w:eastAsiaTheme="minorEastAsia"/>
        </w:rPr>
        <w:tab/>
        <w:t>Energy consumption as defined in TS 28.310 </w:t>
      </w:r>
      <w:r w:rsidRPr="00CE6787">
        <w:rPr>
          <w:rFonts w:eastAsiaTheme="minorEastAsia"/>
        </w:rPr>
        <w:t>[</w:t>
      </w:r>
      <w:r>
        <w:rPr>
          <w:rFonts w:eastAsiaTheme="minorEastAsia"/>
        </w:rPr>
        <w:t>2</w:t>
      </w:r>
      <w:r w:rsidRPr="00CE6787">
        <w:rPr>
          <w:rFonts w:eastAsiaTheme="minorEastAsia"/>
        </w:rPr>
        <w:t>]</w:t>
      </w:r>
      <w:r w:rsidRPr="00757BDC">
        <w:rPr>
          <w:rFonts w:eastAsiaTheme="minorEastAsia"/>
        </w:rPr>
        <w:t>.</w:t>
      </w:r>
    </w:p>
    <w:p w14:paraId="5AD4D4E5" w14:textId="77777777" w:rsidR="00452CFB" w:rsidRPr="00757BDC" w:rsidRDefault="00452CFB" w:rsidP="00452CFB">
      <w:pPr>
        <w:rPr>
          <w:rFonts w:eastAsiaTheme="minorEastAsia"/>
        </w:rPr>
      </w:pPr>
      <w:r w:rsidRPr="00757BDC">
        <w:rPr>
          <w:rFonts w:eastAsiaTheme="minorEastAsia"/>
        </w:rPr>
        <w:lastRenderedPageBreak/>
        <w:t>The following metrics are considered for future work:</w:t>
      </w:r>
    </w:p>
    <w:p w14:paraId="31F83267"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Energy supply mix as defined in TS</w:t>
      </w:r>
      <w:r>
        <w:rPr>
          <w:rFonts w:eastAsiaTheme="minorEastAsia"/>
        </w:rPr>
        <w:t> </w:t>
      </w:r>
      <w:r w:rsidRPr="00757BDC">
        <w:rPr>
          <w:rFonts w:eastAsiaTheme="minorEastAsia"/>
        </w:rPr>
        <w:t>22.883</w:t>
      </w:r>
      <w:r>
        <w:rPr>
          <w:rFonts w:eastAsiaTheme="minorEastAsia"/>
        </w:rPr>
        <w:t> </w:t>
      </w:r>
      <w:r w:rsidRPr="00CE6787">
        <w:rPr>
          <w:rFonts w:eastAsiaTheme="minorEastAsia"/>
        </w:rPr>
        <w:t>[</w:t>
      </w:r>
      <w:r>
        <w:rPr>
          <w:rFonts w:eastAsiaTheme="minorEastAsia"/>
        </w:rPr>
        <w:t>85</w:t>
      </w:r>
      <w:r w:rsidRPr="00CE6787">
        <w:rPr>
          <w:rFonts w:eastAsiaTheme="minorEastAsia"/>
        </w:rPr>
        <w:t xml:space="preserve">] </w:t>
      </w:r>
      <w:r w:rsidRPr="00757BDC">
        <w:rPr>
          <w:rFonts w:eastAsiaTheme="minorEastAsia"/>
        </w:rPr>
        <w:t>and ETSI EN 303 472 </w:t>
      </w:r>
      <w:r w:rsidRPr="00CE6787">
        <w:rPr>
          <w:rFonts w:eastAsiaTheme="minorEastAsia"/>
        </w:rPr>
        <w:t>[</w:t>
      </w:r>
      <w:r>
        <w:rPr>
          <w:rFonts w:eastAsiaTheme="minorEastAsia"/>
        </w:rPr>
        <w:t>3</w:t>
      </w:r>
      <w:r w:rsidRPr="00CE6787">
        <w:rPr>
          <w:rFonts w:eastAsiaTheme="minorEastAsia"/>
        </w:rPr>
        <w:t>]</w:t>
      </w:r>
      <w:r w:rsidRPr="00757BDC">
        <w:rPr>
          <w:rFonts w:eastAsiaTheme="minorEastAsia"/>
        </w:rPr>
        <w:t>.</w:t>
      </w:r>
    </w:p>
    <w:p w14:paraId="19B271C3" w14:textId="77777777" w:rsidR="00452CFB" w:rsidRPr="00757BDC" w:rsidRDefault="00452CFB" w:rsidP="00452CFB">
      <w:pPr>
        <w:pStyle w:val="B1"/>
        <w:keepNext/>
        <w:rPr>
          <w:rFonts w:eastAsiaTheme="minorEastAsia"/>
        </w:rPr>
      </w:pPr>
      <w:r w:rsidRPr="00757BDC">
        <w:rPr>
          <w:rFonts w:eastAsiaTheme="minorEastAsia"/>
        </w:rPr>
        <w:t>-</w:t>
      </w:r>
      <w:r w:rsidRPr="00757BDC">
        <w:rPr>
          <w:rFonts w:eastAsiaTheme="minorEastAsia"/>
        </w:rPr>
        <w:tab/>
        <w:t>Energy contribution ratio as defined in annex T of TS 23.501 [72</w:t>
      </w:r>
      <w:r w:rsidRPr="001A4B14">
        <w:rPr>
          <w:rFonts w:eastAsiaTheme="minorEastAsia"/>
        </w:rPr>
        <w:t>].</w:t>
      </w:r>
    </w:p>
    <w:p w14:paraId="6DC2FF3C" w14:textId="77777777" w:rsidR="00452CFB" w:rsidRPr="00757BDC" w:rsidRDefault="00452CFB" w:rsidP="00452CFB">
      <w:pPr>
        <w:rPr>
          <w:rFonts w:eastAsiaTheme="minorEastAsia"/>
        </w:rPr>
      </w:pPr>
      <w:r w:rsidRPr="00757BDC">
        <w:rPr>
          <w:rFonts w:eastAsiaTheme="minorEastAsia"/>
        </w:rPr>
        <w:t>Energy metrics that are not selected are not collected and reported.</w:t>
      </w:r>
    </w:p>
    <w:p w14:paraId="6CC67FE1" w14:textId="77777777" w:rsidR="00452CFB" w:rsidRPr="00757BDC" w:rsidRDefault="00452CFB" w:rsidP="00452CFB">
      <w:pPr>
        <w:rPr>
          <w:rFonts w:eastAsiaTheme="minorEastAsia"/>
        </w:rPr>
      </w:pPr>
      <w:r w:rsidRPr="00757BDC">
        <w:rPr>
          <w:rFonts w:eastAsiaTheme="minorEastAsia"/>
        </w:rPr>
        <w:t>More than one of these may be provisioned at the same time in the Media AF by provisioning multiple Application Service Energy Metrics Reporting Configurations under the same Provisioning Session.</w:t>
      </w:r>
    </w:p>
    <w:p w14:paraId="1624C7E9" w14:textId="64C1005C" w:rsidR="00452CFB" w:rsidRPr="00757BDC" w:rsidRDefault="00452CFB" w:rsidP="00452CFB">
      <w:pPr>
        <w:pStyle w:val="Heading3"/>
        <w:rPr>
          <w:rFonts w:eastAsiaTheme="minorEastAsia"/>
        </w:rPr>
      </w:pPr>
      <w:r w:rsidRPr="00757BDC">
        <w:rPr>
          <w:rFonts w:eastAsiaTheme="minorEastAsia"/>
        </w:rPr>
        <w:t>7.1</w:t>
      </w:r>
      <w:r w:rsidR="00E417B4">
        <w:rPr>
          <w:rFonts w:eastAsiaTheme="minorEastAsia"/>
        </w:rPr>
        <w:t>3</w:t>
      </w:r>
      <w:r w:rsidRPr="00757BDC">
        <w:rPr>
          <w:rFonts w:eastAsiaTheme="minorEastAsia"/>
        </w:rPr>
        <w:t>.3</w:t>
      </w:r>
      <w:r w:rsidRPr="00757BDC">
        <w:tab/>
      </w:r>
      <w:r w:rsidRPr="00757BDC">
        <w:rPr>
          <w:rFonts w:eastAsiaTheme="minorEastAsia"/>
        </w:rPr>
        <w:t>Collaboration scenarios</w:t>
      </w:r>
    </w:p>
    <w:p w14:paraId="1C160226" w14:textId="77777777" w:rsidR="00452CFB" w:rsidRPr="00757BDC" w:rsidRDefault="00452CFB" w:rsidP="00452CFB">
      <w:pPr>
        <w:rPr>
          <w:rFonts w:eastAsiaTheme="minorEastAsia"/>
        </w:rPr>
      </w:pPr>
      <w:r w:rsidRPr="00757BDC">
        <w:rPr>
          <w:rFonts w:eastAsiaTheme="minorEastAsia"/>
        </w:rPr>
        <w:t xml:space="preserve">This solution is applicable to all collaboration scenarios requiring access to </w:t>
      </w:r>
      <w:r w:rsidRPr="00757BDC">
        <w:t>Application Service Energy metrics.</w:t>
      </w:r>
    </w:p>
    <w:p w14:paraId="135D30BE" w14:textId="229B65DB" w:rsidR="00452CFB" w:rsidRPr="00757BDC" w:rsidRDefault="00452CFB" w:rsidP="00452CFB">
      <w:pPr>
        <w:pStyle w:val="Heading3"/>
        <w:rPr>
          <w:rFonts w:eastAsiaTheme="minorEastAsia"/>
        </w:rPr>
      </w:pPr>
      <w:r w:rsidRPr="00757BDC">
        <w:rPr>
          <w:rFonts w:eastAsiaTheme="minorEastAsia"/>
        </w:rPr>
        <w:t>7.1</w:t>
      </w:r>
      <w:r w:rsidR="00E417B4">
        <w:rPr>
          <w:rFonts w:eastAsiaTheme="minorEastAsia"/>
        </w:rPr>
        <w:t>3</w:t>
      </w:r>
      <w:r w:rsidRPr="00757BDC">
        <w:rPr>
          <w:rFonts w:eastAsiaTheme="minorEastAsia"/>
        </w:rPr>
        <w:t>.4</w:t>
      </w:r>
      <w:r w:rsidRPr="00757BDC">
        <w:rPr>
          <w:rFonts w:eastAsiaTheme="minorEastAsia"/>
        </w:rPr>
        <w:tab/>
        <w:t>Architecture mapping</w:t>
      </w:r>
    </w:p>
    <w:p w14:paraId="7923A0B1" w14:textId="717B061A" w:rsidR="00452CFB" w:rsidRPr="00757BDC" w:rsidRDefault="00452CFB" w:rsidP="00452CFB">
      <w:pPr>
        <w:rPr>
          <w:rFonts w:eastAsiaTheme="minorEastAsia"/>
        </w:rPr>
      </w:pPr>
      <w:r w:rsidRPr="00757BDC">
        <w:rPr>
          <w:rFonts w:eastAsiaTheme="minorEastAsia"/>
        </w:rPr>
        <w:t>This Candidate Solution is mapped onto the existing reference architecture for energy-related information collection and exposure defined in Solution</w:t>
      </w:r>
      <w:r w:rsidR="00121D6E">
        <w:rPr>
          <w:rFonts w:eastAsiaTheme="minorEastAsia"/>
        </w:rPr>
        <w:t> </w:t>
      </w:r>
      <w:r w:rsidRPr="00757BDC">
        <w:rPr>
          <w:rFonts w:eastAsiaTheme="minorEastAsia"/>
        </w:rPr>
        <w:t>#5 and instantiated in the Media Application Service architecture.</w:t>
      </w:r>
    </w:p>
    <w:p w14:paraId="66D8A4ED" w14:textId="77777777" w:rsidR="00452CFB" w:rsidRPr="00757BDC" w:rsidRDefault="00452CFB" w:rsidP="00452CFB">
      <w:pPr>
        <w:rPr>
          <w:rFonts w:eastAsiaTheme="minorEastAsia"/>
        </w:rPr>
      </w:pPr>
      <w:r w:rsidRPr="00757BDC">
        <w:rPr>
          <w:rFonts w:eastAsiaTheme="minorEastAsia"/>
        </w:rPr>
        <w:t>It does not introduce new functional entities or reference points but configures how energy-related metrics are reported by the UE, Application Server, and network entities within that architecture.</w:t>
      </w:r>
    </w:p>
    <w:p w14:paraId="203C1767" w14:textId="43F9C000" w:rsidR="00452CFB" w:rsidRPr="00757BDC" w:rsidRDefault="00452CFB" w:rsidP="00452CFB">
      <w:pPr>
        <w:pStyle w:val="Heading3"/>
        <w:rPr>
          <w:rFonts w:eastAsiaTheme="minorEastAsia"/>
        </w:rPr>
      </w:pPr>
      <w:r w:rsidRPr="00757BDC">
        <w:rPr>
          <w:rFonts w:eastAsiaTheme="minorEastAsia"/>
        </w:rPr>
        <w:t>7.1</w:t>
      </w:r>
      <w:r w:rsidR="00E417B4">
        <w:rPr>
          <w:rFonts w:eastAsiaTheme="minorEastAsia"/>
        </w:rPr>
        <w:t>3</w:t>
      </w:r>
      <w:r w:rsidRPr="00757BDC">
        <w:rPr>
          <w:rFonts w:eastAsiaTheme="minorEastAsia"/>
        </w:rPr>
        <w:t>.5</w:t>
      </w:r>
      <w:r w:rsidRPr="00757BDC">
        <w:rPr>
          <w:rFonts w:eastAsiaTheme="minorEastAsia"/>
        </w:rPr>
        <w:tab/>
        <w:t>Energy-related information</w:t>
      </w:r>
    </w:p>
    <w:p w14:paraId="3C5A9532" w14:textId="2458B337" w:rsidR="00452CFB" w:rsidRPr="00757BDC" w:rsidRDefault="00452CFB" w:rsidP="00452CFB">
      <w:pPr>
        <w:pStyle w:val="Heading4"/>
        <w:rPr>
          <w:rFonts w:eastAsiaTheme="minorEastAsia"/>
        </w:rPr>
      </w:pPr>
      <w:r w:rsidRPr="00757BDC">
        <w:rPr>
          <w:rFonts w:eastAsiaTheme="minorEastAsia"/>
        </w:rPr>
        <w:t>7.1</w:t>
      </w:r>
      <w:r w:rsidR="00E417B4">
        <w:rPr>
          <w:rFonts w:eastAsiaTheme="minorEastAsia"/>
        </w:rPr>
        <w:t>3</w:t>
      </w:r>
      <w:r w:rsidRPr="00757BDC">
        <w:rPr>
          <w:rFonts w:eastAsiaTheme="minorEastAsia"/>
        </w:rPr>
        <w:t>.5.1</w:t>
      </w:r>
      <w:r w:rsidRPr="00757BDC">
        <w:rPr>
          <w:rFonts w:eastAsiaTheme="minorEastAsia"/>
        </w:rPr>
        <w:tab/>
      </w:r>
      <w:r w:rsidRPr="00757BDC">
        <w:t>Application Service Energy Metrics Reporting Configuration</w:t>
      </w:r>
    </w:p>
    <w:p w14:paraId="7A1A83A4" w14:textId="5503BA25" w:rsidR="00452CFB" w:rsidRPr="00757BDC" w:rsidRDefault="00452CFB" w:rsidP="00452CFB">
      <w:r w:rsidRPr="00757BDC">
        <w:t>Figure </w:t>
      </w:r>
      <w:r w:rsidRPr="00757BDC">
        <w:rPr>
          <w:rFonts w:eastAsiaTheme="minorEastAsia"/>
        </w:rPr>
        <w:t>7.1</w:t>
      </w:r>
      <w:r w:rsidR="002D289E">
        <w:rPr>
          <w:rFonts w:eastAsiaTheme="minorEastAsia"/>
        </w:rPr>
        <w:t>3</w:t>
      </w:r>
      <w:r w:rsidRPr="00757BDC">
        <w:rPr>
          <w:rFonts w:eastAsiaTheme="minorEastAsia"/>
        </w:rPr>
        <w:t>.5.1</w:t>
      </w:r>
      <w:r w:rsidRPr="00757BDC">
        <w:t>-1 illustrates the hierarchy of the Media Application Service Energy Metrics Reporting Configuration included in the provisioning information.</w:t>
      </w:r>
      <w:r w:rsidRPr="00757BDC" w:rsidDel="00551007">
        <w:t xml:space="preserve"> </w:t>
      </w:r>
    </w:p>
    <w:p w14:paraId="66391AAB" w14:textId="77777777" w:rsidR="00452CFB" w:rsidRPr="00757BDC" w:rsidRDefault="00452CFB" w:rsidP="00452CFB">
      <w:pPr>
        <w:pStyle w:val="TF"/>
      </w:pPr>
      <w:r>
        <w:rPr>
          <w:noProof/>
        </w:rPr>
        <w:drawing>
          <wp:inline distT="0" distB="0" distL="0" distR="0" wp14:anchorId="045B44FB" wp14:editId="4B558796">
            <wp:extent cx="6078071" cy="2037943"/>
            <wp:effectExtent l="0" t="0" r="0" b="635"/>
            <wp:docPr id="881724467" name="Picture 3"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724467" name="Picture 3" descr="Une image contenant texte, capture d’écran, Police, conception&#10;&#10;Le contenu généré par l’IA peut être incorre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47695" cy="2061288"/>
                    </a:xfrm>
                    <a:prstGeom prst="rect">
                      <a:avLst/>
                    </a:prstGeom>
                    <a:noFill/>
                  </pic:spPr>
                </pic:pic>
              </a:graphicData>
            </a:graphic>
          </wp:inline>
        </w:drawing>
      </w:r>
    </w:p>
    <w:p w14:paraId="37C10822" w14:textId="5A1AAF05" w:rsidR="00452CFB" w:rsidRPr="00757BDC" w:rsidRDefault="00452CFB" w:rsidP="00452CFB">
      <w:pPr>
        <w:pStyle w:val="TF"/>
      </w:pPr>
      <w:r w:rsidRPr="00757BDC">
        <w:t>Figure </w:t>
      </w:r>
      <w:r w:rsidRPr="00757BDC">
        <w:rPr>
          <w:rFonts w:eastAsiaTheme="minorEastAsia"/>
        </w:rPr>
        <w:t>7.1</w:t>
      </w:r>
      <w:r w:rsidR="00E417B4">
        <w:rPr>
          <w:rFonts w:eastAsiaTheme="minorEastAsia"/>
        </w:rPr>
        <w:t>3</w:t>
      </w:r>
      <w:r w:rsidRPr="00757BDC">
        <w:rPr>
          <w:rFonts w:eastAsiaTheme="minorEastAsia"/>
        </w:rPr>
        <w:t>.5.1</w:t>
      </w:r>
      <w:r w:rsidRPr="00757BDC">
        <w:t>-1: Media Application Service Energy Metrics reporting hierarchy</w:t>
      </w:r>
    </w:p>
    <w:p w14:paraId="0361DD6B" w14:textId="02CAFDFE" w:rsidR="00452CFB" w:rsidRPr="00757BDC" w:rsidRDefault="00452CFB" w:rsidP="00452CFB">
      <w:pPr>
        <w:keepNext/>
        <w:keepLines/>
      </w:pPr>
      <w:r w:rsidRPr="00757BDC">
        <w:t>Table 7.1</w:t>
      </w:r>
      <w:r w:rsidR="00CE2379">
        <w:t>3</w:t>
      </w:r>
      <w:r w:rsidRPr="00757BDC">
        <w:t>.5.1</w:t>
      </w:r>
      <w:r w:rsidRPr="00757BDC">
        <w:noBreakHyphen/>
        <w:t>1 describes the baseline parameters of the Media Application Service Energy Metrics Reporting Configuration corresponding to the model in figure 7.1</w:t>
      </w:r>
      <w:r w:rsidR="00E417B4">
        <w:t>3</w:t>
      </w:r>
      <w:r w:rsidRPr="00757BDC">
        <w:t>.2.2</w:t>
      </w:r>
      <w:r w:rsidRPr="00757BDC">
        <w:noBreakHyphen/>
        <w:t xml:space="preserve">1 above. </w:t>
      </w:r>
    </w:p>
    <w:p w14:paraId="5C77F5E9" w14:textId="06BA5726" w:rsidR="00452CFB" w:rsidRPr="00757BDC" w:rsidRDefault="00452CFB" w:rsidP="00452CFB">
      <w:pPr>
        <w:pStyle w:val="TH"/>
      </w:pPr>
      <w:r w:rsidRPr="00757BDC">
        <w:t>Table 7.1</w:t>
      </w:r>
      <w:r w:rsidR="00E417B4">
        <w:t>3</w:t>
      </w:r>
      <w:r w:rsidRPr="00757BDC">
        <w:t>.5.1-1: Baseline parameters of the</w:t>
      </w:r>
      <w:r w:rsidRPr="00757BDC">
        <w:br/>
        <w:t>Application Service Energy Metrics Reporting 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
        <w:gridCol w:w="2271"/>
        <w:gridCol w:w="7079"/>
      </w:tblGrid>
      <w:tr w:rsidR="00452CFB" w:rsidRPr="00757BDC" w14:paraId="55A55492" w14:textId="77777777" w:rsidTr="00D564F1">
        <w:tc>
          <w:tcPr>
            <w:tcW w:w="1324" w:type="pct"/>
            <w:gridSpan w:val="2"/>
            <w:shd w:val="clear" w:color="auto" w:fill="BFBFBF" w:themeFill="background1" w:themeFillShade="BF"/>
          </w:tcPr>
          <w:p w14:paraId="0121D3A6" w14:textId="77777777" w:rsidR="00452CFB" w:rsidRPr="00757BDC" w:rsidRDefault="00452CFB" w:rsidP="00D564F1">
            <w:pPr>
              <w:pStyle w:val="TAH"/>
            </w:pPr>
            <w:r w:rsidRPr="00757BDC">
              <w:t>Abstract element</w:t>
            </w:r>
          </w:p>
        </w:tc>
        <w:tc>
          <w:tcPr>
            <w:tcW w:w="3676" w:type="pct"/>
            <w:shd w:val="clear" w:color="auto" w:fill="BFBFBF" w:themeFill="background1" w:themeFillShade="BF"/>
          </w:tcPr>
          <w:p w14:paraId="09C13F48" w14:textId="77777777" w:rsidR="00452CFB" w:rsidRPr="00757BDC" w:rsidRDefault="00452CFB" w:rsidP="00D564F1">
            <w:pPr>
              <w:pStyle w:val="TAH"/>
            </w:pPr>
            <w:r w:rsidRPr="00757BDC">
              <w:t>Semantics / constraints (abstract)</w:t>
            </w:r>
          </w:p>
        </w:tc>
      </w:tr>
      <w:tr w:rsidR="00452CFB" w:rsidRPr="00757BDC" w14:paraId="7FA82C44" w14:textId="77777777" w:rsidTr="00D564F1">
        <w:tc>
          <w:tcPr>
            <w:tcW w:w="1324" w:type="pct"/>
            <w:gridSpan w:val="2"/>
          </w:tcPr>
          <w:p w14:paraId="42AA38D9" w14:textId="77777777" w:rsidR="00452CFB" w:rsidRPr="00757BDC" w:rsidRDefault="00452CFB" w:rsidP="00D564F1">
            <w:pPr>
              <w:pStyle w:val="TAL"/>
            </w:pPr>
            <w:r w:rsidRPr="00757BDC">
              <w:t>Metric</w:t>
            </w:r>
          </w:p>
        </w:tc>
        <w:tc>
          <w:tcPr>
            <w:tcW w:w="3676" w:type="pct"/>
            <w:shd w:val="clear" w:color="auto" w:fill="FFFFFF" w:themeFill="background1"/>
          </w:tcPr>
          <w:p w14:paraId="1753A9DC" w14:textId="2EC20775" w:rsidR="00452CFB" w:rsidRPr="00757BDC" w:rsidRDefault="00452CFB" w:rsidP="00D564F1">
            <w:pPr>
              <w:pStyle w:val="TAL"/>
            </w:pPr>
            <w:r w:rsidRPr="00757BDC">
              <w:t>The metric, chosen from the vocabulary in table 7.1</w:t>
            </w:r>
            <w:r w:rsidR="00CE2379">
              <w:t>3</w:t>
            </w:r>
            <w:r w:rsidRPr="00757BDC">
              <w:t>.2.2</w:t>
            </w:r>
            <w:r w:rsidRPr="00757BDC">
              <w:noBreakHyphen/>
              <w:t>2, to be collected and reported.</w:t>
            </w:r>
          </w:p>
        </w:tc>
      </w:tr>
      <w:tr w:rsidR="00452CFB" w:rsidRPr="00757BDC" w14:paraId="384188D7" w14:textId="77777777" w:rsidTr="00D564F1">
        <w:tc>
          <w:tcPr>
            <w:tcW w:w="1324" w:type="pct"/>
            <w:gridSpan w:val="2"/>
          </w:tcPr>
          <w:p w14:paraId="71B73A9D" w14:textId="77777777" w:rsidR="00452CFB" w:rsidRPr="00757BDC" w:rsidRDefault="00452CFB" w:rsidP="00D564F1">
            <w:pPr>
              <w:pStyle w:val="TAL"/>
            </w:pPr>
            <w:r w:rsidRPr="00757BDC">
              <w:t>Sample percentage</w:t>
            </w:r>
          </w:p>
        </w:tc>
        <w:tc>
          <w:tcPr>
            <w:tcW w:w="3676" w:type="pct"/>
            <w:shd w:val="clear" w:color="auto" w:fill="FFFFFF" w:themeFill="background1"/>
          </w:tcPr>
          <w:p w14:paraId="1D509A70" w14:textId="77777777" w:rsidR="00452CFB" w:rsidRPr="00757BDC" w:rsidRDefault="00452CFB" w:rsidP="00D564F1">
            <w:pPr>
              <w:pStyle w:val="TAL"/>
            </w:pPr>
            <w:r w:rsidRPr="00757BDC">
              <w:t>The proportion of application sessions that provide reporting.</w:t>
            </w:r>
          </w:p>
        </w:tc>
      </w:tr>
      <w:tr w:rsidR="00452CFB" w:rsidRPr="00757BDC" w14:paraId="6842BA9A" w14:textId="77777777" w:rsidTr="00D564F1">
        <w:tc>
          <w:tcPr>
            <w:tcW w:w="1324" w:type="pct"/>
            <w:gridSpan w:val="2"/>
          </w:tcPr>
          <w:p w14:paraId="452B64E4" w14:textId="77777777" w:rsidR="00452CFB" w:rsidRPr="00757BDC" w:rsidRDefault="00452CFB" w:rsidP="00D564F1">
            <w:pPr>
              <w:pStyle w:val="TAL"/>
            </w:pPr>
            <w:r w:rsidRPr="00757BDC">
              <w:t>Reporting start offset</w:t>
            </w:r>
          </w:p>
        </w:tc>
        <w:tc>
          <w:tcPr>
            <w:tcW w:w="3676" w:type="pct"/>
            <w:shd w:val="clear" w:color="auto" w:fill="FFFFFF" w:themeFill="background1"/>
          </w:tcPr>
          <w:p w14:paraId="2CCA4EEE" w14:textId="77777777" w:rsidR="00452CFB" w:rsidRPr="00757BDC" w:rsidRDefault="00452CFB" w:rsidP="00D564F1">
            <w:pPr>
              <w:pStyle w:val="TAL"/>
            </w:pPr>
            <w:r w:rsidRPr="00757BDC">
              <w:t>The time offset (expressed in seconds) from the start of an application session when it is required to begin reporting Media Application Service Energy metrics reports.</w:t>
            </w:r>
          </w:p>
        </w:tc>
      </w:tr>
      <w:tr w:rsidR="00452CFB" w:rsidRPr="00757BDC" w14:paraId="30662156" w14:textId="77777777" w:rsidTr="00D564F1">
        <w:tc>
          <w:tcPr>
            <w:tcW w:w="1324" w:type="pct"/>
            <w:gridSpan w:val="2"/>
          </w:tcPr>
          <w:p w14:paraId="62FDA459" w14:textId="77777777" w:rsidR="00452CFB" w:rsidRPr="00757BDC" w:rsidRDefault="00452CFB" w:rsidP="00D564F1">
            <w:pPr>
              <w:pStyle w:val="TAL"/>
            </w:pPr>
            <w:r w:rsidRPr="00757BDC">
              <w:t>Reporting duration</w:t>
            </w:r>
          </w:p>
        </w:tc>
        <w:tc>
          <w:tcPr>
            <w:tcW w:w="3676" w:type="pct"/>
            <w:shd w:val="clear" w:color="auto" w:fill="FFFFFF" w:themeFill="background1"/>
          </w:tcPr>
          <w:p w14:paraId="3796D495" w14:textId="77777777" w:rsidR="00452CFB" w:rsidRPr="00757BDC" w:rsidRDefault="00452CFB" w:rsidP="00D564F1">
            <w:pPr>
              <w:pStyle w:val="TAL"/>
            </w:pPr>
            <w:r w:rsidRPr="00757BDC">
              <w:t>The period of time (expressed in seconds) measured relative to the reporting start point, after which it is required to stop reporting Application Service Energy metrics.</w:t>
            </w:r>
          </w:p>
        </w:tc>
      </w:tr>
      <w:tr w:rsidR="00452CFB" w:rsidRPr="00757BDC" w14:paraId="1270686F" w14:textId="77777777" w:rsidTr="00D564F1">
        <w:tc>
          <w:tcPr>
            <w:tcW w:w="1324" w:type="pct"/>
            <w:gridSpan w:val="2"/>
          </w:tcPr>
          <w:p w14:paraId="5919A57A" w14:textId="77777777" w:rsidR="00452CFB" w:rsidRPr="00757BDC" w:rsidRDefault="00452CFB" w:rsidP="00D564F1">
            <w:pPr>
              <w:pStyle w:val="TAL"/>
              <w:keepNext w:val="0"/>
            </w:pPr>
            <w:r w:rsidRPr="00757BDC">
              <w:t>Reporting interval</w:t>
            </w:r>
          </w:p>
        </w:tc>
        <w:tc>
          <w:tcPr>
            <w:tcW w:w="3676" w:type="pct"/>
            <w:shd w:val="clear" w:color="auto" w:fill="FFFFFF" w:themeFill="background1"/>
          </w:tcPr>
          <w:p w14:paraId="47EE0CDD" w14:textId="77777777" w:rsidR="00452CFB" w:rsidRPr="00757BDC" w:rsidRDefault="00452CFB" w:rsidP="00D564F1">
            <w:pPr>
              <w:pStyle w:val="TAL"/>
            </w:pPr>
            <w:r w:rsidRPr="00757BDC">
              <w:t>The time interval between successive Application Service Energy metrics reports.</w:t>
            </w:r>
          </w:p>
        </w:tc>
      </w:tr>
      <w:tr w:rsidR="00452CFB" w:rsidRPr="00757BDC" w14:paraId="3CBCA94E" w14:textId="77777777" w:rsidTr="00D564F1">
        <w:tc>
          <w:tcPr>
            <w:tcW w:w="1324" w:type="pct"/>
            <w:gridSpan w:val="2"/>
          </w:tcPr>
          <w:p w14:paraId="7D631E3F" w14:textId="77777777" w:rsidR="00452CFB" w:rsidRPr="00757BDC" w:rsidRDefault="00452CFB" w:rsidP="00D564F1">
            <w:pPr>
              <w:pStyle w:val="TAL"/>
              <w:keepNext w:val="0"/>
            </w:pPr>
            <w:r w:rsidRPr="00757BDC">
              <w:lastRenderedPageBreak/>
              <w:t>Reporting scope</w:t>
            </w:r>
          </w:p>
        </w:tc>
        <w:tc>
          <w:tcPr>
            <w:tcW w:w="3676" w:type="pct"/>
          </w:tcPr>
          <w:p w14:paraId="5E8C525E" w14:textId="77777777" w:rsidR="00452CFB" w:rsidRPr="00757BDC" w:rsidRDefault="00452CFB" w:rsidP="00D564F1">
            <w:pPr>
              <w:pStyle w:val="TAL"/>
            </w:pPr>
            <w:r w:rsidRPr="00757BDC">
              <w:t>The reporting scope applies to Media Application Service Energy metrics:</w:t>
            </w:r>
          </w:p>
          <w:p w14:paraId="4840C72D" w14:textId="77777777" w:rsidR="00452CFB" w:rsidRPr="00757BDC" w:rsidRDefault="00452CFB" w:rsidP="00D564F1">
            <w:pPr>
              <w:pStyle w:val="TAL"/>
            </w:pPr>
            <w:r w:rsidRPr="00757BDC">
              <w:t>-</w:t>
            </w:r>
            <w:r w:rsidRPr="00757BDC">
              <w:tab/>
              <w:t>Per slice.</w:t>
            </w:r>
          </w:p>
          <w:p w14:paraId="7825D9D1" w14:textId="77777777" w:rsidR="00452CFB" w:rsidRPr="00757BDC" w:rsidRDefault="00452CFB" w:rsidP="00D564F1">
            <w:pPr>
              <w:pStyle w:val="TAL"/>
            </w:pPr>
            <w:r w:rsidRPr="00757BDC">
              <w:t>-</w:t>
            </w:r>
            <w:r w:rsidRPr="00757BDC">
              <w:tab/>
              <w:t>Per application session.</w:t>
            </w:r>
          </w:p>
          <w:p w14:paraId="5F222A46" w14:textId="77777777" w:rsidR="00452CFB" w:rsidRPr="00757BDC" w:rsidRDefault="00452CFB" w:rsidP="00D564F1">
            <w:pPr>
              <w:pStyle w:val="TAL"/>
            </w:pPr>
            <w:r w:rsidRPr="00757BDC">
              <w:t>-</w:t>
            </w:r>
            <w:r w:rsidRPr="00757BDC">
              <w:tab/>
              <w:t>Across all application sessions.</w:t>
            </w:r>
          </w:p>
        </w:tc>
      </w:tr>
      <w:tr w:rsidR="00452CFB" w:rsidRPr="00757BDC" w14:paraId="2F442D57" w14:textId="77777777" w:rsidTr="00D564F1">
        <w:tc>
          <w:tcPr>
            <w:tcW w:w="1324" w:type="pct"/>
            <w:gridSpan w:val="2"/>
          </w:tcPr>
          <w:p w14:paraId="2CB7E210" w14:textId="77777777" w:rsidR="00452CFB" w:rsidRPr="00757BDC" w:rsidRDefault="00452CFB" w:rsidP="00D564F1">
            <w:pPr>
              <w:pStyle w:val="TAL"/>
              <w:keepNext w:val="0"/>
            </w:pPr>
            <w:r w:rsidRPr="00757BDC">
              <w:t>Reporting filters</w:t>
            </w:r>
          </w:p>
        </w:tc>
        <w:tc>
          <w:tcPr>
            <w:tcW w:w="3676" w:type="pct"/>
          </w:tcPr>
          <w:p w14:paraId="256859A7" w14:textId="77777777" w:rsidR="00452CFB" w:rsidRPr="00757BDC" w:rsidRDefault="00452CFB" w:rsidP="00D564F1">
            <w:pPr>
              <w:pStyle w:val="TAL"/>
            </w:pPr>
            <w:r w:rsidRPr="00757BDC">
              <w:t>Additional filters to limit the scope of reporting.</w:t>
            </w:r>
          </w:p>
        </w:tc>
      </w:tr>
      <w:tr w:rsidR="00452CFB" w:rsidRPr="00757BDC" w14:paraId="774F989B" w14:textId="77777777" w:rsidTr="00D564F1">
        <w:tc>
          <w:tcPr>
            <w:tcW w:w="145" w:type="pct"/>
          </w:tcPr>
          <w:p w14:paraId="658C3BFE" w14:textId="77777777" w:rsidR="00452CFB" w:rsidRPr="00757BDC" w:rsidRDefault="00452CFB" w:rsidP="00D564F1">
            <w:pPr>
              <w:pStyle w:val="TAL"/>
              <w:keepNext w:val="0"/>
            </w:pPr>
          </w:p>
        </w:tc>
        <w:tc>
          <w:tcPr>
            <w:tcW w:w="1179" w:type="pct"/>
          </w:tcPr>
          <w:p w14:paraId="4FE673DC" w14:textId="77777777" w:rsidR="00452CFB" w:rsidRPr="00757BDC" w:rsidRDefault="00452CFB" w:rsidP="00D564F1">
            <w:pPr>
              <w:pStyle w:val="TAL"/>
              <w:keepNext w:val="0"/>
            </w:pPr>
            <w:r w:rsidRPr="00757BDC">
              <w:t>Component content types</w:t>
            </w:r>
          </w:p>
        </w:tc>
        <w:tc>
          <w:tcPr>
            <w:tcW w:w="3676" w:type="pct"/>
          </w:tcPr>
          <w:p w14:paraId="56F7B109" w14:textId="77777777" w:rsidR="00452CFB" w:rsidRPr="00757BDC" w:rsidRDefault="00452CFB" w:rsidP="00D564F1">
            <w:pPr>
              <w:pStyle w:val="TAL"/>
            </w:pPr>
            <w:r w:rsidRPr="00757BDC">
              <w:t>(Media-specific filter) MIME content types (e.g., video/mp4) used to filter components included in per</w:t>
            </w:r>
            <w:r w:rsidRPr="00757BDC">
              <w:rPr>
                <w:rFonts w:ascii="Cambria Math" w:hAnsi="Cambria Math" w:cs="Cambria Math"/>
              </w:rPr>
              <w:t>‑</w:t>
            </w:r>
            <w:r w:rsidRPr="00757BDC">
              <w:t>component reporting (NOTE 2).</w:t>
            </w:r>
          </w:p>
        </w:tc>
      </w:tr>
      <w:tr w:rsidR="00452CFB" w:rsidRPr="00757BDC" w14:paraId="6461EE52" w14:textId="77777777" w:rsidTr="00D564F1">
        <w:tc>
          <w:tcPr>
            <w:tcW w:w="5000" w:type="pct"/>
            <w:gridSpan w:val="3"/>
          </w:tcPr>
          <w:p w14:paraId="439E798E" w14:textId="38B93FC2" w:rsidR="00452CFB" w:rsidRPr="00757BDC" w:rsidRDefault="00452CFB" w:rsidP="00D564F1">
            <w:pPr>
              <w:pStyle w:val="TAN"/>
            </w:pPr>
            <w:r w:rsidRPr="00757BDC">
              <w:t>NOTE 1:</w:t>
            </w:r>
            <w:r w:rsidRPr="00757BDC">
              <w:tab/>
              <w:t>See architecture mapping proposals in clause 7.</w:t>
            </w:r>
            <w:r w:rsidRPr="00CE2379">
              <w:t>13.</w:t>
            </w:r>
            <w:r w:rsidR="00CE2379">
              <w:t>4</w:t>
            </w:r>
            <w:r w:rsidRPr="00757BDC">
              <w:rPr>
                <w:rFonts w:eastAsiaTheme="minorEastAsia"/>
              </w:rPr>
              <w:t>.</w:t>
            </w:r>
          </w:p>
          <w:p w14:paraId="31AA112E" w14:textId="77777777" w:rsidR="00452CFB" w:rsidRPr="00757BDC" w:rsidRDefault="00452CFB" w:rsidP="00D564F1">
            <w:pPr>
              <w:pStyle w:val="TAN"/>
            </w:pPr>
            <w:r w:rsidRPr="00757BDC">
              <w:t>NOTE 2:</w:t>
            </w:r>
            <w:r w:rsidRPr="00757BDC">
              <w:tab/>
              <w:t xml:space="preserve">The applicability of the </w:t>
            </w:r>
            <w:r w:rsidRPr="00757BDC">
              <w:rPr>
                <w:i/>
                <w:iCs/>
              </w:rPr>
              <w:t>Component content types</w:t>
            </w:r>
            <w:r w:rsidRPr="00757BDC">
              <w:t xml:space="preserve"> filter to any metrics reporting scheme, not just energy-related ones, is for further study.</w:t>
            </w:r>
          </w:p>
        </w:tc>
      </w:tr>
    </w:tbl>
    <w:p w14:paraId="1C00AD1D" w14:textId="77777777" w:rsidR="00452CFB" w:rsidRPr="00757BDC" w:rsidRDefault="00452CFB" w:rsidP="00452CFB">
      <w:pPr>
        <w:rPr>
          <w:rFonts w:eastAsiaTheme="minorEastAsia"/>
        </w:rPr>
      </w:pPr>
    </w:p>
    <w:p w14:paraId="60FDE589" w14:textId="3A9EB6E9" w:rsidR="00452CFB" w:rsidRPr="00757BDC" w:rsidRDefault="00452CFB" w:rsidP="00452CFB">
      <w:pPr>
        <w:keepNext/>
        <w:rPr>
          <w:rFonts w:eastAsiaTheme="minorEastAsia"/>
        </w:rPr>
      </w:pPr>
      <w:r w:rsidRPr="00757BDC">
        <w:rPr>
          <w:rFonts w:eastAsiaTheme="minorEastAsia"/>
        </w:rPr>
        <w:t>The controlled vocabulary for the four metrics described in table 7.1</w:t>
      </w:r>
      <w:r w:rsidR="001800BB">
        <w:rPr>
          <w:rFonts w:eastAsiaTheme="minorEastAsia"/>
        </w:rPr>
        <w:t>3</w:t>
      </w:r>
      <w:r w:rsidRPr="00757BDC">
        <w:rPr>
          <w:rFonts w:eastAsiaTheme="minorEastAsia"/>
        </w:rPr>
        <w:t>.2.2-1 are listed in table 7.1</w:t>
      </w:r>
      <w:r w:rsidR="001800BB">
        <w:rPr>
          <w:rFonts w:eastAsiaTheme="minorEastAsia"/>
        </w:rPr>
        <w:t>3</w:t>
      </w:r>
      <w:r w:rsidRPr="00757BDC">
        <w:rPr>
          <w:rFonts w:eastAsiaTheme="minorEastAsia"/>
        </w:rPr>
        <w:t>.2.2</w:t>
      </w:r>
      <w:r w:rsidRPr="00757BDC">
        <w:rPr>
          <w:rFonts w:eastAsiaTheme="minorEastAsia"/>
        </w:rPr>
        <w:noBreakHyphen/>
        <w:t>2.</w:t>
      </w:r>
    </w:p>
    <w:p w14:paraId="075B94DC" w14:textId="35968E04" w:rsidR="00452CFB" w:rsidRPr="00757BDC" w:rsidRDefault="00452CFB" w:rsidP="00452CFB">
      <w:pPr>
        <w:pStyle w:val="TH"/>
      </w:pPr>
      <w:r w:rsidRPr="00757BDC">
        <w:t>Table 7.1</w:t>
      </w:r>
      <w:r w:rsidR="001800BB">
        <w:t>3</w:t>
      </w:r>
      <w:r w:rsidRPr="00757BDC">
        <w:t>.5.1-2: Vocabulary of Application Service Energy metr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418"/>
      </w:tblGrid>
      <w:tr w:rsidR="00452CFB" w:rsidRPr="00757BDC" w14:paraId="0F065EBC" w14:textId="77777777" w:rsidTr="00D564F1">
        <w:trPr>
          <w:jc w:val="center"/>
        </w:trPr>
        <w:tc>
          <w:tcPr>
            <w:tcW w:w="2263" w:type="dxa"/>
            <w:shd w:val="clear" w:color="auto" w:fill="BFBFBF" w:themeFill="background1" w:themeFillShade="BF"/>
          </w:tcPr>
          <w:p w14:paraId="5F6A7876" w14:textId="77777777" w:rsidR="00452CFB" w:rsidRPr="00757BDC" w:rsidRDefault="00452CFB" w:rsidP="00D564F1">
            <w:pPr>
              <w:pStyle w:val="TAH"/>
            </w:pPr>
            <w:r w:rsidRPr="00757BDC">
              <w:t>Metric name</w:t>
            </w:r>
          </w:p>
        </w:tc>
        <w:tc>
          <w:tcPr>
            <w:tcW w:w="1418" w:type="dxa"/>
            <w:shd w:val="clear" w:color="auto" w:fill="BFBFBF" w:themeFill="background1" w:themeFillShade="BF"/>
          </w:tcPr>
          <w:p w14:paraId="129C3E15" w14:textId="77777777" w:rsidR="00452CFB" w:rsidRPr="00757BDC" w:rsidRDefault="00452CFB" w:rsidP="00D564F1">
            <w:pPr>
              <w:pStyle w:val="TAH"/>
              <w:rPr>
                <w:rFonts w:eastAsiaTheme="minorEastAsia"/>
              </w:rPr>
            </w:pPr>
            <w:r>
              <w:rPr>
                <w:rFonts w:eastAsiaTheme="minorEastAsia"/>
              </w:rPr>
              <w:t>Example u</w:t>
            </w:r>
            <w:r w:rsidRPr="00757BDC">
              <w:rPr>
                <w:rFonts w:eastAsiaTheme="minorEastAsia"/>
              </w:rPr>
              <w:t>nit</w:t>
            </w:r>
          </w:p>
        </w:tc>
      </w:tr>
      <w:tr w:rsidR="00452CFB" w:rsidRPr="00757BDC" w14:paraId="325D9E1E" w14:textId="77777777" w:rsidTr="00D564F1">
        <w:trPr>
          <w:jc w:val="center"/>
        </w:trPr>
        <w:tc>
          <w:tcPr>
            <w:tcW w:w="2263" w:type="dxa"/>
          </w:tcPr>
          <w:p w14:paraId="026D0122" w14:textId="77777777" w:rsidR="00452CFB" w:rsidRPr="00757BDC" w:rsidRDefault="00452CFB" w:rsidP="00D564F1">
            <w:pPr>
              <w:pStyle w:val="TAL"/>
              <w:keepNext w:val="0"/>
              <w:rPr>
                <w:rFonts w:eastAsiaTheme="minorEastAsia" w:cs="Arial"/>
              </w:rPr>
            </w:pPr>
            <w:r w:rsidRPr="00757BDC">
              <w:rPr>
                <w:rFonts w:eastAsiaTheme="minorEastAsia" w:cs="Arial"/>
              </w:rPr>
              <w:t>Energy consumption</w:t>
            </w:r>
          </w:p>
        </w:tc>
        <w:tc>
          <w:tcPr>
            <w:tcW w:w="1418" w:type="dxa"/>
          </w:tcPr>
          <w:p w14:paraId="2AD1169F" w14:textId="77777777" w:rsidR="00452CFB" w:rsidRPr="00757BDC" w:rsidRDefault="00452CFB" w:rsidP="00D564F1">
            <w:pPr>
              <w:pStyle w:val="TAL"/>
              <w:ind w:right="-80"/>
              <w:rPr>
                <w:rFonts w:eastAsiaTheme="minorEastAsia" w:cs="Arial"/>
              </w:rPr>
            </w:pPr>
            <w:r w:rsidRPr="00757BDC">
              <w:rPr>
                <w:rFonts w:eastAsiaTheme="minorEastAsia" w:cs="Arial"/>
              </w:rPr>
              <w:t>Wh</w:t>
            </w:r>
          </w:p>
        </w:tc>
      </w:tr>
      <w:tr w:rsidR="00452CFB" w:rsidRPr="00757BDC" w14:paraId="14C87D8C" w14:textId="77777777" w:rsidTr="00D564F1">
        <w:trPr>
          <w:jc w:val="center"/>
        </w:trPr>
        <w:tc>
          <w:tcPr>
            <w:tcW w:w="2263" w:type="dxa"/>
          </w:tcPr>
          <w:p w14:paraId="4C87B2E6" w14:textId="77777777" w:rsidR="00452CFB" w:rsidRPr="00757BDC" w:rsidRDefault="00452CFB" w:rsidP="00D564F1">
            <w:pPr>
              <w:pStyle w:val="TAL"/>
              <w:keepNext w:val="0"/>
            </w:pPr>
            <w:r w:rsidRPr="00757BDC">
              <w:rPr>
                <w:rFonts w:eastAsiaTheme="minorEastAsia" w:cs="Arial"/>
              </w:rPr>
              <w:t>Carbon intensity</w:t>
            </w:r>
          </w:p>
        </w:tc>
        <w:tc>
          <w:tcPr>
            <w:tcW w:w="1418" w:type="dxa"/>
          </w:tcPr>
          <w:p w14:paraId="0CE6FEC5" w14:textId="77777777" w:rsidR="00452CFB" w:rsidRPr="00757BDC" w:rsidRDefault="00452CFB" w:rsidP="00D564F1">
            <w:pPr>
              <w:pStyle w:val="TAL"/>
            </w:pPr>
            <w:r w:rsidRPr="00757BDC">
              <w:rPr>
                <w:rFonts w:eastAsiaTheme="minorEastAsia" w:cs="Arial"/>
              </w:rPr>
              <w:t>gCO</w:t>
            </w:r>
            <w:r w:rsidRPr="00757BDC">
              <w:rPr>
                <w:rFonts w:ascii="Times New Roman" w:eastAsiaTheme="minorEastAsia" w:hAnsi="Times New Roman"/>
              </w:rPr>
              <w:t>₂</w:t>
            </w:r>
            <w:r w:rsidRPr="00757BDC">
              <w:rPr>
                <w:rFonts w:eastAsiaTheme="minorEastAsia" w:cs="Arial"/>
              </w:rPr>
              <w:t>-e/Wh</w:t>
            </w:r>
          </w:p>
        </w:tc>
      </w:tr>
      <w:tr w:rsidR="00452CFB" w:rsidRPr="00757BDC" w14:paraId="59730AC2" w14:textId="77777777" w:rsidTr="00D564F1">
        <w:trPr>
          <w:jc w:val="center"/>
        </w:trPr>
        <w:tc>
          <w:tcPr>
            <w:tcW w:w="2263" w:type="dxa"/>
          </w:tcPr>
          <w:p w14:paraId="6A851D41" w14:textId="77777777" w:rsidR="00452CFB" w:rsidRPr="00757BDC" w:rsidRDefault="00452CFB" w:rsidP="00D564F1">
            <w:pPr>
              <w:pStyle w:val="TAL"/>
              <w:keepNext w:val="0"/>
              <w:rPr>
                <w:rFonts w:eastAsiaTheme="minorEastAsia" w:cs="Arial"/>
              </w:rPr>
            </w:pPr>
            <w:r w:rsidRPr="00757BDC">
              <w:rPr>
                <w:rFonts w:eastAsiaTheme="minorEastAsia"/>
              </w:rPr>
              <w:t>Energy supply mix</w:t>
            </w:r>
          </w:p>
        </w:tc>
        <w:tc>
          <w:tcPr>
            <w:tcW w:w="1418" w:type="dxa"/>
          </w:tcPr>
          <w:p w14:paraId="0FC025B3" w14:textId="77777777" w:rsidR="00452CFB" w:rsidRPr="00757BDC" w:rsidRDefault="00452CFB" w:rsidP="00D564F1">
            <w:pPr>
              <w:pStyle w:val="TAL"/>
              <w:rPr>
                <w:rFonts w:eastAsiaTheme="minorEastAsia" w:cs="Arial"/>
              </w:rPr>
            </w:pPr>
            <w:r w:rsidRPr="00757BDC">
              <w:rPr>
                <w:rFonts w:eastAsiaTheme="minorEastAsia" w:cs="Arial"/>
              </w:rPr>
              <w:t>Ratio</w:t>
            </w:r>
          </w:p>
        </w:tc>
      </w:tr>
      <w:tr w:rsidR="00452CFB" w:rsidRPr="00757BDC" w14:paraId="41B85D3B" w14:textId="77777777" w:rsidTr="00D564F1">
        <w:trPr>
          <w:jc w:val="center"/>
        </w:trPr>
        <w:tc>
          <w:tcPr>
            <w:tcW w:w="2263" w:type="dxa"/>
          </w:tcPr>
          <w:p w14:paraId="2D70A04D" w14:textId="77777777" w:rsidR="00452CFB" w:rsidRPr="00757BDC" w:rsidRDefault="00452CFB" w:rsidP="00D564F1">
            <w:pPr>
              <w:pStyle w:val="TAL"/>
              <w:keepNext w:val="0"/>
              <w:rPr>
                <w:rFonts w:eastAsiaTheme="minorEastAsia" w:cs="Arial"/>
              </w:rPr>
            </w:pPr>
            <w:r w:rsidRPr="00757BDC">
              <w:rPr>
                <w:rFonts w:eastAsiaTheme="minorEastAsia" w:cs="Arial"/>
              </w:rPr>
              <w:t>Energy contribution ratio</w:t>
            </w:r>
          </w:p>
        </w:tc>
        <w:tc>
          <w:tcPr>
            <w:tcW w:w="1418" w:type="dxa"/>
          </w:tcPr>
          <w:p w14:paraId="54C26C0F" w14:textId="77777777" w:rsidR="00452CFB" w:rsidRPr="00757BDC" w:rsidRDefault="00452CFB" w:rsidP="00D564F1">
            <w:pPr>
              <w:pStyle w:val="TAL"/>
              <w:rPr>
                <w:rFonts w:eastAsiaTheme="minorEastAsia" w:cs="Arial"/>
              </w:rPr>
            </w:pPr>
            <w:r w:rsidRPr="00757BDC">
              <w:rPr>
                <w:rFonts w:eastAsiaTheme="minorEastAsia" w:cs="Arial"/>
              </w:rPr>
              <w:t>Ratio</w:t>
            </w:r>
          </w:p>
        </w:tc>
      </w:tr>
    </w:tbl>
    <w:p w14:paraId="58DD7BD8" w14:textId="77777777" w:rsidR="00452CFB" w:rsidRPr="00757BDC" w:rsidRDefault="00452CFB" w:rsidP="00452CFB">
      <w:pPr>
        <w:rPr>
          <w:rFonts w:eastAsiaTheme="minorEastAsia"/>
        </w:rPr>
      </w:pPr>
    </w:p>
    <w:p w14:paraId="43E4FE63" w14:textId="0D311B25" w:rsidR="00452CFB" w:rsidRPr="00757BDC" w:rsidRDefault="00452CFB" w:rsidP="00452CFB">
      <w:pPr>
        <w:pStyle w:val="Heading3"/>
        <w:rPr>
          <w:rFonts w:eastAsiaTheme="minorEastAsia"/>
        </w:rPr>
      </w:pPr>
      <w:r w:rsidRPr="00757BDC">
        <w:rPr>
          <w:rFonts w:eastAsiaTheme="minorEastAsia"/>
        </w:rPr>
        <w:t>7.1</w:t>
      </w:r>
      <w:r w:rsidR="001800BB">
        <w:rPr>
          <w:rFonts w:eastAsiaTheme="minorEastAsia"/>
        </w:rPr>
        <w:t>3</w:t>
      </w:r>
      <w:r w:rsidRPr="00757BDC">
        <w:rPr>
          <w:rFonts w:eastAsiaTheme="minorEastAsia"/>
        </w:rPr>
        <w:t>.6</w:t>
      </w:r>
      <w:r w:rsidRPr="00757BDC">
        <w:rPr>
          <w:rFonts w:eastAsiaTheme="minorEastAsia"/>
        </w:rPr>
        <w:tab/>
        <w:t>Procedures</w:t>
      </w:r>
    </w:p>
    <w:p w14:paraId="42FFEB8A" w14:textId="77777777" w:rsidR="00452CFB" w:rsidRPr="00757BDC" w:rsidRDefault="00452CFB" w:rsidP="00452CFB">
      <w:pPr>
        <w:pStyle w:val="B1"/>
        <w:ind w:left="0" w:firstLine="0"/>
        <w:rPr>
          <w:rFonts w:eastAsia="Arial"/>
        </w:rPr>
      </w:pPr>
      <w:r w:rsidRPr="00757BDC">
        <w:rPr>
          <w:rFonts w:eastAsia="Arial"/>
        </w:rPr>
        <w:t xml:space="preserve">Procedures for handling the </w:t>
      </w:r>
      <w:r w:rsidRPr="00757BDC">
        <w:t>Application Service Energy Metrics Reporting Configuration</w:t>
      </w:r>
      <w:r w:rsidRPr="00757BDC">
        <w:rPr>
          <w:rFonts w:eastAsia="Arial"/>
        </w:rPr>
        <w:t xml:space="preserve"> are proposed in the Candidate Solution for collection, reporting and exposure of energy-related information described in clause 7.</w:t>
      </w:r>
      <w:r w:rsidRPr="001800BB">
        <w:rPr>
          <w:rFonts w:eastAsia="Arial"/>
        </w:rPr>
        <w:t>13</w:t>
      </w:r>
      <w:r w:rsidRPr="00757BDC">
        <w:rPr>
          <w:rFonts w:eastAsia="Arial"/>
        </w:rPr>
        <w:t>.3.</w:t>
      </w:r>
    </w:p>
    <w:p w14:paraId="6EFBE339" w14:textId="2B3AAF6D" w:rsidR="00452CFB" w:rsidRPr="00757BDC" w:rsidRDefault="00452CFB" w:rsidP="00452CFB">
      <w:pPr>
        <w:pStyle w:val="Heading3"/>
        <w:rPr>
          <w:rFonts w:eastAsiaTheme="minorEastAsia"/>
        </w:rPr>
      </w:pPr>
      <w:r w:rsidRPr="00757BDC">
        <w:rPr>
          <w:rFonts w:eastAsiaTheme="minorEastAsia"/>
        </w:rPr>
        <w:t>7.1</w:t>
      </w:r>
      <w:r w:rsidR="001800BB">
        <w:rPr>
          <w:rFonts w:eastAsiaTheme="minorEastAsia"/>
        </w:rPr>
        <w:t>3</w:t>
      </w:r>
      <w:r w:rsidRPr="00757BDC">
        <w:rPr>
          <w:rFonts w:eastAsiaTheme="minorEastAsia"/>
        </w:rPr>
        <w:t>.6</w:t>
      </w:r>
      <w:r w:rsidRPr="00757BDC">
        <w:rPr>
          <w:rFonts w:eastAsiaTheme="minorEastAsia"/>
        </w:rPr>
        <w:tab/>
        <w:t>Gap analysis</w:t>
      </w:r>
    </w:p>
    <w:p w14:paraId="5048F698" w14:textId="327057D4" w:rsidR="00452CFB" w:rsidRPr="00757BDC" w:rsidRDefault="00452CFB" w:rsidP="00452CFB">
      <w:pPr>
        <w:rPr>
          <w:rFonts w:eastAsiaTheme="minorEastAsia"/>
        </w:rPr>
      </w:pPr>
      <w:r w:rsidRPr="00757BDC">
        <w:rPr>
          <w:rFonts w:eastAsiaTheme="minorEastAsia"/>
        </w:rPr>
        <w:t>Release 19 specifications define a Metrics Reporting Configuration that allows a Media Application Provider to provision reporting behaviour for metrics, primarily targeting QoE metrics associated with 5G Media Streaming services. The provisioning framework supports configuration of reporting cadence, activation and reporting endpoints, and implicitly assumes the User Equipment (UE) as the reporting entity. While Release-19 provides a generic metrics reporting provisioning framework, it does not enable standardized, entity-aware provisioning of energy metrics reporting.</w:t>
      </w:r>
    </w:p>
    <w:p w14:paraId="1A290CD9" w14:textId="77777777" w:rsidR="00452CFB" w:rsidRPr="00757BDC" w:rsidRDefault="00452CFB" w:rsidP="00452CFB">
      <w:pPr>
        <w:rPr>
          <w:rFonts w:eastAsiaTheme="minorEastAsia"/>
        </w:rPr>
      </w:pPr>
      <w:r w:rsidRPr="00757BDC">
        <w:rPr>
          <w:rFonts w:eastAsiaTheme="minorEastAsia"/>
        </w:rPr>
        <w:t>This Candidate Solution can be instantiated either as an extension of Release 19 solution or in a new reporting scheme.</w:t>
      </w:r>
    </w:p>
    <w:p w14:paraId="33DE9C53" w14:textId="77777777" w:rsidR="00452CFB" w:rsidRPr="00757BDC" w:rsidRDefault="00452CFB" w:rsidP="00452CFB">
      <w:pPr>
        <w:keepNext/>
        <w:rPr>
          <w:rFonts w:eastAsiaTheme="minorEastAsia"/>
        </w:rPr>
      </w:pPr>
      <w:r w:rsidRPr="00757BDC">
        <w:rPr>
          <w:rFonts w:eastAsiaTheme="minorEastAsia"/>
        </w:rPr>
        <w:t>Consequently, the following scope is proposed to address the specification gaps:</w:t>
      </w:r>
    </w:p>
    <w:p w14:paraId="7E1FFE88"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Define an Application Service Energy Metrics Reporting Configuration for UE, AS and EIF reporting. For the final report the UE remains the reporting entity and gathers energy-related information from other entities through Energy Information AF.</w:t>
      </w:r>
    </w:p>
    <w:p w14:paraId="2C749434"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Define a controlled vocabulary of Application Service Energy metrics, including energy consumption, carbon intensity, energy renewable source ratio, and energy contribution ratio, and specify that only metrics explicitly selected in the Application Service Energy Metrics Reporting Configuration are collected and reported.</w:t>
      </w:r>
    </w:p>
    <w:p w14:paraId="0F665ED8"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Define energy-specific reporting scopes and aggregation levels, including per network slice (identified by NSSAI), per application delivery session, aggregated across multiple sessions, with optional component-level filtering of media delivery sessions based on MIME content type.</w:t>
      </w:r>
    </w:p>
    <w:p w14:paraId="655130AD" w14:textId="10D8ECA5" w:rsidR="00452CFB" w:rsidRPr="00757BDC" w:rsidRDefault="00452CFB" w:rsidP="00452CFB">
      <w:pPr>
        <w:pStyle w:val="Heading3"/>
        <w:rPr>
          <w:rFonts w:eastAsiaTheme="minorEastAsia"/>
        </w:rPr>
      </w:pPr>
      <w:r w:rsidRPr="00757BDC">
        <w:rPr>
          <w:rFonts w:eastAsiaTheme="minorEastAsia"/>
        </w:rPr>
        <w:t>7.1</w:t>
      </w:r>
      <w:r w:rsidR="001800BB">
        <w:rPr>
          <w:rFonts w:eastAsiaTheme="minorEastAsia"/>
        </w:rPr>
        <w:t>3</w:t>
      </w:r>
      <w:r w:rsidRPr="00757BDC">
        <w:rPr>
          <w:rFonts w:eastAsiaTheme="minorEastAsia"/>
        </w:rPr>
        <w:t>.6</w:t>
      </w:r>
      <w:r w:rsidRPr="00757BDC">
        <w:rPr>
          <w:rFonts w:eastAsiaTheme="minorEastAsia"/>
        </w:rPr>
        <w:tab/>
        <w:t>Proposed normative changes</w:t>
      </w:r>
    </w:p>
    <w:p w14:paraId="76C53D21" w14:textId="77777777" w:rsidR="00452CFB" w:rsidRPr="00757BDC" w:rsidRDefault="00452CFB" w:rsidP="00452CFB">
      <w:pPr>
        <w:rPr>
          <w:rFonts w:eastAsiaTheme="minorEastAsia"/>
        </w:rPr>
      </w:pPr>
      <w:r w:rsidRPr="00757BDC">
        <w:rPr>
          <w:rFonts w:eastAsia="Arial"/>
        </w:rPr>
        <w:t xml:space="preserve">The following scope is proposed to be included in stage 2 to </w:t>
      </w:r>
      <w:r w:rsidRPr="00757BDC">
        <w:rPr>
          <w:rFonts w:eastAsiaTheme="minorEastAsia"/>
        </w:rPr>
        <w:t>introduce the Application Service Energy Metrics Reporting Configuration:</w:t>
      </w:r>
    </w:p>
    <w:p w14:paraId="07C7047E" w14:textId="77777777" w:rsidR="00452CFB" w:rsidRPr="00757BDC" w:rsidRDefault="00452CFB" w:rsidP="00452CFB">
      <w:pPr>
        <w:pStyle w:val="B1"/>
        <w:keepNext/>
        <w:rPr>
          <w:rFonts w:eastAsiaTheme="minorEastAsia"/>
        </w:rPr>
      </w:pPr>
      <w:r w:rsidRPr="00757BDC">
        <w:rPr>
          <w:rFonts w:eastAsiaTheme="minorEastAsia"/>
        </w:rPr>
        <w:t>1.</w:t>
      </w:r>
      <w:r w:rsidRPr="00757BDC">
        <w:rPr>
          <w:rFonts w:eastAsiaTheme="minorEastAsia"/>
        </w:rPr>
        <w:tab/>
        <w:t>Specify Metrics Reporting Configuration to support energy metrics schemes in a new stage 2 specification:</w:t>
      </w:r>
    </w:p>
    <w:p w14:paraId="7903FFA8" w14:textId="77777777" w:rsidR="00452CFB" w:rsidRPr="00757BDC" w:rsidRDefault="00452CFB" w:rsidP="00452CFB">
      <w:pPr>
        <w:pStyle w:val="B2"/>
        <w:rPr>
          <w:rFonts w:eastAsiaTheme="minorEastAsia"/>
        </w:rPr>
      </w:pPr>
      <w:r w:rsidRPr="00757BDC">
        <w:rPr>
          <w:rFonts w:eastAsiaTheme="minorEastAsia"/>
        </w:rPr>
        <w:t>-</w:t>
      </w:r>
      <w:r w:rsidRPr="00757BDC">
        <w:rPr>
          <w:rFonts w:eastAsiaTheme="minorEastAsia"/>
        </w:rPr>
        <w:tab/>
        <w:t>Normatively define the hierarchy and inclusion of the energy configuration within the Provisioning Session.</w:t>
      </w:r>
    </w:p>
    <w:p w14:paraId="2973BE7A" w14:textId="77777777" w:rsidR="00452CFB" w:rsidRPr="00757BDC" w:rsidRDefault="00452CFB" w:rsidP="00452CFB">
      <w:pPr>
        <w:pStyle w:val="B2"/>
        <w:ind w:hanging="283"/>
        <w:rPr>
          <w:rFonts w:eastAsiaTheme="minorEastAsia"/>
        </w:rPr>
      </w:pPr>
      <w:r w:rsidRPr="00757BDC">
        <w:rPr>
          <w:rFonts w:eastAsiaTheme="minorEastAsia"/>
        </w:rPr>
        <w:t>-</w:t>
      </w:r>
      <w:r w:rsidRPr="00757BDC">
        <w:rPr>
          <w:rFonts w:eastAsiaTheme="minorEastAsia"/>
        </w:rPr>
        <w:tab/>
        <w:t>Specify conveyance of this configuration to the Energy Information Collector at reference point E5.</w:t>
      </w:r>
    </w:p>
    <w:p w14:paraId="585F1E45" w14:textId="77777777" w:rsidR="00452CFB" w:rsidRPr="00757BDC" w:rsidRDefault="00452CFB" w:rsidP="00452CFB">
      <w:pPr>
        <w:pStyle w:val="B2"/>
        <w:rPr>
          <w:rFonts w:eastAsiaTheme="minorEastAsia"/>
        </w:rPr>
      </w:pPr>
      <w:r w:rsidRPr="00757BDC">
        <w:rPr>
          <w:rFonts w:eastAsiaTheme="minorEastAsia"/>
        </w:rPr>
        <w:t>-</w:t>
      </w:r>
      <w:r w:rsidRPr="00757BDC">
        <w:rPr>
          <w:rFonts w:eastAsiaTheme="minorEastAsia"/>
        </w:rPr>
        <w:tab/>
        <w:t>Specify conveyance of this configuration to the Energy Information AF at reference point E1.</w:t>
      </w:r>
    </w:p>
    <w:p w14:paraId="54190FA3" w14:textId="77777777" w:rsidR="00452CFB" w:rsidRPr="00757BDC" w:rsidRDefault="00452CFB" w:rsidP="00452CFB">
      <w:pPr>
        <w:pStyle w:val="B2"/>
        <w:ind w:hanging="283"/>
        <w:rPr>
          <w:rFonts w:eastAsiaTheme="minorEastAsia"/>
        </w:rPr>
      </w:pPr>
      <w:r w:rsidRPr="00757BDC">
        <w:rPr>
          <w:rFonts w:eastAsiaTheme="minorEastAsia"/>
        </w:rPr>
        <w:lastRenderedPageBreak/>
        <w:t>-</w:t>
      </w:r>
      <w:r w:rsidRPr="00757BDC">
        <w:rPr>
          <w:rFonts w:eastAsiaTheme="minorEastAsia"/>
        </w:rPr>
        <w:tab/>
        <w:t>Specify conveyance of this configuration to the Application Server at reference point E3.</w:t>
      </w:r>
    </w:p>
    <w:p w14:paraId="6079C07F" w14:textId="77777777" w:rsidR="00452CFB" w:rsidRPr="00757BDC" w:rsidRDefault="00452CFB" w:rsidP="00121D6E">
      <w:pPr>
        <w:pStyle w:val="B1"/>
        <w:keepNext/>
        <w:rPr>
          <w:rFonts w:eastAsiaTheme="minorEastAsia"/>
        </w:rPr>
      </w:pPr>
      <w:r w:rsidRPr="00757BDC">
        <w:rPr>
          <w:rFonts w:eastAsiaTheme="minorEastAsia"/>
        </w:rPr>
        <w:t>2.</w:t>
      </w:r>
      <w:r w:rsidRPr="00757BDC">
        <w:rPr>
          <w:rFonts w:eastAsiaTheme="minorEastAsia"/>
        </w:rPr>
        <w:tab/>
        <w:t>Specify Metrics Reporting Configuration to support energy metrics schemes either in an extension to TS 26.501 [23] or in a new metrics reporting scheme:</w:t>
      </w:r>
    </w:p>
    <w:p w14:paraId="39DAB1A3" w14:textId="77777777" w:rsidR="00452CFB" w:rsidRPr="00757BDC" w:rsidRDefault="00452CFB" w:rsidP="00452CFB">
      <w:pPr>
        <w:pStyle w:val="B2"/>
        <w:rPr>
          <w:rFonts w:eastAsiaTheme="minorEastAsia"/>
        </w:rPr>
      </w:pPr>
      <w:r w:rsidRPr="00757BDC">
        <w:rPr>
          <w:rFonts w:eastAsiaTheme="minorEastAsia"/>
        </w:rPr>
        <w:t>-</w:t>
      </w:r>
      <w:r w:rsidRPr="00757BDC">
        <w:rPr>
          <w:rFonts w:eastAsiaTheme="minorEastAsia"/>
        </w:rPr>
        <w:tab/>
        <w:t>Specify conveyance of this configuration to the Energy Information AF via the Media AF at reference point M1.</w:t>
      </w:r>
    </w:p>
    <w:p w14:paraId="15DD8A77" w14:textId="77777777" w:rsidR="00452CFB" w:rsidRPr="00757BDC" w:rsidRDefault="00452CFB" w:rsidP="00452CFB">
      <w:pPr>
        <w:rPr>
          <w:rFonts w:eastAsiaTheme="minorEastAsia"/>
        </w:rPr>
      </w:pPr>
      <w:r w:rsidRPr="00757BDC">
        <w:rPr>
          <w:rFonts w:eastAsia="Arial"/>
        </w:rPr>
        <w:t xml:space="preserve">The following scope is proposed to be included in stage 3 to </w:t>
      </w:r>
      <w:r w:rsidRPr="00757BDC">
        <w:rPr>
          <w:rFonts w:eastAsiaTheme="minorEastAsia"/>
        </w:rPr>
        <w:t>introduce the Media Application Service Energy Metrics Reporting Configuration:</w:t>
      </w:r>
    </w:p>
    <w:p w14:paraId="6F15BF4F" w14:textId="77777777" w:rsidR="00452CFB" w:rsidRPr="00757BDC" w:rsidRDefault="00452CFB" w:rsidP="00121D6E">
      <w:pPr>
        <w:pStyle w:val="B1"/>
        <w:keepNext/>
        <w:rPr>
          <w:rFonts w:eastAsiaTheme="minorEastAsia"/>
        </w:rPr>
      </w:pPr>
      <w:r w:rsidRPr="00757BDC">
        <w:rPr>
          <w:rFonts w:eastAsiaTheme="minorEastAsia"/>
        </w:rPr>
        <w:t>3.</w:t>
      </w:r>
      <w:r w:rsidRPr="00757BDC">
        <w:rPr>
          <w:rFonts w:eastAsiaTheme="minorEastAsia"/>
        </w:rPr>
        <w:tab/>
        <w:t>Define Metrics Reporting Configuration and Procedures in a new stage 3 specification:</w:t>
      </w:r>
    </w:p>
    <w:p w14:paraId="30592FDD" w14:textId="77777777" w:rsidR="00452CFB" w:rsidRPr="00757BDC" w:rsidRDefault="00452CFB" w:rsidP="00121D6E">
      <w:pPr>
        <w:pStyle w:val="B2"/>
        <w:keepNext/>
        <w:ind w:hanging="283"/>
        <w:rPr>
          <w:rFonts w:eastAsiaTheme="minorEastAsia"/>
        </w:rPr>
      </w:pPr>
      <w:r w:rsidRPr="00757BDC">
        <w:rPr>
          <w:rFonts w:eastAsiaTheme="minorEastAsia"/>
        </w:rPr>
        <w:t>-</w:t>
      </w:r>
      <w:r w:rsidRPr="00757BDC">
        <w:rPr>
          <w:rFonts w:eastAsiaTheme="minorEastAsia"/>
        </w:rPr>
        <w:tab/>
        <w:t>Define the configuration data model to include:</w:t>
      </w:r>
    </w:p>
    <w:p w14:paraId="688DF5FE" w14:textId="77777777" w:rsidR="00452CFB" w:rsidRPr="00757BDC" w:rsidRDefault="00452CFB" w:rsidP="00452CFB">
      <w:pPr>
        <w:pStyle w:val="B3"/>
        <w:rPr>
          <w:rFonts w:eastAsiaTheme="minorEastAsia"/>
        </w:rPr>
      </w:pPr>
      <w:r w:rsidRPr="00757BDC">
        <w:rPr>
          <w:rFonts w:eastAsiaTheme="minorEastAsia"/>
        </w:rPr>
        <w:t>i.</w:t>
      </w:r>
      <w:r w:rsidRPr="00757BDC">
        <w:rPr>
          <w:rFonts w:eastAsiaTheme="minorEastAsia"/>
        </w:rPr>
        <w:tab/>
        <w:t>A controlled vocabulary of energy metrics.</w:t>
      </w:r>
    </w:p>
    <w:p w14:paraId="292300C5" w14:textId="74F8AA52" w:rsidR="00452CFB" w:rsidRPr="00121D6E" w:rsidRDefault="00452CFB" w:rsidP="00452CFB">
      <w:pPr>
        <w:pStyle w:val="B3"/>
        <w:rPr>
          <w:rFonts w:eastAsiaTheme="minorEastAsia"/>
        </w:rPr>
      </w:pPr>
      <w:r w:rsidRPr="00757BDC">
        <w:rPr>
          <w:rFonts w:eastAsiaTheme="minorEastAsia"/>
        </w:rPr>
        <w:t>ii.</w:t>
      </w:r>
      <w:r w:rsidRPr="00757BDC">
        <w:rPr>
          <w:rFonts w:eastAsiaTheme="minorEastAsia"/>
        </w:rPr>
        <w:tab/>
        <w:t>Reporting scope</w:t>
      </w:r>
      <w:r w:rsidR="00121D6E">
        <w:rPr>
          <w:rFonts w:eastAsiaTheme="minorEastAsia"/>
        </w:rPr>
        <w:t>,</w:t>
      </w:r>
      <w:r w:rsidRPr="00757BDC">
        <w:rPr>
          <w:rFonts w:eastAsiaTheme="minorEastAsia"/>
        </w:rPr>
        <w:t xml:space="preserve"> including </w:t>
      </w:r>
      <w:r w:rsidRPr="00757BDC">
        <w:rPr>
          <w:rFonts w:eastAsiaTheme="minorEastAsia"/>
          <w:i/>
          <w:iCs/>
        </w:rPr>
        <w:t>per slice (NSSAI)</w:t>
      </w:r>
      <w:r w:rsidR="00121D6E">
        <w:rPr>
          <w:rFonts w:eastAsiaTheme="minorEastAsia"/>
        </w:rPr>
        <w:t>.</w:t>
      </w:r>
    </w:p>
    <w:p w14:paraId="3EE143D5" w14:textId="25008686" w:rsidR="00452CFB" w:rsidRPr="00757BDC" w:rsidRDefault="00452CFB" w:rsidP="00452CFB">
      <w:pPr>
        <w:pStyle w:val="B1"/>
        <w:rPr>
          <w:rFonts w:eastAsiaTheme="minorEastAsia"/>
        </w:rPr>
      </w:pPr>
      <w:r w:rsidRPr="00757BDC">
        <w:rPr>
          <w:rFonts w:eastAsiaTheme="minorEastAsia"/>
        </w:rPr>
        <w:t>4.</w:t>
      </w:r>
      <w:r w:rsidRPr="00757BDC">
        <w:rPr>
          <w:rFonts w:eastAsiaTheme="minorEastAsia"/>
        </w:rPr>
        <w:tab/>
        <w:t>Specify the provisioning of Metrics Reporting Configuration resource at reference point M1 in TS 26.512 [</w:t>
      </w:r>
      <w:r w:rsidR="002D289E">
        <w:rPr>
          <w:rFonts w:eastAsiaTheme="minorEastAsia"/>
        </w:rPr>
        <w:t>90</w:t>
      </w:r>
      <w:r w:rsidRPr="00757BDC">
        <w:rPr>
          <w:rFonts w:eastAsiaTheme="minorEastAsia"/>
        </w:rPr>
        <w:t>], including any media-specific extensions to the above data model.</w:t>
      </w:r>
    </w:p>
    <w:p w14:paraId="62F41A0B" w14:textId="3B636E8B" w:rsidR="00452CFB" w:rsidRPr="00757BDC" w:rsidRDefault="00452CFB" w:rsidP="00452CFB">
      <w:pPr>
        <w:pStyle w:val="Heading3"/>
        <w:rPr>
          <w:rFonts w:eastAsiaTheme="minorEastAsia"/>
        </w:rPr>
      </w:pPr>
      <w:r w:rsidRPr="00757BDC">
        <w:rPr>
          <w:rFonts w:eastAsiaTheme="minorEastAsia"/>
        </w:rPr>
        <w:t>7.1</w:t>
      </w:r>
      <w:r w:rsidR="004A4DED">
        <w:rPr>
          <w:rFonts w:eastAsiaTheme="minorEastAsia"/>
        </w:rPr>
        <w:t>3</w:t>
      </w:r>
      <w:r w:rsidRPr="00757BDC">
        <w:rPr>
          <w:rFonts w:eastAsiaTheme="minorEastAsia"/>
        </w:rPr>
        <w:t>.7</w:t>
      </w:r>
      <w:r w:rsidRPr="00757BDC">
        <w:rPr>
          <w:rFonts w:eastAsiaTheme="minorEastAsia"/>
        </w:rPr>
        <w:tab/>
        <w:t>Summary</w:t>
      </w:r>
    </w:p>
    <w:p w14:paraId="499805C4" w14:textId="77777777" w:rsidR="00452CFB" w:rsidRPr="00757BDC" w:rsidRDefault="00452CFB" w:rsidP="00452CFB">
      <w:pPr>
        <w:rPr>
          <w:rFonts w:eastAsiaTheme="minorEastAsia"/>
        </w:rPr>
      </w:pPr>
      <w:r w:rsidRPr="00757BDC">
        <w:rPr>
          <w:rFonts w:eastAsiaTheme="minorEastAsia"/>
        </w:rPr>
        <w:t>This Candidate Solution describes how energy-related information collection and exposing is configured by the 5G System to support network optimisation, enable energy-aware service adaptation by third-party Application Service Providers, empowering users, and allowing energy and carbon-emission attribution.</w:t>
      </w:r>
    </w:p>
    <w:p w14:paraId="68220E03" w14:textId="77777777" w:rsidR="00452CFB" w:rsidRPr="00757BDC" w:rsidRDefault="00452CFB" w:rsidP="00121D6E">
      <w:pPr>
        <w:keepNext/>
        <w:rPr>
          <w:rFonts w:eastAsiaTheme="minorEastAsia"/>
        </w:rPr>
      </w:pPr>
      <w:r w:rsidRPr="00757BDC">
        <w:rPr>
          <w:rFonts w:eastAsiaTheme="minorEastAsia"/>
        </w:rPr>
        <w:t>It proposes energy-related metrics in the Application Service Energy Metrics Reporting Configuration consisting of:</w:t>
      </w:r>
    </w:p>
    <w:p w14:paraId="7D8072CF"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Defining or extending the metrics scheme to include energy-related metrics (carbon intensity, energy consumption, Energy supply mix ratios, energy contribution ratio),</w:t>
      </w:r>
    </w:p>
    <w:p w14:paraId="43C17AB7" w14:textId="77777777" w:rsidR="00452CFB" w:rsidRPr="00757BDC" w:rsidRDefault="00452CFB" w:rsidP="00452CFB">
      <w:pPr>
        <w:pStyle w:val="B1"/>
        <w:rPr>
          <w:rFonts w:eastAsiaTheme="minorEastAsia"/>
        </w:rPr>
      </w:pPr>
      <w:r w:rsidRPr="00757BDC">
        <w:rPr>
          <w:rFonts w:eastAsiaTheme="minorEastAsia"/>
        </w:rPr>
        <w:t>-</w:t>
      </w:r>
      <w:r w:rsidRPr="00757BDC">
        <w:rPr>
          <w:rFonts w:eastAsiaTheme="minorEastAsia"/>
        </w:rPr>
        <w:tab/>
        <w:t>Defining or refining reporting scope and granularity (per media session, per media component, aggregated),</w:t>
      </w:r>
    </w:p>
    <w:p w14:paraId="0CCB0474" w14:textId="708DA0B5" w:rsidR="00452CFB" w:rsidRDefault="00452CFB" w:rsidP="00121D6E">
      <w:pPr>
        <w:pStyle w:val="B1"/>
      </w:pPr>
      <w:r w:rsidRPr="00757BDC">
        <w:rPr>
          <w:rFonts w:eastAsiaTheme="minorEastAsia"/>
        </w:rPr>
        <w:t>-</w:t>
      </w:r>
      <w:r w:rsidRPr="00757BDC">
        <w:rPr>
          <w:rFonts w:eastAsiaTheme="minorEastAsia"/>
        </w:rPr>
        <w:tab/>
        <w:t>Reusing existing provisioning and reporting concepts (configuration-driven reporting, cadence, controlled exposure).</w:t>
      </w:r>
    </w:p>
    <w:p w14:paraId="289AFCD2" w14:textId="003D7C29" w:rsidR="00766690" w:rsidRPr="00F90395" w:rsidRDefault="000779C6" w:rsidP="000779C6">
      <w:pPr>
        <w:pStyle w:val="Changenext"/>
      </w:pPr>
      <w:r>
        <w:t>Guidelines</w:t>
      </w:r>
      <w:r w:rsidR="00766690">
        <w:br/>
        <w:t>(All NEW TEXT)</w:t>
      </w:r>
    </w:p>
    <w:p w14:paraId="2DD9A169" w14:textId="77777777" w:rsidR="007B727A" w:rsidRDefault="007B727A" w:rsidP="00760A0B">
      <w:pPr>
        <w:pStyle w:val="Heading8"/>
      </w:pPr>
      <w:r w:rsidRPr="00760A0B">
        <w:t>Annex</w:t>
      </w:r>
      <w:r w:rsidRPr="00F709A9">
        <w:t> A:</w:t>
      </w:r>
      <w:r>
        <w:br/>
      </w:r>
      <w:r w:rsidRPr="00F709A9">
        <w:t>Guidelines on documenting Can</w:t>
      </w:r>
      <w:r>
        <w:t>didate Solutions</w:t>
      </w:r>
    </w:p>
    <w:p w14:paraId="11120EA4" w14:textId="77777777" w:rsidR="007B727A" w:rsidRDefault="007B727A" w:rsidP="00760A0B">
      <w:pPr>
        <w:pStyle w:val="Heading1"/>
      </w:pPr>
      <w:r>
        <w:t>A.1</w:t>
      </w:r>
      <w:r>
        <w:tab/>
        <w:t>General</w:t>
      </w:r>
    </w:p>
    <w:p w14:paraId="7CC866B7" w14:textId="77777777" w:rsidR="007B727A" w:rsidRDefault="007B727A" w:rsidP="00A944AB">
      <w:pPr>
        <w:pStyle w:val="Heading2"/>
      </w:pPr>
      <w:r>
        <w:t>A.2.0</w:t>
      </w:r>
      <w:r>
        <w:tab/>
        <w:t>Introduction</w:t>
      </w:r>
    </w:p>
    <w:p w14:paraId="2F198313" w14:textId="77777777" w:rsidR="007B727A" w:rsidRDefault="007B727A" w:rsidP="00A944AB">
      <w:pPr>
        <w:rPr>
          <w:lang w:eastAsia="en-GB"/>
        </w:rPr>
      </w:pPr>
      <w:r>
        <w:rPr>
          <w:lang w:eastAsia="en-GB"/>
        </w:rPr>
        <w:t>I</w:t>
      </w:r>
      <w:r w:rsidRPr="006572BA">
        <w:rPr>
          <w:lang w:val="en-US" w:eastAsia="en-GB"/>
        </w:rPr>
        <w:t xml:space="preserve">n addition </w:t>
      </w:r>
      <w:r>
        <w:rPr>
          <w:lang w:val="en-US" w:eastAsia="en-GB"/>
        </w:rPr>
        <w:t>to</w:t>
      </w:r>
      <w:r w:rsidRPr="006572BA">
        <w:rPr>
          <w:lang w:val="en-US" w:eastAsia="en-GB"/>
        </w:rPr>
        <w:t xml:space="preserve"> </w:t>
      </w:r>
      <w:r>
        <w:rPr>
          <w:lang w:val="en-US" w:eastAsia="en-GB"/>
        </w:rPr>
        <w:t>a</w:t>
      </w:r>
      <w:r w:rsidRPr="006572BA">
        <w:rPr>
          <w:lang w:val="en-US" w:eastAsia="en-GB"/>
        </w:rPr>
        <w:t xml:space="preserve"> functional description, architecture mapping and procedures, </w:t>
      </w:r>
      <w:r>
        <w:rPr>
          <w:lang w:val="en-US" w:eastAsia="en-GB"/>
        </w:rPr>
        <w:t>i</w:t>
      </w:r>
      <w:r>
        <w:rPr>
          <w:lang w:eastAsia="en-GB"/>
        </w:rPr>
        <w:t>t is recommended that Candidate Solutions addressing Key Issues in the present document include the following information:</w:t>
      </w:r>
    </w:p>
    <w:p w14:paraId="00C64ED7" w14:textId="77777777" w:rsidR="007B727A" w:rsidRPr="00A944AB" w:rsidRDefault="007B727A" w:rsidP="00A944AB">
      <w:pPr>
        <w:pStyle w:val="B1"/>
      </w:pPr>
      <w:r>
        <w:rPr>
          <w:lang w:eastAsia="en-GB"/>
        </w:rPr>
        <w:t>1.</w:t>
      </w:r>
      <w:r>
        <w:rPr>
          <w:lang w:eastAsia="en-GB"/>
        </w:rPr>
        <w:tab/>
      </w:r>
      <w:r w:rsidRPr="00A944AB">
        <w:t>Where relevant, a table of high-level baseline parameters for UE-related Energy Consumption information passed at any proposed new reference point instantiated by the solution, as well as a table of high-level baseline parameters for provisioning and/or configuring the procedures that support the solution.</w:t>
      </w:r>
    </w:p>
    <w:p w14:paraId="52CB46E6" w14:textId="77777777" w:rsidR="007B727A" w:rsidRDefault="007B727A" w:rsidP="000779C6">
      <w:pPr>
        <w:pStyle w:val="B1"/>
        <w:keepNext/>
        <w:rPr>
          <w:lang w:eastAsia="en-GB"/>
        </w:rPr>
      </w:pPr>
      <w:r w:rsidRPr="00A944AB">
        <w:t>2.</w:t>
      </w:r>
      <w:r w:rsidRPr="00A944AB">
        <w:tab/>
        <w:t xml:space="preserve">Where relevant, formulae or explanations describing how node-level UE-related Energy Consumption information about the 5G System (obtained from the EIF) is aggregated with UE-related Energy Consumption </w:t>
      </w:r>
      <w:r w:rsidRPr="00A944AB">
        <w:lastRenderedPageBreak/>
        <w:t>information obtained from the Application Server and/or UE-related Energy Consumption information</w:t>
      </w:r>
      <w:r>
        <w:rPr>
          <w:lang w:eastAsia="en-GB"/>
        </w:rPr>
        <w:t xml:space="preserve"> collected from the UE itself.</w:t>
      </w:r>
    </w:p>
    <w:p w14:paraId="5B6BD99E" w14:textId="77777777" w:rsidR="007B727A" w:rsidRDefault="007B727A" w:rsidP="00A944AB">
      <w:pPr>
        <w:pStyle w:val="NO"/>
        <w:rPr>
          <w:lang w:eastAsia="en-GB"/>
        </w:rPr>
      </w:pPr>
      <w:r>
        <w:rPr>
          <w:lang w:eastAsia="en-GB"/>
        </w:rPr>
        <w:t>NOTE:</w:t>
      </w:r>
      <w:r>
        <w:rPr>
          <w:lang w:eastAsia="en-GB"/>
        </w:rPr>
        <w:tab/>
        <w:t>Depending on the Candidate Solution, the aggregation may take place in a Network Function or on the UE.</w:t>
      </w:r>
    </w:p>
    <w:p w14:paraId="53887590" w14:textId="77777777" w:rsidR="007B727A" w:rsidRDefault="007B727A" w:rsidP="000779C6">
      <w:pPr>
        <w:pStyle w:val="B1"/>
        <w:keepNext/>
        <w:rPr>
          <w:lang w:eastAsia="en-GB"/>
        </w:rPr>
      </w:pPr>
      <w:r>
        <w:rPr>
          <w:lang w:eastAsia="en-GB"/>
        </w:rPr>
        <w:t>3.</w:t>
      </w:r>
      <w:r>
        <w:rPr>
          <w:lang w:eastAsia="en-GB"/>
        </w:rPr>
        <w:tab/>
      </w:r>
      <w:r w:rsidRPr="00A944AB">
        <w:t>Where</w:t>
      </w:r>
      <w:r>
        <w:rPr>
          <w:lang w:eastAsia="en-GB"/>
        </w:rPr>
        <w:t xml:space="preserve"> relevant, procedures to collect</w:t>
      </w:r>
      <w:r w:rsidRPr="004E4410">
        <w:rPr>
          <w:lang w:eastAsia="en-GB"/>
        </w:rPr>
        <w:t xml:space="preserve"> UE-related Energy Consumption information from </w:t>
      </w:r>
      <w:r>
        <w:rPr>
          <w:lang w:eastAsia="en-GB"/>
        </w:rPr>
        <w:t>Application Servers to support subsequent processing at the following granularities:</w:t>
      </w:r>
    </w:p>
    <w:p w14:paraId="3512F61F" w14:textId="77777777" w:rsidR="007B727A" w:rsidRPr="00A944AB" w:rsidRDefault="007B727A" w:rsidP="00A944AB">
      <w:pPr>
        <w:pStyle w:val="B2"/>
      </w:pPr>
      <w:r>
        <w:rPr>
          <w:lang w:eastAsia="en-GB"/>
        </w:rPr>
        <w:t>-</w:t>
      </w:r>
      <w:r>
        <w:rPr>
          <w:lang w:eastAsia="en-GB"/>
        </w:rPr>
        <w:tab/>
      </w:r>
      <w:r w:rsidRPr="00A944AB">
        <w:t>Per AS Service Data Flow.</w:t>
      </w:r>
    </w:p>
    <w:p w14:paraId="3378D0D0" w14:textId="77777777" w:rsidR="007B727A" w:rsidRPr="00A944AB" w:rsidRDefault="007B727A" w:rsidP="00A944AB">
      <w:pPr>
        <w:pStyle w:val="B2"/>
      </w:pPr>
      <w:r w:rsidRPr="00A944AB">
        <w:t>-</w:t>
      </w:r>
      <w:r w:rsidRPr="00A944AB">
        <w:tab/>
        <w:t>Per AS service location (e.g. based on 5GMS Distribution/Contribution identifier).</w:t>
      </w:r>
    </w:p>
    <w:p w14:paraId="3CEF9554" w14:textId="77777777" w:rsidR="007B727A" w:rsidRPr="00A944AB" w:rsidRDefault="007B727A" w:rsidP="00A944AB">
      <w:pPr>
        <w:pStyle w:val="B2"/>
      </w:pPr>
      <w:r w:rsidRPr="00A944AB">
        <w:t>-</w:t>
      </w:r>
      <w:r w:rsidRPr="00A944AB">
        <w:tab/>
        <w:t>Per AS host name.</w:t>
      </w:r>
    </w:p>
    <w:p w14:paraId="4E408238" w14:textId="77777777" w:rsidR="007B727A" w:rsidRDefault="007B727A" w:rsidP="00A944AB">
      <w:pPr>
        <w:pStyle w:val="B2"/>
        <w:rPr>
          <w:lang w:eastAsia="en-GB"/>
        </w:rPr>
      </w:pPr>
      <w:r w:rsidRPr="00A944AB">
        <w:t>-</w:t>
      </w:r>
      <w:r w:rsidRPr="00A944AB">
        <w:tab/>
        <w:t>Per application</w:t>
      </w:r>
      <w:r>
        <w:rPr>
          <w:lang w:eastAsia="en-GB"/>
        </w:rPr>
        <w:t xml:space="preserve"> session identifier (e.g. media delivery session identifier).</w:t>
      </w:r>
    </w:p>
    <w:p w14:paraId="1BD07BDB" w14:textId="77777777" w:rsidR="007B727A" w:rsidRDefault="007B727A" w:rsidP="00A944AB">
      <w:pPr>
        <w:rPr>
          <w:lang w:eastAsia="en-GB"/>
        </w:rPr>
      </w:pPr>
      <w:r>
        <w:rPr>
          <w:lang w:eastAsia="en-GB"/>
        </w:rPr>
        <w:t>It is recommended that Candidate Solutions addressing Key Issues in the present document follow the clause skeleton outlined in clause A.2.1 below.</w:t>
      </w:r>
    </w:p>
    <w:p w14:paraId="282C4E69" w14:textId="77777777" w:rsidR="007B727A" w:rsidRDefault="007B727A" w:rsidP="00A944AB">
      <w:pPr>
        <w:pStyle w:val="Heading2"/>
      </w:pPr>
      <w:r>
        <w:t>A.2.1</w:t>
      </w:r>
      <w:r>
        <w:tab/>
      </w:r>
      <w:r w:rsidRPr="00F709A9">
        <w:t>Candidate Solution</w:t>
      </w:r>
      <w:r>
        <w:t xml:space="preserve"> #n: Skeleton</w:t>
      </w:r>
    </w:p>
    <w:p w14:paraId="46C8E16B" w14:textId="77777777" w:rsidR="007B727A" w:rsidRDefault="007B727A" w:rsidP="00A944AB">
      <w:pPr>
        <w:pStyle w:val="Heading3"/>
      </w:pPr>
      <w:r>
        <w:t>A.2.1.1</w:t>
      </w:r>
      <w:r>
        <w:tab/>
        <w:t xml:space="preserve">Key Issue </w:t>
      </w:r>
      <w:r w:rsidRPr="00A944AB">
        <w:t>mapping</w:t>
      </w:r>
    </w:p>
    <w:p w14:paraId="237CA675" w14:textId="77777777" w:rsidR="007B727A" w:rsidRDefault="007B727A" w:rsidP="00A944AB">
      <w:r>
        <w:t>The Candidate Solution identifies the number and (in brackets afterwards) the title of each Key Issue that it addresses. Ideally identify which specific aspect(s) of the Key Issue are addressed.</w:t>
      </w:r>
    </w:p>
    <w:p w14:paraId="000A8F27" w14:textId="77777777" w:rsidR="007B727A" w:rsidRDefault="007B727A" w:rsidP="00A944AB">
      <w:pPr>
        <w:pStyle w:val="Heading3"/>
      </w:pPr>
      <w:r>
        <w:t>A.2.1.2</w:t>
      </w:r>
      <w:r>
        <w:tab/>
        <w:t>Functional description</w:t>
      </w:r>
    </w:p>
    <w:p w14:paraId="30228AEF" w14:textId="77777777" w:rsidR="007B727A" w:rsidRDefault="007B727A" w:rsidP="00A944AB">
      <w:r>
        <w:t>An overview of how the Candidate Solution solves the problems raised in the Key Issue(s) listed in the previous clause.</w:t>
      </w:r>
    </w:p>
    <w:p w14:paraId="3838BC68" w14:textId="77777777" w:rsidR="007B727A" w:rsidRDefault="007B727A" w:rsidP="00A944AB">
      <w:pPr>
        <w:pStyle w:val="Heading3"/>
      </w:pPr>
      <w:r>
        <w:t>A.2.1.3</w:t>
      </w:r>
      <w:r>
        <w:tab/>
        <w:t>Collaboration scenarios</w:t>
      </w:r>
    </w:p>
    <w:p w14:paraId="73A0B121" w14:textId="77777777" w:rsidR="007B727A" w:rsidRDefault="007B727A" w:rsidP="00760A0B">
      <w:r>
        <w:t>If relevant, a description of collaboration scenarios relevant to the Candidate Solution, or references to existing collaboration scenarios described elsewhere in the present document, or in another document (e.g. annex A of TS 26.501 [23] or annex A of TS 26.506 [59]). Otherwise, a sentence explaining that there are no collaboration scenarios relevant to the Candidate Solution.</w:t>
      </w:r>
    </w:p>
    <w:p w14:paraId="76B82689" w14:textId="77777777" w:rsidR="007B727A" w:rsidRDefault="007B727A" w:rsidP="00A944AB">
      <w:pPr>
        <w:pStyle w:val="Heading3"/>
      </w:pPr>
      <w:r>
        <w:t>A.2.1.4</w:t>
      </w:r>
      <w:r>
        <w:tab/>
        <w:t>Architecture mapping</w:t>
      </w:r>
    </w:p>
    <w:p w14:paraId="11AB572D" w14:textId="77777777" w:rsidR="007B727A" w:rsidRDefault="007B727A" w:rsidP="00760A0B">
      <w:r>
        <w:t>A sketch showing how the Candidate Solution fits into an existing or new reference architecture, accompanied by a description of the functional elements and reference points it makes use of. Ideally, the Candidate Solution cross-references an existing reference architecture in the present document or in another document that it instantiates, extends or profiles.</w:t>
      </w:r>
    </w:p>
    <w:p w14:paraId="753C0122" w14:textId="77777777" w:rsidR="007B727A" w:rsidRDefault="007B727A" w:rsidP="00A944AB">
      <w:pPr>
        <w:pStyle w:val="Heading3"/>
      </w:pPr>
      <w:r>
        <w:t>A.2.1.5</w:t>
      </w:r>
      <w:r>
        <w:tab/>
      </w:r>
      <w:r w:rsidRPr="00A944AB">
        <w:t>Energy</w:t>
      </w:r>
      <w:r>
        <w:t>-related information</w:t>
      </w:r>
    </w:p>
    <w:p w14:paraId="1A046080" w14:textId="77777777" w:rsidR="007B727A" w:rsidRDefault="007B727A" w:rsidP="00760A0B">
      <w:r>
        <w:t>If relevant, table(s) of high-level baseline parameters describing the energy-related information that is exchanged by the functional entities of the architecture mapping in the previous clause. High-level baseline parameters defined in another Candidate Solution in the present document or defined in other documents may instead be referenced. Otherwise, a sentence explaining that there is no energy-related information relevant to the Candidate Solution.</w:t>
      </w:r>
    </w:p>
    <w:p w14:paraId="34F6DEC0" w14:textId="77777777" w:rsidR="007B727A" w:rsidRDefault="007B727A" w:rsidP="00A944AB">
      <w:pPr>
        <w:pStyle w:val="Heading3"/>
      </w:pPr>
      <w:r>
        <w:t>A.2.1.6</w:t>
      </w:r>
      <w:r>
        <w:tab/>
        <w:t>Procedures</w:t>
      </w:r>
    </w:p>
    <w:p w14:paraId="7DCC33D4" w14:textId="77777777" w:rsidR="007B727A" w:rsidRDefault="007B727A" w:rsidP="00760A0B">
      <w:r>
        <w:t xml:space="preserve">At least one sequence diagram depicting the interactions between the functional entities ("system actors") in the architecture mapping and illustrating the exchange of the energy-related information defined in the previous clause. A call flow description of the numbered steps follows each sequence diagram. Ideally, this references a baseline call flow in the present document or in another document, highlighting any differences from the baseline call flow in the call flow description using </w:t>
      </w:r>
      <w:r w:rsidRPr="00B05D06">
        <w:rPr>
          <w:b/>
          <w:bCs/>
        </w:rPr>
        <w:t>boldface</w:t>
      </w:r>
      <w:r>
        <w:t>.</w:t>
      </w:r>
    </w:p>
    <w:p w14:paraId="1DED422E" w14:textId="77777777" w:rsidR="007B727A" w:rsidRDefault="007B727A" w:rsidP="00A944AB">
      <w:pPr>
        <w:pStyle w:val="Heading3"/>
      </w:pPr>
      <w:r>
        <w:lastRenderedPageBreak/>
        <w:t>A.2.1.7</w:t>
      </w:r>
      <w:r>
        <w:tab/>
        <w:t>Gap analysis</w:t>
      </w:r>
    </w:p>
    <w:p w14:paraId="3210A36C" w14:textId="3945F3AF" w:rsidR="007B727A" w:rsidRPr="006B3607" w:rsidRDefault="007B727A" w:rsidP="00760A0B">
      <w:r>
        <w:t>A checklist of the gaps highlighted in the call flow description(s) in the previous clause, ordered by function and refere</w:t>
      </w:r>
      <w:r w:rsidR="00760A0B">
        <w:t>n</w:t>
      </w:r>
      <w:r>
        <w:t>nce point to aid subsequent cross-checking. If the gaps are already identified in the gap analysis of another Candidate Solution in the present document, these may be referenced to avoid duplication.</w:t>
      </w:r>
    </w:p>
    <w:p w14:paraId="435A2F5D" w14:textId="77777777" w:rsidR="007B727A" w:rsidRDefault="007B727A" w:rsidP="00A944AB">
      <w:pPr>
        <w:pStyle w:val="Heading3"/>
      </w:pPr>
      <w:r>
        <w:t>A.2.1.8</w:t>
      </w:r>
      <w:r>
        <w:tab/>
        <w:t>Proposed normative changes</w:t>
      </w:r>
    </w:p>
    <w:p w14:paraId="75D7E769" w14:textId="77777777" w:rsidR="007B727A" w:rsidRDefault="007B727A" w:rsidP="00760A0B">
      <w:r>
        <w:t>For each gap highlighted in the previous clause, a summary of the technical proposal to close that gap that also outlines the stage-2 and/or stage-3 normative work required to render the technical proposal in a Technical Specification. If the proposed solution requires an existing Technical Specification to be changed, the target clause(s) is/are identified; otherwise, the need for a new stage-2 and/or stage-3 Technical Specification is instead indicated.</w:t>
      </w:r>
    </w:p>
    <w:p w14:paraId="76D5A52C" w14:textId="77777777" w:rsidR="007B727A" w:rsidRDefault="007B727A" w:rsidP="00A944AB">
      <w:pPr>
        <w:pStyle w:val="Heading3"/>
      </w:pPr>
      <w:r>
        <w:t>A.2.1.9</w:t>
      </w:r>
      <w:r>
        <w:tab/>
        <w:t>Summary</w:t>
      </w:r>
    </w:p>
    <w:p w14:paraId="4DE5143B" w14:textId="7D2E76E7" w:rsidR="00766690" w:rsidRPr="001C09C5" w:rsidRDefault="007B727A" w:rsidP="00760A0B">
      <w:r>
        <w:t>A simple summary of the Candidate Solution.</w:t>
      </w:r>
    </w:p>
    <w:bookmarkEnd w:id="16"/>
    <w:p w14:paraId="0D2B56C6" w14:textId="3B5C24FD" w:rsidR="00E706CE" w:rsidRPr="00E706CE" w:rsidRDefault="006B4608" w:rsidP="001A04D3">
      <w:pPr>
        <w:pStyle w:val="Changelast"/>
      </w:pPr>
      <w:r w:rsidRPr="00F90395">
        <w:t>End of changes</w:t>
      </w:r>
    </w:p>
    <w:sectPr w:rsidR="00E706CE" w:rsidRPr="00E706CE" w:rsidSect="00E12462">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BD5FD3" w14:textId="77777777" w:rsidR="00982673" w:rsidRDefault="00982673">
      <w:r>
        <w:separator/>
      </w:r>
    </w:p>
  </w:endnote>
  <w:endnote w:type="continuationSeparator" w:id="0">
    <w:p w14:paraId="75D2E37A" w14:textId="77777777" w:rsidR="00982673" w:rsidRDefault="00982673">
      <w:r>
        <w:continuationSeparator/>
      </w:r>
    </w:p>
  </w:endnote>
  <w:endnote w:type="continuationNotice" w:id="1">
    <w:p w14:paraId="2A791384" w14:textId="77777777" w:rsidR="00982673" w:rsidRDefault="009826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 w:name="PMingLiU">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DADF9" w14:textId="77777777" w:rsidR="00982673" w:rsidRDefault="00982673">
      <w:r>
        <w:separator/>
      </w:r>
    </w:p>
  </w:footnote>
  <w:footnote w:type="continuationSeparator" w:id="0">
    <w:p w14:paraId="78089A0B" w14:textId="77777777" w:rsidR="00982673" w:rsidRDefault="00982673">
      <w:r>
        <w:continuationSeparator/>
      </w:r>
    </w:p>
  </w:footnote>
  <w:footnote w:type="continuationNotice" w:id="1">
    <w:p w14:paraId="1994D8D4" w14:textId="77777777" w:rsidR="00982673" w:rsidRDefault="009826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D73491"/>
    <w:multiLevelType w:val="hybridMultilevel"/>
    <w:tmpl w:val="CF383FC0"/>
    <w:lvl w:ilvl="0" w:tplc="0F6C055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0" w15:restartNumberingAfterBreak="0">
    <w:nsid w:val="78A35EC0"/>
    <w:multiLevelType w:val="hybridMultilevel"/>
    <w:tmpl w:val="53488A2A"/>
    <w:lvl w:ilvl="0" w:tplc="140A21BA">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9"/>
  </w:num>
  <w:num w:numId="6" w16cid:durableId="1278876266">
    <w:abstractNumId w:val="7"/>
  </w:num>
  <w:num w:numId="7" w16cid:durableId="5718937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19752307">
    <w:abstractNumId w:val="3"/>
  </w:num>
  <w:num w:numId="9" w16cid:durableId="528371555">
    <w:abstractNumId w:val="8"/>
  </w:num>
  <w:num w:numId="10" w16cid:durableId="146628378">
    <w:abstractNumId w:val="4"/>
  </w:num>
  <w:num w:numId="11" w16cid:durableId="1565484915">
    <w:abstractNumId w:val="5"/>
  </w:num>
  <w:num w:numId="12" w16cid:durableId="1122919463">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LEMOTHEUX Julien INNOV/IT-S">
    <w15:presenceInfo w15:providerId="AD" w15:userId="S::julien.lemotheux@orange.com::c64cbe88-eee3-42e6-9ede-fb55d46b0672"/>
  </w15:person>
  <w15:person w15:author="Richard Bradbury (2026-02-02)">
    <w15:presenceInfo w15:providerId="None" w15:userId="Richard Bradbury (2026-02-02)"/>
  </w15:person>
  <w15:person w15:author="Richard Bradbury (2025-12-18)">
    <w15:presenceInfo w15:providerId="None" w15:userId="Richard Bradbury (2025-12-18)"/>
  </w15:person>
  <w15:person w15:author="rufael.mekuria@huawei.com">
    <w15:presenceInfo w15:providerId="AD" w15:userId="S::urn:spo:guest#rufael.mekuria@huawei.com::"/>
  </w15:person>
  <w15:person w15:author="Daniel ">
    <w15:presenceInfo w15:providerId="None" w15:userId="Daniel "/>
  </w15:person>
  <w15:person w15:author="Richard Bradbury (editor)">
    <w15:presenceInfo w15:providerId="None" w15:userId="Richard Bradbury (editor)"/>
  </w15:person>
  <w15:person w15:author="Prakash Kolan 09_03_2025">
    <w15:presenceInfo w15:providerId="None" w15:userId="Prakash Kolan 09_03_2025"/>
  </w15:person>
  <w15:person w15:author="Richard Bradbury (2025-09-03)">
    <w15:presenceInfo w15:providerId="None" w15:userId="Richard Bradbury (2025-09-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514F"/>
    <w:rsid w:val="00006E90"/>
    <w:rsid w:val="00007295"/>
    <w:rsid w:val="00010635"/>
    <w:rsid w:val="00010F85"/>
    <w:rsid w:val="000120BC"/>
    <w:rsid w:val="00012CDC"/>
    <w:rsid w:val="00012F15"/>
    <w:rsid w:val="00013BEB"/>
    <w:rsid w:val="0001496C"/>
    <w:rsid w:val="00015D37"/>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46DB"/>
    <w:rsid w:val="00035151"/>
    <w:rsid w:val="00035D0B"/>
    <w:rsid w:val="00037F82"/>
    <w:rsid w:val="0004113C"/>
    <w:rsid w:val="000414F2"/>
    <w:rsid w:val="0004153C"/>
    <w:rsid w:val="00043D5E"/>
    <w:rsid w:val="0004435F"/>
    <w:rsid w:val="00044829"/>
    <w:rsid w:val="00044C9C"/>
    <w:rsid w:val="000462AE"/>
    <w:rsid w:val="00046445"/>
    <w:rsid w:val="000469A8"/>
    <w:rsid w:val="00050505"/>
    <w:rsid w:val="00050B15"/>
    <w:rsid w:val="000516F2"/>
    <w:rsid w:val="00051EFE"/>
    <w:rsid w:val="000527A4"/>
    <w:rsid w:val="00052EDD"/>
    <w:rsid w:val="00054834"/>
    <w:rsid w:val="00054F44"/>
    <w:rsid w:val="00055266"/>
    <w:rsid w:val="000577BD"/>
    <w:rsid w:val="00061571"/>
    <w:rsid w:val="0006158B"/>
    <w:rsid w:val="000622A6"/>
    <w:rsid w:val="00062BAF"/>
    <w:rsid w:val="00062FF1"/>
    <w:rsid w:val="00064A32"/>
    <w:rsid w:val="00065D61"/>
    <w:rsid w:val="00072B0F"/>
    <w:rsid w:val="00073390"/>
    <w:rsid w:val="0007363A"/>
    <w:rsid w:val="00075AD9"/>
    <w:rsid w:val="00075DD2"/>
    <w:rsid w:val="00077366"/>
    <w:rsid w:val="00077739"/>
    <w:rsid w:val="000779C6"/>
    <w:rsid w:val="00081121"/>
    <w:rsid w:val="000819A9"/>
    <w:rsid w:val="00083665"/>
    <w:rsid w:val="00083766"/>
    <w:rsid w:val="00084179"/>
    <w:rsid w:val="00087F59"/>
    <w:rsid w:val="0009000E"/>
    <w:rsid w:val="00091A2F"/>
    <w:rsid w:val="000927BD"/>
    <w:rsid w:val="00092AD2"/>
    <w:rsid w:val="00095B1F"/>
    <w:rsid w:val="00096C04"/>
    <w:rsid w:val="00096E15"/>
    <w:rsid w:val="000A175F"/>
    <w:rsid w:val="000A35BD"/>
    <w:rsid w:val="000A6394"/>
    <w:rsid w:val="000B134B"/>
    <w:rsid w:val="000B1910"/>
    <w:rsid w:val="000B339B"/>
    <w:rsid w:val="000B3538"/>
    <w:rsid w:val="000B3748"/>
    <w:rsid w:val="000B3BB2"/>
    <w:rsid w:val="000B498A"/>
    <w:rsid w:val="000B529F"/>
    <w:rsid w:val="000B57FC"/>
    <w:rsid w:val="000B5DB4"/>
    <w:rsid w:val="000B716C"/>
    <w:rsid w:val="000B7FED"/>
    <w:rsid w:val="000C038A"/>
    <w:rsid w:val="000C29FC"/>
    <w:rsid w:val="000C3170"/>
    <w:rsid w:val="000C38AD"/>
    <w:rsid w:val="000C3B69"/>
    <w:rsid w:val="000C3ECD"/>
    <w:rsid w:val="000C49D4"/>
    <w:rsid w:val="000C4CBE"/>
    <w:rsid w:val="000C59AA"/>
    <w:rsid w:val="000C5A8A"/>
    <w:rsid w:val="000C6598"/>
    <w:rsid w:val="000C6ABB"/>
    <w:rsid w:val="000D13BD"/>
    <w:rsid w:val="000D1DF9"/>
    <w:rsid w:val="000D2606"/>
    <w:rsid w:val="000D3D86"/>
    <w:rsid w:val="000D4A28"/>
    <w:rsid w:val="000D4C0D"/>
    <w:rsid w:val="000D4F03"/>
    <w:rsid w:val="000D50A7"/>
    <w:rsid w:val="000D6E58"/>
    <w:rsid w:val="000D7CCC"/>
    <w:rsid w:val="000D7CD4"/>
    <w:rsid w:val="000E051D"/>
    <w:rsid w:val="000E0B91"/>
    <w:rsid w:val="000E0E4A"/>
    <w:rsid w:val="000E0F5D"/>
    <w:rsid w:val="000E2F3B"/>
    <w:rsid w:val="000E398A"/>
    <w:rsid w:val="000E4EF4"/>
    <w:rsid w:val="000E6D94"/>
    <w:rsid w:val="000E6EB5"/>
    <w:rsid w:val="000F0DF5"/>
    <w:rsid w:val="000F1026"/>
    <w:rsid w:val="000F2113"/>
    <w:rsid w:val="000F269A"/>
    <w:rsid w:val="000F2D53"/>
    <w:rsid w:val="000F3BCE"/>
    <w:rsid w:val="000F4A59"/>
    <w:rsid w:val="000F59D9"/>
    <w:rsid w:val="000F62A2"/>
    <w:rsid w:val="00100888"/>
    <w:rsid w:val="00102461"/>
    <w:rsid w:val="001025C8"/>
    <w:rsid w:val="00102B16"/>
    <w:rsid w:val="00105E54"/>
    <w:rsid w:val="0010759A"/>
    <w:rsid w:val="00107AB7"/>
    <w:rsid w:val="00111943"/>
    <w:rsid w:val="001123C3"/>
    <w:rsid w:val="001135FB"/>
    <w:rsid w:val="00113948"/>
    <w:rsid w:val="0011557D"/>
    <w:rsid w:val="00115714"/>
    <w:rsid w:val="00120710"/>
    <w:rsid w:val="00121D6E"/>
    <w:rsid w:val="001224D9"/>
    <w:rsid w:val="001247CC"/>
    <w:rsid w:val="00126373"/>
    <w:rsid w:val="00130F83"/>
    <w:rsid w:val="00130FE8"/>
    <w:rsid w:val="00131441"/>
    <w:rsid w:val="001321D1"/>
    <w:rsid w:val="00132291"/>
    <w:rsid w:val="0013254F"/>
    <w:rsid w:val="0013291A"/>
    <w:rsid w:val="00133557"/>
    <w:rsid w:val="00133D14"/>
    <w:rsid w:val="001340E8"/>
    <w:rsid w:val="0013554A"/>
    <w:rsid w:val="001356BA"/>
    <w:rsid w:val="00136181"/>
    <w:rsid w:val="00136A56"/>
    <w:rsid w:val="00137276"/>
    <w:rsid w:val="00140CD0"/>
    <w:rsid w:val="00142386"/>
    <w:rsid w:val="00142E7B"/>
    <w:rsid w:val="0014384C"/>
    <w:rsid w:val="00143B68"/>
    <w:rsid w:val="001449A4"/>
    <w:rsid w:val="001455D0"/>
    <w:rsid w:val="00145D43"/>
    <w:rsid w:val="001472C0"/>
    <w:rsid w:val="001513AF"/>
    <w:rsid w:val="001521CB"/>
    <w:rsid w:val="0015240A"/>
    <w:rsid w:val="00152914"/>
    <w:rsid w:val="001539A9"/>
    <w:rsid w:val="00154971"/>
    <w:rsid w:val="00154A08"/>
    <w:rsid w:val="00155954"/>
    <w:rsid w:val="00156086"/>
    <w:rsid w:val="00157F46"/>
    <w:rsid w:val="00162813"/>
    <w:rsid w:val="0016321B"/>
    <w:rsid w:val="00164857"/>
    <w:rsid w:val="00164DF5"/>
    <w:rsid w:val="00164E26"/>
    <w:rsid w:val="00170D3C"/>
    <w:rsid w:val="00171452"/>
    <w:rsid w:val="00171E72"/>
    <w:rsid w:val="00172477"/>
    <w:rsid w:val="0017595B"/>
    <w:rsid w:val="001759F7"/>
    <w:rsid w:val="00175C48"/>
    <w:rsid w:val="00177395"/>
    <w:rsid w:val="001800BB"/>
    <w:rsid w:val="00181823"/>
    <w:rsid w:val="00182370"/>
    <w:rsid w:val="00182914"/>
    <w:rsid w:val="00183BAD"/>
    <w:rsid w:val="00184731"/>
    <w:rsid w:val="00185CDD"/>
    <w:rsid w:val="00187DE8"/>
    <w:rsid w:val="001919BF"/>
    <w:rsid w:val="00192C46"/>
    <w:rsid w:val="00193A04"/>
    <w:rsid w:val="0019401A"/>
    <w:rsid w:val="001948F6"/>
    <w:rsid w:val="00195D6C"/>
    <w:rsid w:val="001963FE"/>
    <w:rsid w:val="00197383"/>
    <w:rsid w:val="001A04D3"/>
    <w:rsid w:val="001A08B3"/>
    <w:rsid w:val="001A0D83"/>
    <w:rsid w:val="001A3782"/>
    <w:rsid w:val="001A398F"/>
    <w:rsid w:val="001A54F3"/>
    <w:rsid w:val="001A6648"/>
    <w:rsid w:val="001A7B60"/>
    <w:rsid w:val="001B0430"/>
    <w:rsid w:val="001B2A6F"/>
    <w:rsid w:val="001B3594"/>
    <w:rsid w:val="001B52F0"/>
    <w:rsid w:val="001B5A02"/>
    <w:rsid w:val="001B5A93"/>
    <w:rsid w:val="001B60BE"/>
    <w:rsid w:val="001B6475"/>
    <w:rsid w:val="001B6751"/>
    <w:rsid w:val="001B6C55"/>
    <w:rsid w:val="001B6DCA"/>
    <w:rsid w:val="001B7135"/>
    <w:rsid w:val="001B7A65"/>
    <w:rsid w:val="001C0093"/>
    <w:rsid w:val="001C09C5"/>
    <w:rsid w:val="001C11B4"/>
    <w:rsid w:val="001C1484"/>
    <w:rsid w:val="001C1AB4"/>
    <w:rsid w:val="001C3320"/>
    <w:rsid w:val="001C3A3A"/>
    <w:rsid w:val="001C646D"/>
    <w:rsid w:val="001C6B5D"/>
    <w:rsid w:val="001C6BEE"/>
    <w:rsid w:val="001D0886"/>
    <w:rsid w:val="001D2E43"/>
    <w:rsid w:val="001D388A"/>
    <w:rsid w:val="001D5B80"/>
    <w:rsid w:val="001D5F03"/>
    <w:rsid w:val="001D6231"/>
    <w:rsid w:val="001D78CF"/>
    <w:rsid w:val="001E1B5A"/>
    <w:rsid w:val="001E2E28"/>
    <w:rsid w:val="001E3C5C"/>
    <w:rsid w:val="001E41F3"/>
    <w:rsid w:val="001E78E8"/>
    <w:rsid w:val="001F1782"/>
    <w:rsid w:val="001F2387"/>
    <w:rsid w:val="001F300A"/>
    <w:rsid w:val="001F3489"/>
    <w:rsid w:val="001F3DBB"/>
    <w:rsid w:val="001F5129"/>
    <w:rsid w:val="001F5374"/>
    <w:rsid w:val="001F66B7"/>
    <w:rsid w:val="001F74DA"/>
    <w:rsid w:val="00200520"/>
    <w:rsid w:val="00200820"/>
    <w:rsid w:val="002016B1"/>
    <w:rsid w:val="002045A7"/>
    <w:rsid w:val="00205157"/>
    <w:rsid w:val="00206EB9"/>
    <w:rsid w:val="00210230"/>
    <w:rsid w:val="00211725"/>
    <w:rsid w:val="00212421"/>
    <w:rsid w:val="00212F13"/>
    <w:rsid w:val="00214037"/>
    <w:rsid w:val="002144FD"/>
    <w:rsid w:val="00215D2F"/>
    <w:rsid w:val="00216D5C"/>
    <w:rsid w:val="00222392"/>
    <w:rsid w:val="002231A0"/>
    <w:rsid w:val="00223310"/>
    <w:rsid w:val="00227D89"/>
    <w:rsid w:val="0023067D"/>
    <w:rsid w:val="0023381B"/>
    <w:rsid w:val="00234E3B"/>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2956"/>
    <w:rsid w:val="00263812"/>
    <w:rsid w:val="00263FF5"/>
    <w:rsid w:val="002640DD"/>
    <w:rsid w:val="002660CB"/>
    <w:rsid w:val="00266575"/>
    <w:rsid w:val="002666AB"/>
    <w:rsid w:val="00266E40"/>
    <w:rsid w:val="002676BA"/>
    <w:rsid w:val="002709E5"/>
    <w:rsid w:val="002741A1"/>
    <w:rsid w:val="00275351"/>
    <w:rsid w:val="00275D12"/>
    <w:rsid w:val="0027789B"/>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F36"/>
    <w:rsid w:val="002949F3"/>
    <w:rsid w:val="00295F2C"/>
    <w:rsid w:val="00297291"/>
    <w:rsid w:val="002973A6"/>
    <w:rsid w:val="002A1A51"/>
    <w:rsid w:val="002A2184"/>
    <w:rsid w:val="002A39B6"/>
    <w:rsid w:val="002A3D2B"/>
    <w:rsid w:val="002A5161"/>
    <w:rsid w:val="002A51C5"/>
    <w:rsid w:val="002A78DB"/>
    <w:rsid w:val="002B0120"/>
    <w:rsid w:val="002B13F5"/>
    <w:rsid w:val="002B1D2E"/>
    <w:rsid w:val="002B27FF"/>
    <w:rsid w:val="002B28B5"/>
    <w:rsid w:val="002B3488"/>
    <w:rsid w:val="002B53E0"/>
    <w:rsid w:val="002B5741"/>
    <w:rsid w:val="002C0682"/>
    <w:rsid w:val="002C10CF"/>
    <w:rsid w:val="002C4000"/>
    <w:rsid w:val="002C5F3D"/>
    <w:rsid w:val="002C6870"/>
    <w:rsid w:val="002C7E3F"/>
    <w:rsid w:val="002D0F52"/>
    <w:rsid w:val="002D163D"/>
    <w:rsid w:val="002D1758"/>
    <w:rsid w:val="002D289E"/>
    <w:rsid w:val="002D2B9D"/>
    <w:rsid w:val="002D4BD9"/>
    <w:rsid w:val="002D550D"/>
    <w:rsid w:val="002D564D"/>
    <w:rsid w:val="002D7ADC"/>
    <w:rsid w:val="002E1101"/>
    <w:rsid w:val="002E2EC2"/>
    <w:rsid w:val="002E56F5"/>
    <w:rsid w:val="002E593A"/>
    <w:rsid w:val="002E68E3"/>
    <w:rsid w:val="002E71C3"/>
    <w:rsid w:val="002E7ECD"/>
    <w:rsid w:val="002F0370"/>
    <w:rsid w:val="002F0C28"/>
    <w:rsid w:val="002F1195"/>
    <w:rsid w:val="002F1310"/>
    <w:rsid w:val="002F430D"/>
    <w:rsid w:val="002F452D"/>
    <w:rsid w:val="002F4C57"/>
    <w:rsid w:val="002F5263"/>
    <w:rsid w:val="002F7B2C"/>
    <w:rsid w:val="00303320"/>
    <w:rsid w:val="00303A64"/>
    <w:rsid w:val="00303EBE"/>
    <w:rsid w:val="00305409"/>
    <w:rsid w:val="00305470"/>
    <w:rsid w:val="00305F21"/>
    <w:rsid w:val="00306D32"/>
    <w:rsid w:val="003102D5"/>
    <w:rsid w:val="0031109F"/>
    <w:rsid w:val="00311D3C"/>
    <w:rsid w:val="0031405D"/>
    <w:rsid w:val="00314F62"/>
    <w:rsid w:val="00315D69"/>
    <w:rsid w:val="00316CC7"/>
    <w:rsid w:val="0031726F"/>
    <w:rsid w:val="00320AE9"/>
    <w:rsid w:val="003211A6"/>
    <w:rsid w:val="00322C86"/>
    <w:rsid w:val="003233A0"/>
    <w:rsid w:val="0033164B"/>
    <w:rsid w:val="00331D1C"/>
    <w:rsid w:val="00331EA5"/>
    <w:rsid w:val="003326FE"/>
    <w:rsid w:val="00336600"/>
    <w:rsid w:val="00337428"/>
    <w:rsid w:val="00337629"/>
    <w:rsid w:val="00340479"/>
    <w:rsid w:val="00341061"/>
    <w:rsid w:val="0034251E"/>
    <w:rsid w:val="0034420D"/>
    <w:rsid w:val="00344239"/>
    <w:rsid w:val="00350430"/>
    <w:rsid w:val="00350705"/>
    <w:rsid w:val="003508FD"/>
    <w:rsid w:val="00351B87"/>
    <w:rsid w:val="00354EB9"/>
    <w:rsid w:val="00355374"/>
    <w:rsid w:val="00355685"/>
    <w:rsid w:val="00356D3E"/>
    <w:rsid w:val="00357200"/>
    <w:rsid w:val="003609EF"/>
    <w:rsid w:val="0036231A"/>
    <w:rsid w:val="00363501"/>
    <w:rsid w:val="003660F9"/>
    <w:rsid w:val="00366699"/>
    <w:rsid w:val="00370F44"/>
    <w:rsid w:val="003716DA"/>
    <w:rsid w:val="00371BE9"/>
    <w:rsid w:val="003723D9"/>
    <w:rsid w:val="00374DD4"/>
    <w:rsid w:val="00376A70"/>
    <w:rsid w:val="00377F84"/>
    <w:rsid w:val="00380103"/>
    <w:rsid w:val="003843FB"/>
    <w:rsid w:val="003846D3"/>
    <w:rsid w:val="00385ADB"/>
    <w:rsid w:val="00387011"/>
    <w:rsid w:val="003871BE"/>
    <w:rsid w:val="00387300"/>
    <w:rsid w:val="00387E00"/>
    <w:rsid w:val="00390C28"/>
    <w:rsid w:val="0039124C"/>
    <w:rsid w:val="00393FF5"/>
    <w:rsid w:val="00394789"/>
    <w:rsid w:val="00394B4B"/>
    <w:rsid w:val="00395F13"/>
    <w:rsid w:val="003A1539"/>
    <w:rsid w:val="003A2680"/>
    <w:rsid w:val="003A30A9"/>
    <w:rsid w:val="003A42C6"/>
    <w:rsid w:val="003A48D2"/>
    <w:rsid w:val="003A5D92"/>
    <w:rsid w:val="003A5DFD"/>
    <w:rsid w:val="003A6497"/>
    <w:rsid w:val="003A65BA"/>
    <w:rsid w:val="003A689D"/>
    <w:rsid w:val="003A74EC"/>
    <w:rsid w:val="003A778A"/>
    <w:rsid w:val="003A7DD4"/>
    <w:rsid w:val="003B22ED"/>
    <w:rsid w:val="003B2517"/>
    <w:rsid w:val="003B2CBE"/>
    <w:rsid w:val="003B425C"/>
    <w:rsid w:val="003B63CC"/>
    <w:rsid w:val="003B6626"/>
    <w:rsid w:val="003B79CE"/>
    <w:rsid w:val="003C069F"/>
    <w:rsid w:val="003C264D"/>
    <w:rsid w:val="003C2E52"/>
    <w:rsid w:val="003C2F47"/>
    <w:rsid w:val="003C642F"/>
    <w:rsid w:val="003C7030"/>
    <w:rsid w:val="003C7266"/>
    <w:rsid w:val="003D04DB"/>
    <w:rsid w:val="003D14B5"/>
    <w:rsid w:val="003D4553"/>
    <w:rsid w:val="003D485C"/>
    <w:rsid w:val="003E0A2B"/>
    <w:rsid w:val="003E0A30"/>
    <w:rsid w:val="003E0B17"/>
    <w:rsid w:val="003E1494"/>
    <w:rsid w:val="003E1A36"/>
    <w:rsid w:val="003E2F7E"/>
    <w:rsid w:val="003E3702"/>
    <w:rsid w:val="003E489E"/>
    <w:rsid w:val="003E6314"/>
    <w:rsid w:val="003E676C"/>
    <w:rsid w:val="003E682F"/>
    <w:rsid w:val="003F203F"/>
    <w:rsid w:val="003F26F8"/>
    <w:rsid w:val="003F27B5"/>
    <w:rsid w:val="003F38F0"/>
    <w:rsid w:val="003F50B3"/>
    <w:rsid w:val="003F55E1"/>
    <w:rsid w:val="003F5E70"/>
    <w:rsid w:val="003F67DD"/>
    <w:rsid w:val="003F7B7F"/>
    <w:rsid w:val="004004D3"/>
    <w:rsid w:val="00400978"/>
    <w:rsid w:val="004015E1"/>
    <w:rsid w:val="004035D1"/>
    <w:rsid w:val="0040384F"/>
    <w:rsid w:val="00403E28"/>
    <w:rsid w:val="00404A80"/>
    <w:rsid w:val="0040636F"/>
    <w:rsid w:val="004072C1"/>
    <w:rsid w:val="0041002A"/>
    <w:rsid w:val="00410371"/>
    <w:rsid w:val="004103D6"/>
    <w:rsid w:val="00411BFE"/>
    <w:rsid w:val="00412C1C"/>
    <w:rsid w:val="00413544"/>
    <w:rsid w:val="00415452"/>
    <w:rsid w:val="00416B6C"/>
    <w:rsid w:val="0041743A"/>
    <w:rsid w:val="004178BE"/>
    <w:rsid w:val="0041795F"/>
    <w:rsid w:val="00420419"/>
    <w:rsid w:val="00421809"/>
    <w:rsid w:val="004219D3"/>
    <w:rsid w:val="004220E8"/>
    <w:rsid w:val="00423863"/>
    <w:rsid w:val="004239C6"/>
    <w:rsid w:val="00423B47"/>
    <w:rsid w:val="004242F1"/>
    <w:rsid w:val="00425128"/>
    <w:rsid w:val="00434018"/>
    <w:rsid w:val="00434313"/>
    <w:rsid w:val="0043486B"/>
    <w:rsid w:val="00434E01"/>
    <w:rsid w:val="00437D44"/>
    <w:rsid w:val="00440A53"/>
    <w:rsid w:val="004412B6"/>
    <w:rsid w:val="00441735"/>
    <w:rsid w:val="00441D4A"/>
    <w:rsid w:val="004455DA"/>
    <w:rsid w:val="00446BC5"/>
    <w:rsid w:val="00446C9A"/>
    <w:rsid w:val="00446CDB"/>
    <w:rsid w:val="004503B2"/>
    <w:rsid w:val="004515BA"/>
    <w:rsid w:val="00452872"/>
    <w:rsid w:val="00452CFB"/>
    <w:rsid w:val="0045391F"/>
    <w:rsid w:val="00460FDC"/>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7E60"/>
    <w:rsid w:val="004800F5"/>
    <w:rsid w:val="0048315B"/>
    <w:rsid w:val="0048403F"/>
    <w:rsid w:val="00485443"/>
    <w:rsid w:val="00485EB3"/>
    <w:rsid w:val="0048643D"/>
    <w:rsid w:val="00487C7C"/>
    <w:rsid w:val="00491B21"/>
    <w:rsid w:val="00493CE7"/>
    <w:rsid w:val="00493D98"/>
    <w:rsid w:val="00494D9F"/>
    <w:rsid w:val="0049663B"/>
    <w:rsid w:val="0049675E"/>
    <w:rsid w:val="004971E9"/>
    <w:rsid w:val="004A010F"/>
    <w:rsid w:val="004A07ED"/>
    <w:rsid w:val="004A0BEE"/>
    <w:rsid w:val="004A17F3"/>
    <w:rsid w:val="004A1B69"/>
    <w:rsid w:val="004A2B37"/>
    <w:rsid w:val="004A406A"/>
    <w:rsid w:val="004A4DED"/>
    <w:rsid w:val="004A6257"/>
    <w:rsid w:val="004A6677"/>
    <w:rsid w:val="004A6909"/>
    <w:rsid w:val="004A6BE3"/>
    <w:rsid w:val="004A7736"/>
    <w:rsid w:val="004B0E61"/>
    <w:rsid w:val="004B13FA"/>
    <w:rsid w:val="004B2A31"/>
    <w:rsid w:val="004B4FCD"/>
    <w:rsid w:val="004B53EB"/>
    <w:rsid w:val="004B63A9"/>
    <w:rsid w:val="004B6530"/>
    <w:rsid w:val="004B75B7"/>
    <w:rsid w:val="004B798A"/>
    <w:rsid w:val="004C2A22"/>
    <w:rsid w:val="004C3CB8"/>
    <w:rsid w:val="004C5B2B"/>
    <w:rsid w:val="004C5F69"/>
    <w:rsid w:val="004C7890"/>
    <w:rsid w:val="004D017D"/>
    <w:rsid w:val="004D0DA5"/>
    <w:rsid w:val="004D1370"/>
    <w:rsid w:val="004D2202"/>
    <w:rsid w:val="004D3602"/>
    <w:rsid w:val="004D5ED9"/>
    <w:rsid w:val="004D6C67"/>
    <w:rsid w:val="004D7301"/>
    <w:rsid w:val="004D744C"/>
    <w:rsid w:val="004D7EDC"/>
    <w:rsid w:val="004E1A9A"/>
    <w:rsid w:val="004E5D13"/>
    <w:rsid w:val="004E6694"/>
    <w:rsid w:val="004E70F3"/>
    <w:rsid w:val="004F05A4"/>
    <w:rsid w:val="004F15D3"/>
    <w:rsid w:val="004F5782"/>
    <w:rsid w:val="004F59EB"/>
    <w:rsid w:val="00500497"/>
    <w:rsid w:val="005004BC"/>
    <w:rsid w:val="00503066"/>
    <w:rsid w:val="00503FED"/>
    <w:rsid w:val="0050590E"/>
    <w:rsid w:val="00506497"/>
    <w:rsid w:val="00506CB6"/>
    <w:rsid w:val="00511297"/>
    <w:rsid w:val="0051320C"/>
    <w:rsid w:val="00513573"/>
    <w:rsid w:val="00513AA9"/>
    <w:rsid w:val="00514D69"/>
    <w:rsid w:val="0051580D"/>
    <w:rsid w:val="005174B9"/>
    <w:rsid w:val="005175B9"/>
    <w:rsid w:val="00521EE3"/>
    <w:rsid w:val="00522537"/>
    <w:rsid w:val="00522923"/>
    <w:rsid w:val="005245FE"/>
    <w:rsid w:val="00524B19"/>
    <w:rsid w:val="00524BF1"/>
    <w:rsid w:val="00524D59"/>
    <w:rsid w:val="0053002D"/>
    <w:rsid w:val="005310C5"/>
    <w:rsid w:val="005322CE"/>
    <w:rsid w:val="005332B7"/>
    <w:rsid w:val="005341B1"/>
    <w:rsid w:val="00534EBA"/>
    <w:rsid w:val="005352A3"/>
    <w:rsid w:val="00535374"/>
    <w:rsid w:val="00536F53"/>
    <w:rsid w:val="00537897"/>
    <w:rsid w:val="0054100D"/>
    <w:rsid w:val="005422C7"/>
    <w:rsid w:val="00542D77"/>
    <w:rsid w:val="00543053"/>
    <w:rsid w:val="00543931"/>
    <w:rsid w:val="00543EF0"/>
    <w:rsid w:val="00544050"/>
    <w:rsid w:val="00545528"/>
    <w:rsid w:val="00546512"/>
    <w:rsid w:val="00546E46"/>
    <w:rsid w:val="00547111"/>
    <w:rsid w:val="0054772A"/>
    <w:rsid w:val="00550EC0"/>
    <w:rsid w:val="00552034"/>
    <w:rsid w:val="00552EB9"/>
    <w:rsid w:val="00553885"/>
    <w:rsid w:val="0055586B"/>
    <w:rsid w:val="0055712F"/>
    <w:rsid w:val="00557C40"/>
    <w:rsid w:val="00560095"/>
    <w:rsid w:val="005610AF"/>
    <w:rsid w:val="00561D02"/>
    <w:rsid w:val="00563223"/>
    <w:rsid w:val="00564011"/>
    <w:rsid w:val="00565722"/>
    <w:rsid w:val="00565AF2"/>
    <w:rsid w:val="00567241"/>
    <w:rsid w:val="00567674"/>
    <w:rsid w:val="00570AC0"/>
    <w:rsid w:val="005712DF"/>
    <w:rsid w:val="00571909"/>
    <w:rsid w:val="00573109"/>
    <w:rsid w:val="00573D3F"/>
    <w:rsid w:val="0057427E"/>
    <w:rsid w:val="00575E9A"/>
    <w:rsid w:val="0057648E"/>
    <w:rsid w:val="00576B8B"/>
    <w:rsid w:val="00580AF6"/>
    <w:rsid w:val="00580F38"/>
    <w:rsid w:val="00582603"/>
    <w:rsid w:val="00582F10"/>
    <w:rsid w:val="00583A6A"/>
    <w:rsid w:val="005849BB"/>
    <w:rsid w:val="00585073"/>
    <w:rsid w:val="0058677A"/>
    <w:rsid w:val="005869D4"/>
    <w:rsid w:val="005909DA"/>
    <w:rsid w:val="00590DCD"/>
    <w:rsid w:val="00591873"/>
    <w:rsid w:val="005926E6"/>
    <w:rsid w:val="005928CC"/>
    <w:rsid w:val="00592A75"/>
    <w:rsid w:val="00592D74"/>
    <w:rsid w:val="005935DD"/>
    <w:rsid w:val="00593E8B"/>
    <w:rsid w:val="0059637B"/>
    <w:rsid w:val="00596846"/>
    <w:rsid w:val="00597172"/>
    <w:rsid w:val="005975C2"/>
    <w:rsid w:val="00597734"/>
    <w:rsid w:val="00597EF1"/>
    <w:rsid w:val="005A08CA"/>
    <w:rsid w:val="005A21C2"/>
    <w:rsid w:val="005A45C8"/>
    <w:rsid w:val="005A5B8F"/>
    <w:rsid w:val="005A6FDE"/>
    <w:rsid w:val="005B0B10"/>
    <w:rsid w:val="005B1289"/>
    <w:rsid w:val="005B1783"/>
    <w:rsid w:val="005B3062"/>
    <w:rsid w:val="005B4BDF"/>
    <w:rsid w:val="005B4F4B"/>
    <w:rsid w:val="005B681B"/>
    <w:rsid w:val="005B6D61"/>
    <w:rsid w:val="005C09F0"/>
    <w:rsid w:val="005C1EA8"/>
    <w:rsid w:val="005C1FDE"/>
    <w:rsid w:val="005C2427"/>
    <w:rsid w:val="005C3CAA"/>
    <w:rsid w:val="005C4AB2"/>
    <w:rsid w:val="005C4F95"/>
    <w:rsid w:val="005C4FDC"/>
    <w:rsid w:val="005C5374"/>
    <w:rsid w:val="005C53E3"/>
    <w:rsid w:val="005C77F4"/>
    <w:rsid w:val="005C7D1D"/>
    <w:rsid w:val="005D00D2"/>
    <w:rsid w:val="005D0749"/>
    <w:rsid w:val="005D1303"/>
    <w:rsid w:val="005D1BE1"/>
    <w:rsid w:val="005D3F56"/>
    <w:rsid w:val="005D5219"/>
    <w:rsid w:val="005D65D0"/>
    <w:rsid w:val="005D71FB"/>
    <w:rsid w:val="005E0AD3"/>
    <w:rsid w:val="005E0C92"/>
    <w:rsid w:val="005E220E"/>
    <w:rsid w:val="005E2C44"/>
    <w:rsid w:val="005E34F9"/>
    <w:rsid w:val="005E4889"/>
    <w:rsid w:val="005E59E9"/>
    <w:rsid w:val="005E6991"/>
    <w:rsid w:val="005E7E8B"/>
    <w:rsid w:val="005E7EFD"/>
    <w:rsid w:val="005F06CF"/>
    <w:rsid w:val="005F1FC6"/>
    <w:rsid w:val="005F292B"/>
    <w:rsid w:val="005F29F0"/>
    <w:rsid w:val="005F4569"/>
    <w:rsid w:val="005F4EE6"/>
    <w:rsid w:val="0060142F"/>
    <w:rsid w:val="00601CE4"/>
    <w:rsid w:val="00602005"/>
    <w:rsid w:val="0060277E"/>
    <w:rsid w:val="00603711"/>
    <w:rsid w:val="00604514"/>
    <w:rsid w:val="00605156"/>
    <w:rsid w:val="00606C07"/>
    <w:rsid w:val="006103FC"/>
    <w:rsid w:val="0061167C"/>
    <w:rsid w:val="00611A79"/>
    <w:rsid w:val="00611CF4"/>
    <w:rsid w:val="00612E94"/>
    <w:rsid w:val="0061327E"/>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4BD9"/>
    <w:rsid w:val="006254CE"/>
    <w:rsid w:val="006256E8"/>
    <w:rsid w:val="006257ED"/>
    <w:rsid w:val="00625AA4"/>
    <w:rsid w:val="006274FB"/>
    <w:rsid w:val="00632C7E"/>
    <w:rsid w:val="00635067"/>
    <w:rsid w:val="006350B7"/>
    <w:rsid w:val="00635510"/>
    <w:rsid w:val="006356FD"/>
    <w:rsid w:val="00636B05"/>
    <w:rsid w:val="00636EB0"/>
    <w:rsid w:val="00640152"/>
    <w:rsid w:val="006403C1"/>
    <w:rsid w:val="00640533"/>
    <w:rsid w:val="00640AF5"/>
    <w:rsid w:val="00641C32"/>
    <w:rsid w:val="00642313"/>
    <w:rsid w:val="0064311D"/>
    <w:rsid w:val="00643A15"/>
    <w:rsid w:val="00645788"/>
    <w:rsid w:val="006467D5"/>
    <w:rsid w:val="00647487"/>
    <w:rsid w:val="00647FD4"/>
    <w:rsid w:val="00651EC6"/>
    <w:rsid w:val="00652790"/>
    <w:rsid w:val="00653EEF"/>
    <w:rsid w:val="00655E75"/>
    <w:rsid w:val="00655ED0"/>
    <w:rsid w:val="00661089"/>
    <w:rsid w:val="00661753"/>
    <w:rsid w:val="00661ABA"/>
    <w:rsid w:val="0066233D"/>
    <w:rsid w:val="00662AB3"/>
    <w:rsid w:val="00662EE4"/>
    <w:rsid w:val="0066640B"/>
    <w:rsid w:val="00666705"/>
    <w:rsid w:val="00666944"/>
    <w:rsid w:val="00670606"/>
    <w:rsid w:val="00671591"/>
    <w:rsid w:val="00672701"/>
    <w:rsid w:val="006731E6"/>
    <w:rsid w:val="0067391F"/>
    <w:rsid w:val="006755C6"/>
    <w:rsid w:val="006801F3"/>
    <w:rsid w:val="00680526"/>
    <w:rsid w:val="00680619"/>
    <w:rsid w:val="0068095E"/>
    <w:rsid w:val="00681FFF"/>
    <w:rsid w:val="00682167"/>
    <w:rsid w:val="006822FD"/>
    <w:rsid w:val="00683CDF"/>
    <w:rsid w:val="00683DB2"/>
    <w:rsid w:val="00684D62"/>
    <w:rsid w:val="00684E58"/>
    <w:rsid w:val="00686D94"/>
    <w:rsid w:val="00686F80"/>
    <w:rsid w:val="0068715A"/>
    <w:rsid w:val="0069088D"/>
    <w:rsid w:val="00690F9E"/>
    <w:rsid w:val="006910B7"/>
    <w:rsid w:val="00691B8E"/>
    <w:rsid w:val="00692772"/>
    <w:rsid w:val="00692901"/>
    <w:rsid w:val="00692D66"/>
    <w:rsid w:val="0069363C"/>
    <w:rsid w:val="00693A99"/>
    <w:rsid w:val="00695575"/>
    <w:rsid w:val="00695808"/>
    <w:rsid w:val="00695B3B"/>
    <w:rsid w:val="00697C99"/>
    <w:rsid w:val="006A0240"/>
    <w:rsid w:val="006A3D44"/>
    <w:rsid w:val="006A4527"/>
    <w:rsid w:val="006A4989"/>
    <w:rsid w:val="006A5267"/>
    <w:rsid w:val="006A54DD"/>
    <w:rsid w:val="006A5FFF"/>
    <w:rsid w:val="006A6751"/>
    <w:rsid w:val="006A67DF"/>
    <w:rsid w:val="006A73FC"/>
    <w:rsid w:val="006B09FE"/>
    <w:rsid w:val="006B12AE"/>
    <w:rsid w:val="006B354A"/>
    <w:rsid w:val="006B4608"/>
    <w:rsid w:val="006B46FB"/>
    <w:rsid w:val="006B4C97"/>
    <w:rsid w:val="006B56C9"/>
    <w:rsid w:val="006B56FE"/>
    <w:rsid w:val="006B7488"/>
    <w:rsid w:val="006B7F10"/>
    <w:rsid w:val="006C08ED"/>
    <w:rsid w:val="006C247D"/>
    <w:rsid w:val="006C289E"/>
    <w:rsid w:val="006C3575"/>
    <w:rsid w:val="006C60C2"/>
    <w:rsid w:val="006D05AA"/>
    <w:rsid w:val="006D0669"/>
    <w:rsid w:val="006D1102"/>
    <w:rsid w:val="006D1D31"/>
    <w:rsid w:val="006D2DFC"/>
    <w:rsid w:val="006D2F11"/>
    <w:rsid w:val="006D39E9"/>
    <w:rsid w:val="006D3C53"/>
    <w:rsid w:val="006D412A"/>
    <w:rsid w:val="006E0FFF"/>
    <w:rsid w:val="006E187E"/>
    <w:rsid w:val="006E1B12"/>
    <w:rsid w:val="006E1D90"/>
    <w:rsid w:val="006E21FB"/>
    <w:rsid w:val="006E2590"/>
    <w:rsid w:val="006E29F7"/>
    <w:rsid w:val="006E3B0D"/>
    <w:rsid w:val="006E3C97"/>
    <w:rsid w:val="006E6098"/>
    <w:rsid w:val="006E658C"/>
    <w:rsid w:val="006F01C8"/>
    <w:rsid w:val="006F0D3C"/>
    <w:rsid w:val="006F0E0C"/>
    <w:rsid w:val="006F11A4"/>
    <w:rsid w:val="006F1D6D"/>
    <w:rsid w:val="006F2162"/>
    <w:rsid w:val="006F5F87"/>
    <w:rsid w:val="006F6734"/>
    <w:rsid w:val="0070221D"/>
    <w:rsid w:val="0070544B"/>
    <w:rsid w:val="00705868"/>
    <w:rsid w:val="00706931"/>
    <w:rsid w:val="007071AB"/>
    <w:rsid w:val="0070746F"/>
    <w:rsid w:val="00707B8E"/>
    <w:rsid w:val="00707E9C"/>
    <w:rsid w:val="00710ACC"/>
    <w:rsid w:val="007113DA"/>
    <w:rsid w:val="00711B1D"/>
    <w:rsid w:val="00712262"/>
    <w:rsid w:val="00714303"/>
    <w:rsid w:val="00715381"/>
    <w:rsid w:val="007162E0"/>
    <w:rsid w:val="00716CAB"/>
    <w:rsid w:val="007174D6"/>
    <w:rsid w:val="0071787E"/>
    <w:rsid w:val="00721670"/>
    <w:rsid w:val="0072274B"/>
    <w:rsid w:val="00724374"/>
    <w:rsid w:val="0072482E"/>
    <w:rsid w:val="00724EE5"/>
    <w:rsid w:val="0072578B"/>
    <w:rsid w:val="00727F02"/>
    <w:rsid w:val="00731160"/>
    <w:rsid w:val="00733C52"/>
    <w:rsid w:val="007344C9"/>
    <w:rsid w:val="00740ADC"/>
    <w:rsid w:val="007426F9"/>
    <w:rsid w:val="007445E5"/>
    <w:rsid w:val="00744883"/>
    <w:rsid w:val="00744C12"/>
    <w:rsid w:val="007462A6"/>
    <w:rsid w:val="00746654"/>
    <w:rsid w:val="0074707D"/>
    <w:rsid w:val="007473EE"/>
    <w:rsid w:val="00747E10"/>
    <w:rsid w:val="00750445"/>
    <w:rsid w:val="0075075C"/>
    <w:rsid w:val="00751340"/>
    <w:rsid w:val="00751FEE"/>
    <w:rsid w:val="00753980"/>
    <w:rsid w:val="007563E6"/>
    <w:rsid w:val="0076090A"/>
    <w:rsid w:val="00760A0B"/>
    <w:rsid w:val="007626A3"/>
    <w:rsid w:val="00762884"/>
    <w:rsid w:val="0076458C"/>
    <w:rsid w:val="00764DDD"/>
    <w:rsid w:val="007651CF"/>
    <w:rsid w:val="00766690"/>
    <w:rsid w:val="0077023B"/>
    <w:rsid w:val="0077053F"/>
    <w:rsid w:val="0077161A"/>
    <w:rsid w:val="00772B15"/>
    <w:rsid w:val="00774736"/>
    <w:rsid w:val="0077490D"/>
    <w:rsid w:val="00774D8E"/>
    <w:rsid w:val="0077598E"/>
    <w:rsid w:val="0077688C"/>
    <w:rsid w:val="0078039A"/>
    <w:rsid w:val="00784A0A"/>
    <w:rsid w:val="00784CE9"/>
    <w:rsid w:val="007853DF"/>
    <w:rsid w:val="00786684"/>
    <w:rsid w:val="007871D7"/>
    <w:rsid w:val="00790585"/>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C3E"/>
    <w:rsid w:val="007B3F39"/>
    <w:rsid w:val="007B510C"/>
    <w:rsid w:val="007B512A"/>
    <w:rsid w:val="007B53E9"/>
    <w:rsid w:val="007B6210"/>
    <w:rsid w:val="007B6C99"/>
    <w:rsid w:val="007B727A"/>
    <w:rsid w:val="007B7CFE"/>
    <w:rsid w:val="007C1BFB"/>
    <w:rsid w:val="007C2097"/>
    <w:rsid w:val="007C25C4"/>
    <w:rsid w:val="007C3B1C"/>
    <w:rsid w:val="007C57B0"/>
    <w:rsid w:val="007C5EB4"/>
    <w:rsid w:val="007C686F"/>
    <w:rsid w:val="007C68E4"/>
    <w:rsid w:val="007C7385"/>
    <w:rsid w:val="007C79E1"/>
    <w:rsid w:val="007D1131"/>
    <w:rsid w:val="007D15C0"/>
    <w:rsid w:val="007D6A07"/>
    <w:rsid w:val="007D7229"/>
    <w:rsid w:val="007D79CD"/>
    <w:rsid w:val="007E1842"/>
    <w:rsid w:val="007E2AD7"/>
    <w:rsid w:val="007E2B9C"/>
    <w:rsid w:val="007E2E40"/>
    <w:rsid w:val="007E5930"/>
    <w:rsid w:val="007E6C69"/>
    <w:rsid w:val="007F3654"/>
    <w:rsid w:val="007F367D"/>
    <w:rsid w:val="007F424A"/>
    <w:rsid w:val="007F4404"/>
    <w:rsid w:val="007F6D78"/>
    <w:rsid w:val="007F7259"/>
    <w:rsid w:val="007F7316"/>
    <w:rsid w:val="00800BCB"/>
    <w:rsid w:val="00800ED0"/>
    <w:rsid w:val="00801168"/>
    <w:rsid w:val="0080128C"/>
    <w:rsid w:val="00803EC4"/>
    <w:rsid w:val="008040A8"/>
    <w:rsid w:val="00804405"/>
    <w:rsid w:val="008047C9"/>
    <w:rsid w:val="008064DF"/>
    <w:rsid w:val="0081000F"/>
    <w:rsid w:val="00810D03"/>
    <w:rsid w:val="00810EDC"/>
    <w:rsid w:val="0081136A"/>
    <w:rsid w:val="00811447"/>
    <w:rsid w:val="00812BE6"/>
    <w:rsid w:val="00813442"/>
    <w:rsid w:val="00815DBE"/>
    <w:rsid w:val="008165A8"/>
    <w:rsid w:val="00822AA8"/>
    <w:rsid w:val="00823474"/>
    <w:rsid w:val="00823833"/>
    <w:rsid w:val="0082408B"/>
    <w:rsid w:val="008279FA"/>
    <w:rsid w:val="00827A92"/>
    <w:rsid w:val="0083090A"/>
    <w:rsid w:val="00831767"/>
    <w:rsid w:val="00831E90"/>
    <w:rsid w:val="00833CC7"/>
    <w:rsid w:val="00835289"/>
    <w:rsid w:val="008363AA"/>
    <w:rsid w:val="0083676C"/>
    <w:rsid w:val="008374FE"/>
    <w:rsid w:val="00837811"/>
    <w:rsid w:val="00840DE5"/>
    <w:rsid w:val="008435DF"/>
    <w:rsid w:val="0084430F"/>
    <w:rsid w:val="00845AAA"/>
    <w:rsid w:val="008469C2"/>
    <w:rsid w:val="00847D4F"/>
    <w:rsid w:val="008535F9"/>
    <w:rsid w:val="00853CBE"/>
    <w:rsid w:val="00855110"/>
    <w:rsid w:val="00855BA9"/>
    <w:rsid w:val="008626E7"/>
    <w:rsid w:val="0086315A"/>
    <w:rsid w:val="00864511"/>
    <w:rsid w:val="00865B48"/>
    <w:rsid w:val="00870EE7"/>
    <w:rsid w:val="008713A8"/>
    <w:rsid w:val="00872C56"/>
    <w:rsid w:val="008759D4"/>
    <w:rsid w:val="008771FB"/>
    <w:rsid w:val="00877493"/>
    <w:rsid w:val="00880880"/>
    <w:rsid w:val="00880E19"/>
    <w:rsid w:val="00880F6F"/>
    <w:rsid w:val="0088319C"/>
    <w:rsid w:val="008850FF"/>
    <w:rsid w:val="00885FCF"/>
    <w:rsid w:val="008863B9"/>
    <w:rsid w:val="00886980"/>
    <w:rsid w:val="0088741A"/>
    <w:rsid w:val="00891AC7"/>
    <w:rsid w:val="008930F4"/>
    <w:rsid w:val="00893347"/>
    <w:rsid w:val="008935EF"/>
    <w:rsid w:val="00895734"/>
    <w:rsid w:val="00896B81"/>
    <w:rsid w:val="00897D9F"/>
    <w:rsid w:val="008A0AFC"/>
    <w:rsid w:val="008A0F95"/>
    <w:rsid w:val="008A12C9"/>
    <w:rsid w:val="008A19F6"/>
    <w:rsid w:val="008A2952"/>
    <w:rsid w:val="008A3CD4"/>
    <w:rsid w:val="008A3E3D"/>
    <w:rsid w:val="008A45A6"/>
    <w:rsid w:val="008A4C3A"/>
    <w:rsid w:val="008A57F5"/>
    <w:rsid w:val="008A79A2"/>
    <w:rsid w:val="008B08F7"/>
    <w:rsid w:val="008B14A5"/>
    <w:rsid w:val="008B17C8"/>
    <w:rsid w:val="008B2706"/>
    <w:rsid w:val="008B4736"/>
    <w:rsid w:val="008B526E"/>
    <w:rsid w:val="008B6622"/>
    <w:rsid w:val="008B739C"/>
    <w:rsid w:val="008C0E8F"/>
    <w:rsid w:val="008C1AC7"/>
    <w:rsid w:val="008C3F91"/>
    <w:rsid w:val="008C4D8D"/>
    <w:rsid w:val="008C4E27"/>
    <w:rsid w:val="008C4F9C"/>
    <w:rsid w:val="008C59AE"/>
    <w:rsid w:val="008C611C"/>
    <w:rsid w:val="008C6D7E"/>
    <w:rsid w:val="008C74CC"/>
    <w:rsid w:val="008C763E"/>
    <w:rsid w:val="008D08C7"/>
    <w:rsid w:val="008D0E2E"/>
    <w:rsid w:val="008D26EC"/>
    <w:rsid w:val="008D2A5D"/>
    <w:rsid w:val="008D509D"/>
    <w:rsid w:val="008D6273"/>
    <w:rsid w:val="008D69A7"/>
    <w:rsid w:val="008D6F55"/>
    <w:rsid w:val="008E3681"/>
    <w:rsid w:val="008E3C6A"/>
    <w:rsid w:val="008E3E93"/>
    <w:rsid w:val="008E5716"/>
    <w:rsid w:val="008E5CD6"/>
    <w:rsid w:val="008E6664"/>
    <w:rsid w:val="008E70E1"/>
    <w:rsid w:val="008F14D6"/>
    <w:rsid w:val="008F1D09"/>
    <w:rsid w:val="008F2E88"/>
    <w:rsid w:val="008F4512"/>
    <w:rsid w:val="008F4D60"/>
    <w:rsid w:val="008F5BDB"/>
    <w:rsid w:val="008F686C"/>
    <w:rsid w:val="00900753"/>
    <w:rsid w:val="009007FE"/>
    <w:rsid w:val="0090100F"/>
    <w:rsid w:val="009013CB"/>
    <w:rsid w:val="0090169E"/>
    <w:rsid w:val="00901FEF"/>
    <w:rsid w:val="009057C3"/>
    <w:rsid w:val="0090658F"/>
    <w:rsid w:val="009069D1"/>
    <w:rsid w:val="00906C89"/>
    <w:rsid w:val="0091060C"/>
    <w:rsid w:val="00910B4F"/>
    <w:rsid w:val="00910C47"/>
    <w:rsid w:val="00911546"/>
    <w:rsid w:val="00911C00"/>
    <w:rsid w:val="00914514"/>
    <w:rsid w:val="009148DE"/>
    <w:rsid w:val="009166A2"/>
    <w:rsid w:val="00922D08"/>
    <w:rsid w:val="00922F3A"/>
    <w:rsid w:val="009232BF"/>
    <w:rsid w:val="00924630"/>
    <w:rsid w:val="00924B3E"/>
    <w:rsid w:val="0092779E"/>
    <w:rsid w:val="00930EA9"/>
    <w:rsid w:val="009322EF"/>
    <w:rsid w:val="00932828"/>
    <w:rsid w:val="009371E4"/>
    <w:rsid w:val="00941E30"/>
    <w:rsid w:val="009428A2"/>
    <w:rsid w:val="00944CBC"/>
    <w:rsid w:val="00945308"/>
    <w:rsid w:val="009458FB"/>
    <w:rsid w:val="00945CA9"/>
    <w:rsid w:val="00945E09"/>
    <w:rsid w:val="00946CCA"/>
    <w:rsid w:val="00946D1A"/>
    <w:rsid w:val="00947268"/>
    <w:rsid w:val="0095129C"/>
    <w:rsid w:val="009550C7"/>
    <w:rsid w:val="00955968"/>
    <w:rsid w:val="00955CE9"/>
    <w:rsid w:val="00957258"/>
    <w:rsid w:val="009579D7"/>
    <w:rsid w:val="00961E6F"/>
    <w:rsid w:val="00961FE0"/>
    <w:rsid w:val="0096202C"/>
    <w:rsid w:val="009623E8"/>
    <w:rsid w:val="0096247C"/>
    <w:rsid w:val="00965605"/>
    <w:rsid w:val="00966203"/>
    <w:rsid w:val="0096712D"/>
    <w:rsid w:val="00971674"/>
    <w:rsid w:val="00972BA3"/>
    <w:rsid w:val="009769E2"/>
    <w:rsid w:val="00977592"/>
    <w:rsid w:val="009777D9"/>
    <w:rsid w:val="00982673"/>
    <w:rsid w:val="00982BE0"/>
    <w:rsid w:val="009831C2"/>
    <w:rsid w:val="00983312"/>
    <w:rsid w:val="009847AE"/>
    <w:rsid w:val="009855A0"/>
    <w:rsid w:val="00985877"/>
    <w:rsid w:val="00986FB3"/>
    <w:rsid w:val="00987816"/>
    <w:rsid w:val="00987A56"/>
    <w:rsid w:val="009911B1"/>
    <w:rsid w:val="00991B88"/>
    <w:rsid w:val="0099286C"/>
    <w:rsid w:val="00993C4E"/>
    <w:rsid w:val="00995482"/>
    <w:rsid w:val="00995E6C"/>
    <w:rsid w:val="00996008"/>
    <w:rsid w:val="009962CD"/>
    <w:rsid w:val="009A0E7F"/>
    <w:rsid w:val="009A13A6"/>
    <w:rsid w:val="009A14F9"/>
    <w:rsid w:val="009A18B1"/>
    <w:rsid w:val="009A1FFE"/>
    <w:rsid w:val="009A256A"/>
    <w:rsid w:val="009A2A3C"/>
    <w:rsid w:val="009A3212"/>
    <w:rsid w:val="009A359B"/>
    <w:rsid w:val="009A40F3"/>
    <w:rsid w:val="009A5016"/>
    <w:rsid w:val="009A5753"/>
    <w:rsid w:val="009A579D"/>
    <w:rsid w:val="009A5B2C"/>
    <w:rsid w:val="009A625F"/>
    <w:rsid w:val="009A662C"/>
    <w:rsid w:val="009A6C38"/>
    <w:rsid w:val="009A6FDB"/>
    <w:rsid w:val="009B1060"/>
    <w:rsid w:val="009B1C98"/>
    <w:rsid w:val="009B2AA4"/>
    <w:rsid w:val="009B323A"/>
    <w:rsid w:val="009B3F3B"/>
    <w:rsid w:val="009B58B8"/>
    <w:rsid w:val="009B67CD"/>
    <w:rsid w:val="009B7352"/>
    <w:rsid w:val="009C094B"/>
    <w:rsid w:val="009C1878"/>
    <w:rsid w:val="009C2171"/>
    <w:rsid w:val="009C2735"/>
    <w:rsid w:val="009C2F56"/>
    <w:rsid w:val="009C43E8"/>
    <w:rsid w:val="009C4D29"/>
    <w:rsid w:val="009C5269"/>
    <w:rsid w:val="009C58B9"/>
    <w:rsid w:val="009D05F2"/>
    <w:rsid w:val="009D088A"/>
    <w:rsid w:val="009D23C7"/>
    <w:rsid w:val="009D3081"/>
    <w:rsid w:val="009D37E3"/>
    <w:rsid w:val="009D416D"/>
    <w:rsid w:val="009D5219"/>
    <w:rsid w:val="009D5669"/>
    <w:rsid w:val="009D567D"/>
    <w:rsid w:val="009D64D5"/>
    <w:rsid w:val="009D7DF2"/>
    <w:rsid w:val="009E0BA5"/>
    <w:rsid w:val="009E3297"/>
    <w:rsid w:val="009E4567"/>
    <w:rsid w:val="009F10D0"/>
    <w:rsid w:val="009F1C10"/>
    <w:rsid w:val="009F23D7"/>
    <w:rsid w:val="009F24D8"/>
    <w:rsid w:val="009F2AE9"/>
    <w:rsid w:val="009F52C5"/>
    <w:rsid w:val="009F54CC"/>
    <w:rsid w:val="009F59FE"/>
    <w:rsid w:val="009F601E"/>
    <w:rsid w:val="009F608F"/>
    <w:rsid w:val="009F734F"/>
    <w:rsid w:val="00A00C6B"/>
    <w:rsid w:val="00A01490"/>
    <w:rsid w:val="00A024F7"/>
    <w:rsid w:val="00A02AAC"/>
    <w:rsid w:val="00A03044"/>
    <w:rsid w:val="00A04191"/>
    <w:rsid w:val="00A06489"/>
    <w:rsid w:val="00A068E1"/>
    <w:rsid w:val="00A069AD"/>
    <w:rsid w:val="00A06BC2"/>
    <w:rsid w:val="00A06BF5"/>
    <w:rsid w:val="00A100E6"/>
    <w:rsid w:val="00A12506"/>
    <w:rsid w:val="00A13F01"/>
    <w:rsid w:val="00A17B44"/>
    <w:rsid w:val="00A20804"/>
    <w:rsid w:val="00A21204"/>
    <w:rsid w:val="00A21210"/>
    <w:rsid w:val="00A21CFD"/>
    <w:rsid w:val="00A22DC4"/>
    <w:rsid w:val="00A230B5"/>
    <w:rsid w:val="00A23BDB"/>
    <w:rsid w:val="00A246B6"/>
    <w:rsid w:val="00A24EB3"/>
    <w:rsid w:val="00A25256"/>
    <w:rsid w:val="00A25935"/>
    <w:rsid w:val="00A25FDC"/>
    <w:rsid w:val="00A263CA"/>
    <w:rsid w:val="00A26809"/>
    <w:rsid w:val="00A325CF"/>
    <w:rsid w:val="00A346B3"/>
    <w:rsid w:val="00A35C82"/>
    <w:rsid w:val="00A36256"/>
    <w:rsid w:val="00A367F9"/>
    <w:rsid w:val="00A36992"/>
    <w:rsid w:val="00A36CD7"/>
    <w:rsid w:val="00A36EF6"/>
    <w:rsid w:val="00A4225F"/>
    <w:rsid w:val="00A422C5"/>
    <w:rsid w:val="00A43199"/>
    <w:rsid w:val="00A43B80"/>
    <w:rsid w:val="00A47E70"/>
    <w:rsid w:val="00A50655"/>
    <w:rsid w:val="00A50CF0"/>
    <w:rsid w:val="00A51DA4"/>
    <w:rsid w:val="00A5302C"/>
    <w:rsid w:val="00A537EC"/>
    <w:rsid w:val="00A542F5"/>
    <w:rsid w:val="00A55675"/>
    <w:rsid w:val="00A57992"/>
    <w:rsid w:val="00A61974"/>
    <w:rsid w:val="00A62FE0"/>
    <w:rsid w:val="00A6410D"/>
    <w:rsid w:val="00A66C1E"/>
    <w:rsid w:val="00A700E1"/>
    <w:rsid w:val="00A712E9"/>
    <w:rsid w:val="00A73D52"/>
    <w:rsid w:val="00A75825"/>
    <w:rsid w:val="00A7671C"/>
    <w:rsid w:val="00A76EDF"/>
    <w:rsid w:val="00A7733A"/>
    <w:rsid w:val="00A77495"/>
    <w:rsid w:val="00A81CC2"/>
    <w:rsid w:val="00A83067"/>
    <w:rsid w:val="00A832E1"/>
    <w:rsid w:val="00A83727"/>
    <w:rsid w:val="00A83CDB"/>
    <w:rsid w:val="00A843D9"/>
    <w:rsid w:val="00A84C9F"/>
    <w:rsid w:val="00A852EA"/>
    <w:rsid w:val="00A86137"/>
    <w:rsid w:val="00A919C9"/>
    <w:rsid w:val="00A92ECD"/>
    <w:rsid w:val="00A937CF"/>
    <w:rsid w:val="00A944AB"/>
    <w:rsid w:val="00A9733A"/>
    <w:rsid w:val="00AA08E0"/>
    <w:rsid w:val="00AA09FA"/>
    <w:rsid w:val="00AA14D2"/>
    <w:rsid w:val="00AA1A1C"/>
    <w:rsid w:val="00AA27FD"/>
    <w:rsid w:val="00AA2CBC"/>
    <w:rsid w:val="00AA2CF3"/>
    <w:rsid w:val="00AA31FB"/>
    <w:rsid w:val="00AA3F07"/>
    <w:rsid w:val="00AA40EE"/>
    <w:rsid w:val="00AA48AD"/>
    <w:rsid w:val="00AA642C"/>
    <w:rsid w:val="00AA6689"/>
    <w:rsid w:val="00AA6C7D"/>
    <w:rsid w:val="00AA79E7"/>
    <w:rsid w:val="00AA7AAD"/>
    <w:rsid w:val="00AB10CF"/>
    <w:rsid w:val="00AB2891"/>
    <w:rsid w:val="00AB4B97"/>
    <w:rsid w:val="00AC121F"/>
    <w:rsid w:val="00AC1E9F"/>
    <w:rsid w:val="00AC3487"/>
    <w:rsid w:val="00AC3B97"/>
    <w:rsid w:val="00AC3CF7"/>
    <w:rsid w:val="00AC4CC1"/>
    <w:rsid w:val="00AC5820"/>
    <w:rsid w:val="00AC7C5A"/>
    <w:rsid w:val="00AD1CD8"/>
    <w:rsid w:val="00AD2224"/>
    <w:rsid w:val="00AD23B0"/>
    <w:rsid w:val="00AD4828"/>
    <w:rsid w:val="00AD5408"/>
    <w:rsid w:val="00AD73A0"/>
    <w:rsid w:val="00AD754C"/>
    <w:rsid w:val="00AD7D3A"/>
    <w:rsid w:val="00AE441F"/>
    <w:rsid w:val="00AE7B66"/>
    <w:rsid w:val="00AE7DB2"/>
    <w:rsid w:val="00AF094D"/>
    <w:rsid w:val="00AF20DD"/>
    <w:rsid w:val="00AF4ABD"/>
    <w:rsid w:val="00AF4D22"/>
    <w:rsid w:val="00AF5FB7"/>
    <w:rsid w:val="00AF71D6"/>
    <w:rsid w:val="00B021A6"/>
    <w:rsid w:val="00B0256A"/>
    <w:rsid w:val="00B077C2"/>
    <w:rsid w:val="00B079A2"/>
    <w:rsid w:val="00B079AD"/>
    <w:rsid w:val="00B10385"/>
    <w:rsid w:val="00B11829"/>
    <w:rsid w:val="00B12DE8"/>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5417"/>
    <w:rsid w:val="00B3645E"/>
    <w:rsid w:val="00B36CCD"/>
    <w:rsid w:val="00B3718F"/>
    <w:rsid w:val="00B3756A"/>
    <w:rsid w:val="00B37D26"/>
    <w:rsid w:val="00B40F66"/>
    <w:rsid w:val="00B416A7"/>
    <w:rsid w:val="00B46B24"/>
    <w:rsid w:val="00B51835"/>
    <w:rsid w:val="00B5277F"/>
    <w:rsid w:val="00B53C30"/>
    <w:rsid w:val="00B54161"/>
    <w:rsid w:val="00B55534"/>
    <w:rsid w:val="00B56415"/>
    <w:rsid w:val="00B5758E"/>
    <w:rsid w:val="00B57C49"/>
    <w:rsid w:val="00B6092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980"/>
    <w:rsid w:val="00B75BC2"/>
    <w:rsid w:val="00B75D4A"/>
    <w:rsid w:val="00B764FA"/>
    <w:rsid w:val="00B77564"/>
    <w:rsid w:val="00B81488"/>
    <w:rsid w:val="00B81E36"/>
    <w:rsid w:val="00B8223A"/>
    <w:rsid w:val="00B85CD7"/>
    <w:rsid w:val="00B85DDD"/>
    <w:rsid w:val="00B87314"/>
    <w:rsid w:val="00B87915"/>
    <w:rsid w:val="00B9027E"/>
    <w:rsid w:val="00B91C64"/>
    <w:rsid w:val="00B923BB"/>
    <w:rsid w:val="00B93EB2"/>
    <w:rsid w:val="00B9522A"/>
    <w:rsid w:val="00B96136"/>
    <w:rsid w:val="00B968C8"/>
    <w:rsid w:val="00B9758C"/>
    <w:rsid w:val="00BA0E4D"/>
    <w:rsid w:val="00BA1DA7"/>
    <w:rsid w:val="00BA1DCC"/>
    <w:rsid w:val="00BA3929"/>
    <w:rsid w:val="00BA3B95"/>
    <w:rsid w:val="00BA3EC5"/>
    <w:rsid w:val="00BA4289"/>
    <w:rsid w:val="00BA43AB"/>
    <w:rsid w:val="00BA4DF5"/>
    <w:rsid w:val="00BA51D9"/>
    <w:rsid w:val="00BB076C"/>
    <w:rsid w:val="00BB1D1F"/>
    <w:rsid w:val="00BB2563"/>
    <w:rsid w:val="00BB3828"/>
    <w:rsid w:val="00BB4F98"/>
    <w:rsid w:val="00BB5DFC"/>
    <w:rsid w:val="00BC0266"/>
    <w:rsid w:val="00BC37A7"/>
    <w:rsid w:val="00BC3AF2"/>
    <w:rsid w:val="00BC4C0E"/>
    <w:rsid w:val="00BC67AD"/>
    <w:rsid w:val="00BC6A77"/>
    <w:rsid w:val="00BC6CA4"/>
    <w:rsid w:val="00BD13CD"/>
    <w:rsid w:val="00BD17D1"/>
    <w:rsid w:val="00BD279D"/>
    <w:rsid w:val="00BD2E3C"/>
    <w:rsid w:val="00BD3B6E"/>
    <w:rsid w:val="00BD4D89"/>
    <w:rsid w:val="00BD6A4A"/>
    <w:rsid w:val="00BD6BB8"/>
    <w:rsid w:val="00BE27B5"/>
    <w:rsid w:val="00BE2B69"/>
    <w:rsid w:val="00BE343B"/>
    <w:rsid w:val="00BE4659"/>
    <w:rsid w:val="00BE58A5"/>
    <w:rsid w:val="00BE6EA3"/>
    <w:rsid w:val="00BE7868"/>
    <w:rsid w:val="00BF0AC1"/>
    <w:rsid w:val="00BF0B52"/>
    <w:rsid w:val="00BF1D52"/>
    <w:rsid w:val="00BF334C"/>
    <w:rsid w:val="00BF3819"/>
    <w:rsid w:val="00BF5079"/>
    <w:rsid w:val="00BF6BE5"/>
    <w:rsid w:val="00BF773B"/>
    <w:rsid w:val="00BF7A8E"/>
    <w:rsid w:val="00C00FA7"/>
    <w:rsid w:val="00C035C3"/>
    <w:rsid w:val="00C03905"/>
    <w:rsid w:val="00C03F1A"/>
    <w:rsid w:val="00C04071"/>
    <w:rsid w:val="00C0532B"/>
    <w:rsid w:val="00C0553D"/>
    <w:rsid w:val="00C0559B"/>
    <w:rsid w:val="00C058D9"/>
    <w:rsid w:val="00C058DC"/>
    <w:rsid w:val="00C065A6"/>
    <w:rsid w:val="00C06800"/>
    <w:rsid w:val="00C0702B"/>
    <w:rsid w:val="00C104A0"/>
    <w:rsid w:val="00C105CE"/>
    <w:rsid w:val="00C11040"/>
    <w:rsid w:val="00C113AA"/>
    <w:rsid w:val="00C129EF"/>
    <w:rsid w:val="00C134C3"/>
    <w:rsid w:val="00C14AF2"/>
    <w:rsid w:val="00C15207"/>
    <w:rsid w:val="00C20407"/>
    <w:rsid w:val="00C26750"/>
    <w:rsid w:val="00C317B6"/>
    <w:rsid w:val="00C327FD"/>
    <w:rsid w:val="00C3347C"/>
    <w:rsid w:val="00C3349C"/>
    <w:rsid w:val="00C337B2"/>
    <w:rsid w:val="00C341B9"/>
    <w:rsid w:val="00C3493B"/>
    <w:rsid w:val="00C37400"/>
    <w:rsid w:val="00C40DB8"/>
    <w:rsid w:val="00C42100"/>
    <w:rsid w:val="00C425E7"/>
    <w:rsid w:val="00C44458"/>
    <w:rsid w:val="00C44F30"/>
    <w:rsid w:val="00C45838"/>
    <w:rsid w:val="00C462C1"/>
    <w:rsid w:val="00C4748B"/>
    <w:rsid w:val="00C47D76"/>
    <w:rsid w:val="00C502AE"/>
    <w:rsid w:val="00C50DD8"/>
    <w:rsid w:val="00C51639"/>
    <w:rsid w:val="00C52B70"/>
    <w:rsid w:val="00C5433C"/>
    <w:rsid w:val="00C54993"/>
    <w:rsid w:val="00C55A46"/>
    <w:rsid w:val="00C55AFF"/>
    <w:rsid w:val="00C619C1"/>
    <w:rsid w:val="00C62946"/>
    <w:rsid w:val="00C62F16"/>
    <w:rsid w:val="00C65E04"/>
    <w:rsid w:val="00C66965"/>
    <w:rsid w:val="00C66966"/>
    <w:rsid w:val="00C66BA2"/>
    <w:rsid w:val="00C70A0B"/>
    <w:rsid w:val="00C70D46"/>
    <w:rsid w:val="00C7354A"/>
    <w:rsid w:val="00C7418A"/>
    <w:rsid w:val="00C7625C"/>
    <w:rsid w:val="00C76268"/>
    <w:rsid w:val="00C82818"/>
    <w:rsid w:val="00C83E5D"/>
    <w:rsid w:val="00C84804"/>
    <w:rsid w:val="00C8533B"/>
    <w:rsid w:val="00C87D9A"/>
    <w:rsid w:val="00C90356"/>
    <w:rsid w:val="00C92839"/>
    <w:rsid w:val="00C93547"/>
    <w:rsid w:val="00C93DF6"/>
    <w:rsid w:val="00C94AD7"/>
    <w:rsid w:val="00C94BC8"/>
    <w:rsid w:val="00C95523"/>
    <w:rsid w:val="00C95985"/>
    <w:rsid w:val="00C95F4D"/>
    <w:rsid w:val="00C96521"/>
    <w:rsid w:val="00C96C45"/>
    <w:rsid w:val="00C96CE1"/>
    <w:rsid w:val="00C96EF4"/>
    <w:rsid w:val="00CA17B5"/>
    <w:rsid w:val="00CA1E57"/>
    <w:rsid w:val="00CA41A5"/>
    <w:rsid w:val="00CA5F02"/>
    <w:rsid w:val="00CA61D5"/>
    <w:rsid w:val="00CA693A"/>
    <w:rsid w:val="00CA7CB6"/>
    <w:rsid w:val="00CB001C"/>
    <w:rsid w:val="00CB305B"/>
    <w:rsid w:val="00CB333E"/>
    <w:rsid w:val="00CB369E"/>
    <w:rsid w:val="00CB4BF8"/>
    <w:rsid w:val="00CB61D0"/>
    <w:rsid w:val="00CC358F"/>
    <w:rsid w:val="00CC4922"/>
    <w:rsid w:val="00CC49A9"/>
    <w:rsid w:val="00CC4F6F"/>
    <w:rsid w:val="00CC5026"/>
    <w:rsid w:val="00CC5780"/>
    <w:rsid w:val="00CC650F"/>
    <w:rsid w:val="00CC6866"/>
    <w:rsid w:val="00CC68D0"/>
    <w:rsid w:val="00CC7134"/>
    <w:rsid w:val="00CD0C77"/>
    <w:rsid w:val="00CD1E7E"/>
    <w:rsid w:val="00CD3FBB"/>
    <w:rsid w:val="00CD490A"/>
    <w:rsid w:val="00CD4FC9"/>
    <w:rsid w:val="00CD6368"/>
    <w:rsid w:val="00CD675E"/>
    <w:rsid w:val="00CD7700"/>
    <w:rsid w:val="00CE0107"/>
    <w:rsid w:val="00CE0258"/>
    <w:rsid w:val="00CE2379"/>
    <w:rsid w:val="00CE50A3"/>
    <w:rsid w:val="00CF17A5"/>
    <w:rsid w:val="00CF320E"/>
    <w:rsid w:val="00CF389A"/>
    <w:rsid w:val="00CF62A5"/>
    <w:rsid w:val="00CF7590"/>
    <w:rsid w:val="00D00901"/>
    <w:rsid w:val="00D01290"/>
    <w:rsid w:val="00D03EDC"/>
    <w:rsid w:val="00D03F9A"/>
    <w:rsid w:val="00D05D49"/>
    <w:rsid w:val="00D05E48"/>
    <w:rsid w:val="00D065AC"/>
    <w:rsid w:val="00D06D51"/>
    <w:rsid w:val="00D07D6A"/>
    <w:rsid w:val="00D10A0A"/>
    <w:rsid w:val="00D11257"/>
    <w:rsid w:val="00D12CE2"/>
    <w:rsid w:val="00D131F3"/>
    <w:rsid w:val="00D1422D"/>
    <w:rsid w:val="00D1694E"/>
    <w:rsid w:val="00D20450"/>
    <w:rsid w:val="00D21119"/>
    <w:rsid w:val="00D23BDA"/>
    <w:rsid w:val="00D242FD"/>
    <w:rsid w:val="00D24991"/>
    <w:rsid w:val="00D26E6F"/>
    <w:rsid w:val="00D30A63"/>
    <w:rsid w:val="00D30F6C"/>
    <w:rsid w:val="00D32E35"/>
    <w:rsid w:val="00D33D64"/>
    <w:rsid w:val="00D36457"/>
    <w:rsid w:val="00D3685C"/>
    <w:rsid w:val="00D40C6F"/>
    <w:rsid w:val="00D41291"/>
    <w:rsid w:val="00D415E6"/>
    <w:rsid w:val="00D42050"/>
    <w:rsid w:val="00D43FD8"/>
    <w:rsid w:val="00D4596A"/>
    <w:rsid w:val="00D467EC"/>
    <w:rsid w:val="00D50255"/>
    <w:rsid w:val="00D5185F"/>
    <w:rsid w:val="00D51AAD"/>
    <w:rsid w:val="00D51B8C"/>
    <w:rsid w:val="00D52BCB"/>
    <w:rsid w:val="00D53B8F"/>
    <w:rsid w:val="00D54B7D"/>
    <w:rsid w:val="00D551EF"/>
    <w:rsid w:val="00D5558B"/>
    <w:rsid w:val="00D55712"/>
    <w:rsid w:val="00D606E5"/>
    <w:rsid w:val="00D613BC"/>
    <w:rsid w:val="00D618E2"/>
    <w:rsid w:val="00D6355C"/>
    <w:rsid w:val="00D63BFE"/>
    <w:rsid w:val="00D63F53"/>
    <w:rsid w:val="00D65ACA"/>
    <w:rsid w:val="00D6642A"/>
    <w:rsid w:val="00D66520"/>
    <w:rsid w:val="00D71C24"/>
    <w:rsid w:val="00D720D3"/>
    <w:rsid w:val="00D72323"/>
    <w:rsid w:val="00D747C4"/>
    <w:rsid w:val="00D74B05"/>
    <w:rsid w:val="00D761E9"/>
    <w:rsid w:val="00D775AE"/>
    <w:rsid w:val="00D77DFD"/>
    <w:rsid w:val="00D82890"/>
    <w:rsid w:val="00D82D83"/>
    <w:rsid w:val="00D83956"/>
    <w:rsid w:val="00D8398B"/>
    <w:rsid w:val="00D84ACA"/>
    <w:rsid w:val="00D84DE0"/>
    <w:rsid w:val="00D86A98"/>
    <w:rsid w:val="00D878AE"/>
    <w:rsid w:val="00D9065C"/>
    <w:rsid w:val="00D909BA"/>
    <w:rsid w:val="00D913AC"/>
    <w:rsid w:val="00D94015"/>
    <w:rsid w:val="00D95A7D"/>
    <w:rsid w:val="00D95EF5"/>
    <w:rsid w:val="00D960D0"/>
    <w:rsid w:val="00D971F9"/>
    <w:rsid w:val="00D97FDF"/>
    <w:rsid w:val="00DA21C1"/>
    <w:rsid w:val="00DA277D"/>
    <w:rsid w:val="00DA2FB4"/>
    <w:rsid w:val="00DA347E"/>
    <w:rsid w:val="00DA4E1C"/>
    <w:rsid w:val="00DA6493"/>
    <w:rsid w:val="00DA64A6"/>
    <w:rsid w:val="00DA6603"/>
    <w:rsid w:val="00DB0072"/>
    <w:rsid w:val="00DB15D0"/>
    <w:rsid w:val="00DB2837"/>
    <w:rsid w:val="00DB3816"/>
    <w:rsid w:val="00DB395E"/>
    <w:rsid w:val="00DB4401"/>
    <w:rsid w:val="00DB5079"/>
    <w:rsid w:val="00DB522C"/>
    <w:rsid w:val="00DB647F"/>
    <w:rsid w:val="00DB6E76"/>
    <w:rsid w:val="00DC02EA"/>
    <w:rsid w:val="00DC0AAF"/>
    <w:rsid w:val="00DC0FCC"/>
    <w:rsid w:val="00DC1D5E"/>
    <w:rsid w:val="00DC51F3"/>
    <w:rsid w:val="00DC5994"/>
    <w:rsid w:val="00DC5E97"/>
    <w:rsid w:val="00DC63F3"/>
    <w:rsid w:val="00DC6763"/>
    <w:rsid w:val="00DC6963"/>
    <w:rsid w:val="00DC6F8C"/>
    <w:rsid w:val="00DC70BC"/>
    <w:rsid w:val="00DD1916"/>
    <w:rsid w:val="00DD1B5A"/>
    <w:rsid w:val="00DD1CF7"/>
    <w:rsid w:val="00DD5BD3"/>
    <w:rsid w:val="00DD5EBC"/>
    <w:rsid w:val="00DE1039"/>
    <w:rsid w:val="00DE1388"/>
    <w:rsid w:val="00DE1600"/>
    <w:rsid w:val="00DE2E95"/>
    <w:rsid w:val="00DE34CF"/>
    <w:rsid w:val="00DE34DB"/>
    <w:rsid w:val="00DE4E85"/>
    <w:rsid w:val="00DE5F65"/>
    <w:rsid w:val="00DE6ED5"/>
    <w:rsid w:val="00DF2405"/>
    <w:rsid w:val="00DF26BE"/>
    <w:rsid w:val="00DF2E39"/>
    <w:rsid w:val="00DF3339"/>
    <w:rsid w:val="00DF4C77"/>
    <w:rsid w:val="00DF78A4"/>
    <w:rsid w:val="00DF7CA2"/>
    <w:rsid w:val="00DF7E9F"/>
    <w:rsid w:val="00E001B5"/>
    <w:rsid w:val="00E00D65"/>
    <w:rsid w:val="00E00F69"/>
    <w:rsid w:val="00E01263"/>
    <w:rsid w:val="00E03973"/>
    <w:rsid w:val="00E03C3C"/>
    <w:rsid w:val="00E03CEF"/>
    <w:rsid w:val="00E04B5B"/>
    <w:rsid w:val="00E0616F"/>
    <w:rsid w:val="00E06A44"/>
    <w:rsid w:val="00E12462"/>
    <w:rsid w:val="00E13F3D"/>
    <w:rsid w:val="00E157F7"/>
    <w:rsid w:val="00E16C12"/>
    <w:rsid w:val="00E17F23"/>
    <w:rsid w:val="00E202B6"/>
    <w:rsid w:val="00E204D1"/>
    <w:rsid w:val="00E211EB"/>
    <w:rsid w:val="00E21ABD"/>
    <w:rsid w:val="00E21B46"/>
    <w:rsid w:val="00E22C9B"/>
    <w:rsid w:val="00E23E99"/>
    <w:rsid w:val="00E2599F"/>
    <w:rsid w:val="00E26B33"/>
    <w:rsid w:val="00E325E3"/>
    <w:rsid w:val="00E3459C"/>
    <w:rsid w:val="00E34898"/>
    <w:rsid w:val="00E35D85"/>
    <w:rsid w:val="00E36BB9"/>
    <w:rsid w:val="00E37132"/>
    <w:rsid w:val="00E37F2E"/>
    <w:rsid w:val="00E417B4"/>
    <w:rsid w:val="00E44002"/>
    <w:rsid w:val="00E44984"/>
    <w:rsid w:val="00E466E7"/>
    <w:rsid w:val="00E4689A"/>
    <w:rsid w:val="00E51511"/>
    <w:rsid w:val="00E52347"/>
    <w:rsid w:val="00E530F5"/>
    <w:rsid w:val="00E53365"/>
    <w:rsid w:val="00E53F3D"/>
    <w:rsid w:val="00E56F19"/>
    <w:rsid w:val="00E60452"/>
    <w:rsid w:val="00E60A90"/>
    <w:rsid w:val="00E61C58"/>
    <w:rsid w:val="00E63124"/>
    <w:rsid w:val="00E6348D"/>
    <w:rsid w:val="00E6402D"/>
    <w:rsid w:val="00E64BF8"/>
    <w:rsid w:val="00E65BEB"/>
    <w:rsid w:val="00E670CE"/>
    <w:rsid w:val="00E67AD8"/>
    <w:rsid w:val="00E706CE"/>
    <w:rsid w:val="00E706FB"/>
    <w:rsid w:val="00E7222A"/>
    <w:rsid w:val="00E74C04"/>
    <w:rsid w:val="00E75C01"/>
    <w:rsid w:val="00E7605E"/>
    <w:rsid w:val="00E77296"/>
    <w:rsid w:val="00E80127"/>
    <w:rsid w:val="00E8025C"/>
    <w:rsid w:val="00E8188E"/>
    <w:rsid w:val="00E81B10"/>
    <w:rsid w:val="00E82B38"/>
    <w:rsid w:val="00E8334E"/>
    <w:rsid w:val="00E8432C"/>
    <w:rsid w:val="00E86037"/>
    <w:rsid w:val="00E86888"/>
    <w:rsid w:val="00E90A14"/>
    <w:rsid w:val="00E92B1A"/>
    <w:rsid w:val="00E93ADE"/>
    <w:rsid w:val="00E96E2C"/>
    <w:rsid w:val="00E97423"/>
    <w:rsid w:val="00EA161A"/>
    <w:rsid w:val="00EA1C2F"/>
    <w:rsid w:val="00EA1FC5"/>
    <w:rsid w:val="00EA296D"/>
    <w:rsid w:val="00EA298F"/>
    <w:rsid w:val="00EA29A1"/>
    <w:rsid w:val="00EA3317"/>
    <w:rsid w:val="00EA33C2"/>
    <w:rsid w:val="00EA40F9"/>
    <w:rsid w:val="00EA5943"/>
    <w:rsid w:val="00EA6C81"/>
    <w:rsid w:val="00EA7837"/>
    <w:rsid w:val="00EB0134"/>
    <w:rsid w:val="00EB09B7"/>
    <w:rsid w:val="00EB17C0"/>
    <w:rsid w:val="00EB2ED4"/>
    <w:rsid w:val="00EB33BB"/>
    <w:rsid w:val="00EB3B2B"/>
    <w:rsid w:val="00EB3BFF"/>
    <w:rsid w:val="00EB4B65"/>
    <w:rsid w:val="00EB59B1"/>
    <w:rsid w:val="00EC2B9C"/>
    <w:rsid w:val="00EC2FAF"/>
    <w:rsid w:val="00EC35A1"/>
    <w:rsid w:val="00EC436B"/>
    <w:rsid w:val="00EC6302"/>
    <w:rsid w:val="00EC6F7E"/>
    <w:rsid w:val="00EC78AD"/>
    <w:rsid w:val="00ED11D3"/>
    <w:rsid w:val="00ED1FB0"/>
    <w:rsid w:val="00EE0138"/>
    <w:rsid w:val="00EE104E"/>
    <w:rsid w:val="00EE30DA"/>
    <w:rsid w:val="00EE400C"/>
    <w:rsid w:val="00EE431A"/>
    <w:rsid w:val="00EE5C33"/>
    <w:rsid w:val="00EE68F5"/>
    <w:rsid w:val="00EE73FC"/>
    <w:rsid w:val="00EE7D04"/>
    <w:rsid w:val="00EE7D7C"/>
    <w:rsid w:val="00EF0BBE"/>
    <w:rsid w:val="00EF11B0"/>
    <w:rsid w:val="00EF4DA4"/>
    <w:rsid w:val="00EF5AEF"/>
    <w:rsid w:val="00EF6013"/>
    <w:rsid w:val="00EF64F5"/>
    <w:rsid w:val="00F017B9"/>
    <w:rsid w:val="00F01811"/>
    <w:rsid w:val="00F02008"/>
    <w:rsid w:val="00F02BB7"/>
    <w:rsid w:val="00F02BBA"/>
    <w:rsid w:val="00F05A62"/>
    <w:rsid w:val="00F07A5F"/>
    <w:rsid w:val="00F11006"/>
    <w:rsid w:val="00F11AFC"/>
    <w:rsid w:val="00F11CA6"/>
    <w:rsid w:val="00F1217F"/>
    <w:rsid w:val="00F13B60"/>
    <w:rsid w:val="00F14CDF"/>
    <w:rsid w:val="00F153A3"/>
    <w:rsid w:val="00F1569C"/>
    <w:rsid w:val="00F172A0"/>
    <w:rsid w:val="00F17D82"/>
    <w:rsid w:val="00F20AD8"/>
    <w:rsid w:val="00F21A01"/>
    <w:rsid w:val="00F23279"/>
    <w:rsid w:val="00F2346D"/>
    <w:rsid w:val="00F24077"/>
    <w:rsid w:val="00F2502F"/>
    <w:rsid w:val="00F25D98"/>
    <w:rsid w:val="00F272E1"/>
    <w:rsid w:val="00F300FB"/>
    <w:rsid w:val="00F30111"/>
    <w:rsid w:val="00F336C9"/>
    <w:rsid w:val="00F34B1A"/>
    <w:rsid w:val="00F35246"/>
    <w:rsid w:val="00F36170"/>
    <w:rsid w:val="00F3781C"/>
    <w:rsid w:val="00F43488"/>
    <w:rsid w:val="00F4348F"/>
    <w:rsid w:val="00F43EE0"/>
    <w:rsid w:val="00F451C8"/>
    <w:rsid w:val="00F45C89"/>
    <w:rsid w:val="00F460B0"/>
    <w:rsid w:val="00F46733"/>
    <w:rsid w:val="00F47DE2"/>
    <w:rsid w:val="00F47EFA"/>
    <w:rsid w:val="00F529BD"/>
    <w:rsid w:val="00F52E70"/>
    <w:rsid w:val="00F534F4"/>
    <w:rsid w:val="00F53F07"/>
    <w:rsid w:val="00F53FBE"/>
    <w:rsid w:val="00F5560B"/>
    <w:rsid w:val="00F570F0"/>
    <w:rsid w:val="00F62BC5"/>
    <w:rsid w:val="00F62BC9"/>
    <w:rsid w:val="00F67B33"/>
    <w:rsid w:val="00F70249"/>
    <w:rsid w:val="00F71AC8"/>
    <w:rsid w:val="00F72DC3"/>
    <w:rsid w:val="00F73019"/>
    <w:rsid w:val="00F76A47"/>
    <w:rsid w:val="00F7739C"/>
    <w:rsid w:val="00F7780B"/>
    <w:rsid w:val="00F807F9"/>
    <w:rsid w:val="00F80D24"/>
    <w:rsid w:val="00F80D6C"/>
    <w:rsid w:val="00F80F81"/>
    <w:rsid w:val="00F8373A"/>
    <w:rsid w:val="00F840DC"/>
    <w:rsid w:val="00F84274"/>
    <w:rsid w:val="00F862E2"/>
    <w:rsid w:val="00F87659"/>
    <w:rsid w:val="00F90395"/>
    <w:rsid w:val="00F9148C"/>
    <w:rsid w:val="00F91C15"/>
    <w:rsid w:val="00F91CC1"/>
    <w:rsid w:val="00F94DC2"/>
    <w:rsid w:val="00F96DA1"/>
    <w:rsid w:val="00FA0955"/>
    <w:rsid w:val="00FA112E"/>
    <w:rsid w:val="00FA2CEE"/>
    <w:rsid w:val="00FA39C4"/>
    <w:rsid w:val="00FA4391"/>
    <w:rsid w:val="00FA6276"/>
    <w:rsid w:val="00FA62E3"/>
    <w:rsid w:val="00FA7C61"/>
    <w:rsid w:val="00FB3B64"/>
    <w:rsid w:val="00FB5F69"/>
    <w:rsid w:val="00FB6386"/>
    <w:rsid w:val="00FB6653"/>
    <w:rsid w:val="00FB666F"/>
    <w:rsid w:val="00FC0C12"/>
    <w:rsid w:val="00FC1346"/>
    <w:rsid w:val="00FC1EB3"/>
    <w:rsid w:val="00FC1FFE"/>
    <w:rsid w:val="00FC503A"/>
    <w:rsid w:val="00FC6FE6"/>
    <w:rsid w:val="00FD16BF"/>
    <w:rsid w:val="00FD2CEC"/>
    <w:rsid w:val="00FD404D"/>
    <w:rsid w:val="00FD41E8"/>
    <w:rsid w:val="00FD4F89"/>
    <w:rsid w:val="00FD6C16"/>
    <w:rsid w:val="00FD6F6A"/>
    <w:rsid w:val="00FD7185"/>
    <w:rsid w:val="00FD739D"/>
    <w:rsid w:val="00FE0D18"/>
    <w:rsid w:val="00FE13CD"/>
    <w:rsid w:val="00FE1CC7"/>
    <w:rsid w:val="00FE201A"/>
    <w:rsid w:val="00FE2BD5"/>
    <w:rsid w:val="00FE30CC"/>
    <w:rsid w:val="00FE40A0"/>
    <w:rsid w:val="00FE48F2"/>
    <w:rsid w:val="00FE4F20"/>
    <w:rsid w:val="00FE59EE"/>
    <w:rsid w:val="00FE7396"/>
    <w:rsid w:val="00FF0748"/>
    <w:rsid w:val="00FF3F89"/>
    <w:rsid w:val="00FF4BAE"/>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0779C6"/>
    <w:pPr>
      <w:pageBreakBefore w:val="0"/>
      <w:spacing w:before="600" w:after="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qFormat/>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lledutableau1">
    <w:name w:val="Grille du tableau1"/>
    <w:basedOn w:val="TableNormal"/>
    <w:next w:val="TableGrid"/>
    <w:qFormat/>
    <w:rsid w:val="00EC6F7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Normal"/>
    <w:next w:val="TableGrid"/>
    <w:qFormat/>
    <w:rsid w:val="00E8025C"/>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Separator">
    <w:name w:val="CR_Separator"/>
    <w:basedOn w:val="Normal"/>
    <w:link w:val="CRSeparatorChar"/>
    <w:rsid w:val="009C1878"/>
    <w:pPr>
      <w:keepNext/>
      <w:overflowPunct w:val="0"/>
      <w:autoSpaceDE w:val="0"/>
      <w:autoSpaceDN w:val="0"/>
      <w:adjustRightInd w:val="0"/>
      <w:spacing w:before="480" w:after="0"/>
      <w:jc w:val="center"/>
      <w:textAlignment w:val="baseline"/>
    </w:pPr>
    <w:rPr>
      <w:color w:val="0000FF"/>
      <w:sz w:val="36"/>
      <w:szCs w:val="36"/>
      <w:lang w:eastAsia="en-GB"/>
    </w:rPr>
  </w:style>
  <w:style w:type="character" w:customStyle="1" w:styleId="CRSeparatorChar">
    <w:name w:val="CR_Separator Char"/>
    <w:basedOn w:val="DefaultParagraphFont"/>
    <w:link w:val="CRSeparator"/>
    <w:rsid w:val="009C1878"/>
    <w:rPr>
      <w:rFonts w:ascii="Times New Roman" w:hAnsi="Times New Roman"/>
      <w:color w:val="0000FF"/>
      <w:sz w:val="36"/>
      <w:szCs w:val="3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1831368">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36593035">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2461980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618510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18783723">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626618884">
      <w:bodyDiv w:val="1"/>
      <w:marLeft w:val="0"/>
      <w:marRight w:val="0"/>
      <w:marTop w:val="0"/>
      <w:marBottom w:val="0"/>
      <w:divBdr>
        <w:top w:val="none" w:sz="0" w:space="0" w:color="auto"/>
        <w:left w:val="none" w:sz="0" w:space="0" w:color="auto"/>
        <w:bottom w:val="none" w:sz="0" w:space="0" w:color="auto"/>
        <w:right w:val="none" w:sz="0" w:space="0" w:color="auto"/>
      </w:divBdr>
    </w:div>
    <w:div w:id="653918996">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7425276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0312669">
      <w:bodyDiv w:val="1"/>
      <w:marLeft w:val="0"/>
      <w:marRight w:val="0"/>
      <w:marTop w:val="0"/>
      <w:marBottom w:val="0"/>
      <w:divBdr>
        <w:top w:val="none" w:sz="0" w:space="0" w:color="auto"/>
        <w:left w:val="none" w:sz="0" w:space="0" w:color="auto"/>
        <w:bottom w:val="none" w:sz="0" w:space="0" w:color="auto"/>
        <w:right w:val="none" w:sz="0" w:space="0" w:color="auto"/>
      </w:divBdr>
    </w:div>
    <w:div w:id="1318922448">
      <w:bodyDiv w:val="1"/>
      <w:marLeft w:val="0"/>
      <w:marRight w:val="0"/>
      <w:marTop w:val="0"/>
      <w:marBottom w:val="0"/>
      <w:divBdr>
        <w:top w:val="none" w:sz="0" w:space="0" w:color="auto"/>
        <w:left w:val="none" w:sz="0" w:space="0" w:color="auto"/>
        <w:bottom w:val="none" w:sz="0" w:space="0" w:color="auto"/>
        <w:right w:val="none" w:sz="0" w:space="0" w:color="auto"/>
      </w:divBdr>
    </w:div>
    <w:div w:id="1403715700">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478524349">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286178">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696929706">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41445881">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 w:id="2093810999">
      <w:bodyDiv w:val="1"/>
      <w:marLeft w:val="0"/>
      <w:marRight w:val="0"/>
      <w:marTop w:val="0"/>
      <w:marBottom w:val="0"/>
      <w:divBdr>
        <w:top w:val="none" w:sz="0" w:space="0" w:color="auto"/>
        <w:left w:val="none" w:sz="0" w:space="0" w:color="auto"/>
        <w:bottom w:val="none" w:sz="0" w:space="0" w:color="auto"/>
        <w:right w:val="none" w:sz="0" w:space="0" w:color="auto"/>
      </w:divBdr>
    </w:div>
    <w:div w:id="212149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image" Target="media/image2.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image" Target="media/image7.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B624C136-35D0-4DD1-99E7-B3A35A9C24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93</TotalTime>
  <Pages>51</Pages>
  <Words>21884</Words>
  <Characters>129560</Characters>
  <Application>Microsoft Office Word</Application>
  <DocSecurity>0</DocSecurity>
  <Lines>2644</Lines>
  <Paragraphs>1941</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149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cp:lastModifiedBy>
  <cp:revision>4</cp:revision>
  <cp:lastPrinted>1900-01-01T08:00:00Z</cp:lastPrinted>
  <dcterms:created xsi:type="dcterms:W3CDTF">2026-02-13T04:43:00Z</dcterms:created>
  <dcterms:modified xsi:type="dcterms:W3CDTF">2026-02-13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